
<file path=[Content_Types].xml><?xml version="1.0" encoding="utf-8"?>
<Types xmlns="http://schemas.openxmlformats.org/package/2006/content-types">
  <Default Extension="emf" ContentType="image/emf;base64"/>
  <Default Extension="jpeg" ContentType="image/jpg;base64"/>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11.png" ContentType="image/png"/>
  <Override PartName="/word/media/image18.png" ContentType="image/png"/>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media/image24.emf" ContentType="image/x-emf"/>
  <Override PartName="/word/media/image25.emf" ContentType="image/x-emf"/>
  <Override PartName="/word/media/image26.emf" ContentType="image/x-emf"/>
  <Override PartName="/word/media/image27.emf" ContentType="image/x-emf"/>
  <Override PartName="/word/media/image28.emf" ContentType="image/x-emf"/>
  <Override PartName="/word/media/image29.emf" ContentType="image/x-emf"/>
  <Override PartName="/word/media/image30.emf" ContentType="image/x-emf"/>
  <Override PartName="/word/media/image31.emf" ContentType="image/x-emf"/>
  <Override PartName="/word/media/image32.emf" ContentType="image/x-emf"/>
  <Override PartName="/word/media/image33.emf" ContentType="image/x-emf"/>
  <Override PartName="/word/media/image34.emf" ContentType="image/x-emf"/>
  <Override PartName="/word/media/image35.emf" ContentType="image/x-emf"/>
  <Override PartName="/word/media/image36.emf" ContentType="image/x-emf"/>
  <Override PartName="/word/media/image37.png" ContentType="image/png"/>
  <Override PartName="/word/media/image38.emf" ContentType="image/x-emf"/>
  <Override PartName="/word/media/image39.emf" ContentType="image/x-emf"/>
  <Override PartName="/word/media/image40.emf" ContentType="image/x-emf"/>
  <Override PartName="/word/media/image41.emf" ContentType="image/x-emf"/>
  <Override PartName="/word/media/image42.emf" ContentType="image/x-emf"/>
  <Override PartName="/word/media/image43.emf" ContentType="image/x-emf"/>
  <Override PartName="/word/media/image44.emf" ContentType="image/x-emf"/>
  <Override PartName="/word/media/image45.emf" ContentType="image/x-emf"/>
  <Override PartName="/word/media/image46.emf" ContentType="image/x-emf"/>
  <Override PartName="/word/media/image47.emf" ContentType="image/x-emf"/>
  <Override PartName="/word/media/image48.emf" ContentType="image/x-emf"/>
  <Override PartName="/word/media/image49.emf" ContentType="image/x-emf"/>
  <Override PartName="/word/media/image50.emf" ContentType="image/x-emf"/>
  <Override PartName="/word/media/image51.emf" ContentType="image/x-emf"/>
  <Override PartName="/word/media/image52.png" ContentType="image/png"/>
  <Override PartName="/word/media/image53.emf" ContentType="image/x-emf"/>
  <Override PartName="/word/media/image54.png" ContentType="image/png"/>
  <Override PartName="/word/media/image55.png" ContentType="image/png"/>
  <Override PartName="/word/media/image56.png" ContentType="image/png"/>
  <Override PartName="/word/media/image57.emf" ContentType="image/x-emf"/>
  <Override PartName="/word/media/image58.emf" ContentType="image/x-emf"/>
  <Override PartName="/word/media/image59.emf" ContentType="image/x-emf"/>
  <Override PartName="/word/media/image60.emf" ContentType="image/x-emf"/>
  <Override PartName="/word/media/image61.emf" ContentType="image/x-emf"/>
  <Override PartName="/word/media/image62.emf" ContentType="image/x-emf"/>
  <Override PartName="/word/media/image63.emf" ContentType="image/x-emf"/>
  <Override PartName="/word/media/image64.emf" ContentType="image/x-emf"/>
  <Override PartName="/word/media/image65.emf" ContentType="image/x-emf"/>
  <Override PartName="/word/media/image66.emf" ContentType="image/x-emf"/>
  <Override PartName="/word/media/image67.png" ContentType="image/png"/>
  <Override PartName="/word/media/image68.png" ContentType="image/png"/>
  <Override PartName="/word/media/image69.emf" ContentType="image/x-emf"/>
  <Override PartName="/word/media/image70.emf" ContentType="image/x-emf"/>
  <Override PartName="/word/media/image71.emf" ContentType="image/x-emf"/>
  <Override PartName="/word/media/image72.png" ContentType="image/png"/>
  <Override PartName="/word/media/image73.emf" ContentType="image/x-emf"/>
  <Override PartName="/word/media/image74.emf" ContentType="image/x-emf"/>
  <Override PartName="/word/media/image75.emf" ContentType="image/x-emf"/>
  <Override PartName="/word/media/image76.emf" ContentType="image/x-emf"/>
  <Override PartName="/word/media/image77.emf" ContentType="image/x-emf"/>
  <Override PartName="/word/media/image78.emf" ContentType="image/x-emf"/>
  <Override PartName="/word/media/image79.emf" ContentType="image/x-emf"/>
  <Override PartName="/word/media/image80.emf" ContentType="image/x-emf"/>
  <Override PartName="/word/media/image81.emf" ContentType="image/x-emf"/>
  <Override PartName="/word/media/image82.emf" ContentType="image/x-emf"/>
  <Override PartName="/word/media/image83.emf" ContentType="image/x-emf"/>
  <Override PartName="/word/media/image84.emf" ContentType="image/x-emf"/>
  <Override PartName="/word/media/image85.emf" ContentType="image/x-emf"/>
  <Override PartName="/word/media/image86.emf" ContentType="image/x-emf"/>
  <Override PartName="/word/media/image87.emf" ContentType="image/x-emf"/>
  <Override PartName="/word/media/image88.emf" ContentType="image/x-emf"/>
  <Override PartName="/word/media/image89.emf" ContentType="image/x-emf"/>
  <Override PartName="/word/media/image90.emf" ContentType="image/x-emf"/>
  <Override PartName="/word/media/image91.emf" ContentType="image/x-emf"/>
  <Override PartName="/word/media/image93.png" ContentType="image/png"/>
  <Override PartName="/word/media/image94.emf" ContentType="image/x-emf"/>
  <Override PartName="/word/media/image96.emf" ContentType="image/x-emf"/>
  <Override PartName="/word/media/image97.emf" ContentType="image/x-emf"/>
  <Override PartName="/word/media/image98.emf" ContentType="image/x-emf"/>
  <Override PartName="/word/media/image100.png" ContentType="image/png"/>
  <Override PartName="/word/media/image101.png" ContentType="image/png"/>
  <Override PartName="/word/media/image102.png" ContentType="image/png"/>
  <Override PartName="/word/media/image103.png" ContentType="image/png"/>
  <Override PartName="/word/media/image104.png" ContentType="image/png"/>
  <Override PartName="/word/media/image105.png" ContentType="image/png"/>
  <Override PartName="/word/media/image106.png" ContentType="image/png"/>
  <Override PartName="/word/media/image107.png" ContentType="image/png"/>
  <Override PartName="/word/media/image108.png" ContentType="image/png"/>
  <Override PartName="/word/media/image109.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7187B5" w14:textId="11CE82F1" w:rsidR="001E4C19" w:rsidRDefault="001E4C19">
      <w:pPr>
        <w:rPr>
          <w:ins w:id="0" w:author="Przemyslaw Grygiel" w:date="2020-10-26T10:27:00Z"/>
        </w:rPr>
      </w:pPr>
      <w:bookmarkStart w:id="1" w:name="X3c1aa6a763c38e2fe6312d35be915840fbbd736"/>
      <w:ins w:id="2" w:author="Przemyslaw Grygiel" w:date="2020-10-26T10:27:00Z">
        <w:r>
          <w:t xml:space="preserve">Pages are </w:t>
        </w:r>
      </w:ins>
    </w:p>
    <w:sdt>
      <w:sdtPr>
        <w:id w:val="1863477096"/>
        <w:docPartObj>
          <w:docPartGallery w:val="Cover Pages"/>
          <w:docPartUnique/>
        </w:docPartObj>
      </w:sdtPr>
      <w:sdtEndPr>
        <w:rPr>
          <w:lang w:val="fr-FR"/>
        </w:rPr>
      </w:sdtEndPr>
      <w:sdtContent>
        <w:p w14:paraId="0D5F38AA" w14:textId="11AEAEB8" w:rsidR="005B039A" w:rsidRDefault="005B039A"/>
        <w:tbl>
          <w:tblPr>
            <w:tblpPr w:leftFromText="187" w:rightFromText="187" w:horzAnchor="margin" w:tblpXSpec="center" w:tblpY="2881"/>
            <w:tblW w:w="4665" w:type="pct"/>
            <w:tblBorders>
              <w:left w:val="single" w:sz="12" w:space="0" w:color="4F81BD" w:themeColor="accent1"/>
            </w:tblBorders>
            <w:tblCellMar>
              <w:left w:w="144" w:type="dxa"/>
              <w:right w:w="115" w:type="dxa"/>
            </w:tblCellMar>
            <w:tblLook w:val="04A0" w:firstRow="1" w:lastRow="0" w:firstColumn="1" w:lastColumn="0" w:noHBand="0" w:noVBand="1"/>
          </w:tblPr>
          <w:tblGrid>
            <w:gridCol w:w="8762"/>
          </w:tblGrid>
          <w:tr w:rsidR="005B039A" w14:paraId="352D9272" w14:textId="77777777" w:rsidTr="005B039A">
            <w:trPr>
              <w:trHeight w:val="239"/>
            </w:trPr>
            <w:sdt>
              <w:sdtPr>
                <w:rPr>
                  <w:color w:val="365F91" w:themeColor="accent1" w:themeShade="BF"/>
                  <w:sz w:val="24"/>
                  <w:szCs w:val="24"/>
                </w:rPr>
                <w:alias w:val="Société"/>
                <w:id w:val="13406915"/>
                <w:placeholder>
                  <w:docPart w:val="773EDCEF389F4A50A1A36EA452E15CD1"/>
                </w:placeholder>
                <w:showingPlcHdr/>
                <w:dataBinding w:prefixMappings="xmlns:ns0='http://schemas.openxmlformats.org/officeDocument/2006/extended-properties'" w:xpath="/ns0:Properties[1]/ns0:Company[1]" w:storeItemID="{6668398D-A668-4E3E-A5EB-62B293D839F1}"/>
                <w:text/>
              </w:sdtPr>
              <w:sdtContent>
                <w:tc>
                  <w:tcPr>
                    <w:tcW w:w="8991" w:type="dxa"/>
                    <w:tcMar>
                      <w:top w:w="216" w:type="dxa"/>
                      <w:left w:w="115" w:type="dxa"/>
                      <w:bottom w:w="216" w:type="dxa"/>
                      <w:right w:w="115" w:type="dxa"/>
                    </w:tcMar>
                  </w:tcPr>
                  <w:p w14:paraId="190D7AD2" w14:textId="77777777" w:rsidR="005B039A" w:rsidRDefault="005B039A">
                    <w:pPr>
                      <w:pStyle w:val="NoSpacing"/>
                      <w:rPr>
                        <w:color w:val="365F91" w:themeColor="accent1" w:themeShade="BF"/>
                        <w:sz w:val="24"/>
                      </w:rPr>
                    </w:pPr>
                    <w:r>
                      <w:rPr>
                        <w:color w:val="365F91" w:themeColor="accent1" w:themeShade="BF"/>
                        <w:sz w:val="24"/>
                        <w:szCs w:val="24"/>
                        <w:lang w:val="fr-FR"/>
                      </w:rPr>
                      <w:t>[Nom de la société]</w:t>
                    </w:r>
                  </w:p>
                </w:tc>
              </w:sdtContent>
            </w:sdt>
          </w:tr>
          <w:tr w:rsidR="005B039A" w14:paraId="398C2997" w14:textId="77777777" w:rsidTr="005B039A">
            <w:trPr>
              <w:trHeight w:val="1686"/>
            </w:trPr>
            <w:tc>
              <w:tcPr>
                <w:tcW w:w="8991" w:type="dxa"/>
              </w:tcPr>
              <w:sdt>
                <w:sdtPr>
                  <w:rPr>
                    <w:rFonts w:asciiTheme="majorHAnsi" w:eastAsiaTheme="majorEastAsia" w:hAnsiTheme="majorHAnsi" w:cstheme="majorBidi"/>
                    <w:color w:val="4F81BD" w:themeColor="accent1"/>
                    <w:sz w:val="88"/>
                    <w:szCs w:val="88"/>
                  </w:rPr>
                  <w:alias w:val="Titre"/>
                  <w:id w:val="13406919"/>
                  <w:placeholder>
                    <w:docPart w:val="9AEDCB7CD16446B9BC30FFD990211F3A"/>
                  </w:placeholder>
                  <w:dataBinding w:prefixMappings="xmlns:ns0='http://schemas.openxmlformats.org/package/2006/metadata/core-properties' xmlns:ns1='http://purl.org/dc/elements/1.1/'" w:xpath="/ns0:coreProperties[1]/ns1:title[1]" w:storeItemID="{6C3C8BC8-F283-45AE-878A-BAB7291924A1}"/>
                  <w:text/>
                </w:sdtPr>
                <w:sdtContent>
                  <w:p w14:paraId="3057F62F" w14:textId="5DEE3CDB" w:rsidR="005B039A" w:rsidRDefault="005B039A">
                    <w:pPr>
                      <w:pStyle w:val="NoSpacing"/>
                      <w:spacing w:line="216" w:lineRule="auto"/>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color w:val="4F81BD" w:themeColor="accent1"/>
                        <w:sz w:val="88"/>
                        <w:szCs w:val="88"/>
                      </w:rPr>
                      <w:t>Contrail DPDK day one</w:t>
                    </w:r>
                  </w:p>
                </w:sdtContent>
              </w:sdt>
            </w:tc>
          </w:tr>
          <w:tr w:rsidR="005B039A" w14:paraId="77FA098E" w14:textId="77777777" w:rsidTr="005B039A">
            <w:trPr>
              <w:trHeight w:val="239"/>
            </w:trPr>
            <w:sdt>
              <w:sdtPr>
                <w:rPr>
                  <w:color w:val="365F91" w:themeColor="accent1" w:themeShade="BF"/>
                  <w:sz w:val="24"/>
                  <w:szCs w:val="24"/>
                </w:rPr>
                <w:alias w:val="Sous-titre"/>
                <w:id w:val="13406923"/>
                <w:placeholder>
                  <w:docPart w:val="CF59109745F44DC7AF506B392B8C0794"/>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8991" w:type="dxa"/>
                    <w:tcMar>
                      <w:top w:w="216" w:type="dxa"/>
                      <w:left w:w="115" w:type="dxa"/>
                      <w:bottom w:w="216" w:type="dxa"/>
                      <w:right w:w="115" w:type="dxa"/>
                    </w:tcMar>
                  </w:tcPr>
                  <w:p w14:paraId="51244864" w14:textId="77777777" w:rsidR="005B039A" w:rsidRDefault="005B039A">
                    <w:pPr>
                      <w:pStyle w:val="NoSpacing"/>
                      <w:rPr>
                        <w:color w:val="365F91" w:themeColor="accent1" w:themeShade="BF"/>
                        <w:sz w:val="24"/>
                      </w:rPr>
                    </w:pPr>
                    <w:r>
                      <w:rPr>
                        <w:color w:val="365F91"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56"/>
          </w:tblGrid>
          <w:tr w:rsidR="005B039A" w14:paraId="579CD0AC" w14:textId="77777777">
            <w:tc>
              <w:tcPr>
                <w:tcW w:w="7221" w:type="dxa"/>
                <w:tcMar>
                  <w:top w:w="216" w:type="dxa"/>
                  <w:left w:w="115" w:type="dxa"/>
                  <w:bottom w:w="216" w:type="dxa"/>
                  <w:right w:w="115" w:type="dxa"/>
                </w:tcMar>
              </w:tcPr>
              <w:sdt>
                <w:sdtPr>
                  <w:rPr>
                    <w:color w:val="4F81BD" w:themeColor="accent1"/>
                    <w:sz w:val="28"/>
                    <w:szCs w:val="28"/>
                  </w:rPr>
                  <w:alias w:val="Auteur"/>
                  <w:id w:val="13406928"/>
                  <w:placeholder>
                    <w:docPart w:val="22668491520A4FAE80B619347B291C4F"/>
                  </w:placeholder>
                  <w:dataBinding w:prefixMappings="xmlns:ns0='http://schemas.openxmlformats.org/package/2006/metadata/core-properties' xmlns:ns1='http://purl.org/dc/elements/1.1/'" w:xpath="/ns0:coreProperties[1]/ns1:creator[1]" w:storeItemID="{6C3C8BC8-F283-45AE-878A-BAB7291924A1}"/>
                  <w:text/>
                </w:sdtPr>
                <w:sdtContent>
                  <w:p w14:paraId="4E4D75A3" w14:textId="6929074A" w:rsidR="005B039A" w:rsidRDefault="00AF3453">
                    <w:pPr>
                      <w:pStyle w:val="NoSpacing"/>
                      <w:rPr>
                        <w:color w:val="4F81BD" w:themeColor="accent1"/>
                        <w:sz w:val="28"/>
                        <w:szCs w:val="28"/>
                      </w:rPr>
                    </w:pPr>
                    <w:ins w:id="3" w:author="Ping Song" w:date="2020-10-26T09:18:00Z">
                      <w:r>
                        <w:rPr>
                          <w:color w:val="4F81BD" w:themeColor="accent1"/>
                          <w:sz w:val="28"/>
                          <w:szCs w:val="28"/>
                        </w:rPr>
                        <w:t>Ping Song</w:t>
                      </w:r>
                    </w:ins>
                  </w:p>
                </w:sdtContent>
              </w:sdt>
              <w:sdt>
                <w:sdtPr>
                  <w:rPr>
                    <w:color w:val="4F81BD" w:themeColor="accent1"/>
                    <w:sz w:val="28"/>
                    <w:szCs w:val="28"/>
                  </w:rPr>
                  <w:alias w:val="Date"/>
                  <w:tag w:val="Date "/>
                  <w:id w:val="13406932"/>
                  <w:placeholder>
                    <w:docPart w:val="1D6BB250ADB94522819638D0447BFAE5"/>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14:paraId="0CA6BB2B" w14:textId="77777777" w:rsidR="005B039A" w:rsidRDefault="005B039A">
                    <w:pPr>
                      <w:pStyle w:val="NoSpacing"/>
                      <w:rPr>
                        <w:color w:val="4F81BD" w:themeColor="accent1"/>
                        <w:sz w:val="28"/>
                        <w:szCs w:val="28"/>
                      </w:rPr>
                    </w:pPr>
                    <w:r>
                      <w:rPr>
                        <w:color w:val="4F81BD" w:themeColor="accent1"/>
                        <w:sz w:val="28"/>
                        <w:szCs w:val="28"/>
                        <w:lang w:val="fr-FR"/>
                      </w:rPr>
                      <w:t>[Date]</w:t>
                    </w:r>
                  </w:p>
                </w:sdtContent>
              </w:sdt>
              <w:p w14:paraId="73672900" w14:textId="77777777" w:rsidR="005B039A" w:rsidRDefault="005B039A">
                <w:pPr>
                  <w:pStyle w:val="NoSpacing"/>
                  <w:rPr>
                    <w:color w:val="4F81BD" w:themeColor="accent1"/>
                  </w:rPr>
                </w:pPr>
              </w:p>
            </w:tc>
          </w:tr>
        </w:tbl>
        <w:p w14:paraId="5257CCF8" w14:textId="38B16771" w:rsidR="005B039A" w:rsidRDefault="005B039A">
          <w:pPr>
            <w:rPr>
              <w:rFonts w:asciiTheme="majorHAnsi" w:eastAsiaTheme="majorEastAsia" w:hAnsiTheme="majorHAnsi" w:cstheme="majorBidi"/>
              <w:color w:val="365F91" w:themeColor="accent1" w:themeShade="BF"/>
              <w:sz w:val="32"/>
              <w:szCs w:val="32"/>
              <w:lang w:val="fr-FR"/>
            </w:rPr>
          </w:pPr>
          <w:r>
            <w:rPr>
              <w:lang w:val="fr-FR"/>
            </w:rPr>
            <w:br w:type="page"/>
          </w:r>
        </w:p>
      </w:sdtContent>
    </w:sdt>
    <w:sdt>
      <w:sdtPr>
        <w:rPr>
          <w:rFonts w:asciiTheme="minorHAnsi" w:eastAsiaTheme="minorHAnsi" w:hAnsiTheme="minorHAnsi" w:cstheme="minorBidi"/>
          <w:color w:val="auto"/>
          <w:sz w:val="24"/>
          <w:szCs w:val="24"/>
          <w:lang w:val="fr-FR"/>
        </w:rPr>
        <w:id w:val="-852266394"/>
        <w:docPartObj>
          <w:docPartGallery w:val="Table of Contents"/>
          <w:docPartUnique/>
        </w:docPartObj>
      </w:sdtPr>
      <w:sdtEndPr>
        <w:rPr>
          <w:b/>
          <w:bCs/>
        </w:rPr>
      </w:sdtEndPr>
      <w:sdtContent>
        <w:p w14:paraId="02FA14EC" w14:textId="4E8B5564" w:rsidR="005B039A" w:rsidRDefault="005B039A">
          <w:pPr>
            <w:pStyle w:val="TOCHeading"/>
          </w:pPr>
          <w:r>
            <w:rPr>
              <w:lang w:val="fr-FR"/>
            </w:rPr>
            <w:t>Table of contents</w:t>
          </w:r>
        </w:p>
        <w:p w14:paraId="14CF32F4" w14:textId="6B367BB6" w:rsidR="007F5933" w:rsidRDefault="005B039A">
          <w:pPr>
            <w:pStyle w:val="TOC1"/>
            <w:tabs>
              <w:tab w:val="right" w:leader="dot" w:pos="9396"/>
            </w:tabs>
            <w:rPr>
              <w:ins w:id="4" w:author="Kiran KN" w:date="2020-10-25T18:23:00Z"/>
              <w:rFonts w:eastAsiaTheme="minorEastAsia"/>
              <w:noProof/>
            </w:rPr>
          </w:pPr>
          <w:r>
            <w:fldChar w:fldCharType="begin"/>
          </w:r>
          <w:r>
            <w:instrText xml:space="preserve"> TOC \o "1-3" \h \z \u </w:instrText>
          </w:r>
          <w:r>
            <w:fldChar w:fldCharType="separate"/>
          </w:r>
          <w:ins w:id="5" w:author="Kiran KN" w:date="2020-10-25T18:23:00Z">
            <w:r w:rsidR="007F5933" w:rsidRPr="00B9353B">
              <w:rPr>
                <w:rStyle w:val="Hyperlink"/>
                <w:noProof/>
              </w:rPr>
              <w:fldChar w:fldCharType="begin"/>
            </w:r>
            <w:r w:rsidR="007F5933" w:rsidRPr="00B9353B">
              <w:rPr>
                <w:rStyle w:val="Hyperlink"/>
                <w:noProof/>
              </w:rPr>
              <w:instrText xml:space="preserve"> </w:instrText>
            </w:r>
            <w:r w:rsidR="007F5933">
              <w:rPr>
                <w:noProof/>
              </w:rPr>
              <w:instrText>HYPERLINK \l "_Toc54542595"</w:instrText>
            </w:r>
            <w:r w:rsidR="007F5933" w:rsidRPr="00B9353B">
              <w:rPr>
                <w:rStyle w:val="Hyperlink"/>
                <w:noProof/>
              </w:rPr>
              <w:instrText xml:space="preserve"> </w:instrText>
            </w:r>
            <w:r w:rsidR="007F5933" w:rsidRPr="00B9353B">
              <w:rPr>
                <w:rStyle w:val="Hyperlink"/>
                <w:noProof/>
              </w:rPr>
              <w:fldChar w:fldCharType="separate"/>
            </w:r>
            <w:r w:rsidR="007F5933" w:rsidRPr="00B9353B">
              <w:rPr>
                <w:rStyle w:val="Hyperlink"/>
                <w:noProof/>
              </w:rPr>
              <w:t>Chapter 1: SDN overview</w:t>
            </w:r>
            <w:r w:rsidR="007F5933">
              <w:rPr>
                <w:noProof/>
                <w:webHidden/>
              </w:rPr>
              <w:tab/>
            </w:r>
            <w:r w:rsidR="007F5933">
              <w:rPr>
                <w:noProof/>
                <w:webHidden/>
              </w:rPr>
              <w:fldChar w:fldCharType="begin"/>
            </w:r>
            <w:r w:rsidR="007F5933">
              <w:rPr>
                <w:noProof/>
                <w:webHidden/>
              </w:rPr>
              <w:instrText xml:space="preserve"> PAGEREF _Toc54542595 \h </w:instrText>
            </w:r>
          </w:ins>
          <w:r w:rsidR="007F5933">
            <w:rPr>
              <w:noProof/>
              <w:webHidden/>
            </w:rPr>
          </w:r>
          <w:r w:rsidR="007F5933">
            <w:rPr>
              <w:noProof/>
              <w:webHidden/>
            </w:rPr>
            <w:fldChar w:fldCharType="separate"/>
          </w:r>
          <w:ins w:id="6" w:author="Kiran KN" w:date="2020-10-25T18:23:00Z">
            <w:r w:rsidR="007F5933">
              <w:rPr>
                <w:noProof/>
                <w:webHidden/>
              </w:rPr>
              <w:t>7</w:t>
            </w:r>
            <w:r w:rsidR="007F5933">
              <w:rPr>
                <w:noProof/>
                <w:webHidden/>
              </w:rPr>
              <w:fldChar w:fldCharType="end"/>
            </w:r>
            <w:r w:rsidR="007F5933" w:rsidRPr="00B9353B">
              <w:rPr>
                <w:rStyle w:val="Hyperlink"/>
                <w:noProof/>
              </w:rPr>
              <w:fldChar w:fldCharType="end"/>
            </w:r>
          </w:ins>
        </w:p>
        <w:p w14:paraId="6BE27E39" w14:textId="0A117AFC" w:rsidR="007F5933" w:rsidRDefault="007F5933">
          <w:pPr>
            <w:pStyle w:val="TOC2"/>
            <w:tabs>
              <w:tab w:val="right" w:leader="dot" w:pos="9396"/>
            </w:tabs>
            <w:rPr>
              <w:ins w:id="7" w:author="Kiran KN" w:date="2020-10-25T18:23:00Z"/>
              <w:rFonts w:eastAsiaTheme="minorEastAsia"/>
              <w:noProof/>
            </w:rPr>
          </w:pPr>
          <w:ins w:id="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596"</w:instrText>
            </w:r>
            <w:r w:rsidRPr="00B9353B">
              <w:rPr>
                <w:rStyle w:val="Hyperlink"/>
                <w:noProof/>
              </w:rPr>
              <w:instrText xml:space="preserve"> </w:instrText>
            </w:r>
            <w:r w:rsidRPr="00B9353B">
              <w:rPr>
                <w:rStyle w:val="Hyperlink"/>
                <w:noProof/>
              </w:rPr>
              <w:fldChar w:fldCharType="separate"/>
            </w:r>
            <w:r w:rsidRPr="00B9353B">
              <w:rPr>
                <w:rStyle w:val="Hyperlink"/>
                <w:noProof/>
              </w:rPr>
              <w:t>what is SDN - the history</w:t>
            </w:r>
            <w:r>
              <w:rPr>
                <w:noProof/>
                <w:webHidden/>
              </w:rPr>
              <w:tab/>
            </w:r>
            <w:r>
              <w:rPr>
                <w:noProof/>
                <w:webHidden/>
              </w:rPr>
              <w:fldChar w:fldCharType="begin"/>
            </w:r>
            <w:r>
              <w:rPr>
                <w:noProof/>
                <w:webHidden/>
              </w:rPr>
              <w:instrText xml:space="preserve"> PAGEREF _Toc54542596 \h </w:instrText>
            </w:r>
          </w:ins>
          <w:r>
            <w:rPr>
              <w:noProof/>
              <w:webHidden/>
            </w:rPr>
          </w:r>
          <w:r>
            <w:rPr>
              <w:noProof/>
              <w:webHidden/>
            </w:rPr>
            <w:fldChar w:fldCharType="separate"/>
          </w:r>
          <w:ins w:id="9" w:author="Kiran KN" w:date="2020-10-25T18:23:00Z">
            <w:r>
              <w:rPr>
                <w:noProof/>
                <w:webHidden/>
              </w:rPr>
              <w:t>7</w:t>
            </w:r>
            <w:r>
              <w:rPr>
                <w:noProof/>
                <w:webHidden/>
              </w:rPr>
              <w:fldChar w:fldCharType="end"/>
            </w:r>
            <w:r w:rsidRPr="00B9353B">
              <w:rPr>
                <w:rStyle w:val="Hyperlink"/>
                <w:noProof/>
              </w:rPr>
              <w:fldChar w:fldCharType="end"/>
            </w:r>
          </w:ins>
        </w:p>
        <w:p w14:paraId="6B114AC3" w14:textId="49E69E41" w:rsidR="007F5933" w:rsidRDefault="007F5933">
          <w:pPr>
            <w:pStyle w:val="TOC3"/>
            <w:tabs>
              <w:tab w:val="right" w:leader="dot" w:pos="9396"/>
            </w:tabs>
            <w:rPr>
              <w:ins w:id="10" w:author="Kiran KN" w:date="2020-10-25T18:23:00Z"/>
              <w:rFonts w:eastAsiaTheme="minorEastAsia"/>
              <w:noProof/>
            </w:rPr>
          </w:pPr>
          <w:ins w:id="1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597"</w:instrText>
            </w:r>
            <w:r w:rsidRPr="00B9353B">
              <w:rPr>
                <w:rStyle w:val="Hyperlink"/>
                <w:noProof/>
              </w:rPr>
              <w:instrText xml:space="preserve"> </w:instrText>
            </w:r>
            <w:r w:rsidRPr="00B9353B">
              <w:rPr>
                <w:rStyle w:val="Hyperlink"/>
                <w:noProof/>
              </w:rPr>
              <w:fldChar w:fldCharType="separate"/>
            </w:r>
            <w:r w:rsidRPr="00B9353B">
              <w:rPr>
                <w:rStyle w:val="Hyperlink"/>
                <w:noProof/>
              </w:rPr>
              <w:t>Network device evolution</w:t>
            </w:r>
            <w:r>
              <w:rPr>
                <w:noProof/>
                <w:webHidden/>
              </w:rPr>
              <w:tab/>
            </w:r>
            <w:r>
              <w:rPr>
                <w:noProof/>
                <w:webHidden/>
              </w:rPr>
              <w:fldChar w:fldCharType="begin"/>
            </w:r>
            <w:r>
              <w:rPr>
                <w:noProof/>
                <w:webHidden/>
              </w:rPr>
              <w:instrText xml:space="preserve"> PAGEREF _Toc54542597 \h </w:instrText>
            </w:r>
          </w:ins>
          <w:r>
            <w:rPr>
              <w:noProof/>
              <w:webHidden/>
            </w:rPr>
          </w:r>
          <w:r>
            <w:rPr>
              <w:noProof/>
              <w:webHidden/>
            </w:rPr>
            <w:fldChar w:fldCharType="separate"/>
          </w:r>
          <w:ins w:id="12" w:author="Kiran KN" w:date="2020-10-25T18:23:00Z">
            <w:r>
              <w:rPr>
                <w:noProof/>
                <w:webHidden/>
              </w:rPr>
              <w:t>7</w:t>
            </w:r>
            <w:r>
              <w:rPr>
                <w:noProof/>
                <w:webHidden/>
              </w:rPr>
              <w:fldChar w:fldCharType="end"/>
            </w:r>
            <w:r w:rsidRPr="00B9353B">
              <w:rPr>
                <w:rStyle w:val="Hyperlink"/>
                <w:noProof/>
              </w:rPr>
              <w:fldChar w:fldCharType="end"/>
            </w:r>
          </w:ins>
        </w:p>
        <w:p w14:paraId="116E1700" w14:textId="6F009666" w:rsidR="007F5933" w:rsidRDefault="007F5933">
          <w:pPr>
            <w:pStyle w:val="TOC3"/>
            <w:tabs>
              <w:tab w:val="right" w:leader="dot" w:pos="9396"/>
            </w:tabs>
            <w:rPr>
              <w:ins w:id="13" w:author="Kiran KN" w:date="2020-10-25T18:23:00Z"/>
              <w:rFonts w:eastAsiaTheme="minorEastAsia"/>
              <w:noProof/>
            </w:rPr>
          </w:pPr>
          <w:ins w:id="1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598"</w:instrText>
            </w:r>
            <w:r w:rsidRPr="00B9353B">
              <w:rPr>
                <w:rStyle w:val="Hyperlink"/>
                <w:noProof/>
              </w:rPr>
              <w:instrText xml:space="preserve"> </w:instrText>
            </w:r>
            <w:r w:rsidRPr="00B9353B">
              <w:rPr>
                <w:rStyle w:val="Hyperlink"/>
                <w:noProof/>
              </w:rPr>
              <w:fldChar w:fldCharType="separate"/>
            </w:r>
            <w:r w:rsidRPr="00B9353B">
              <w:rPr>
                <w:rStyle w:val="Hyperlink"/>
                <w:noProof/>
              </w:rPr>
              <w:t>Early age of SDN</w:t>
            </w:r>
            <w:r>
              <w:rPr>
                <w:noProof/>
                <w:webHidden/>
              </w:rPr>
              <w:tab/>
            </w:r>
            <w:r>
              <w:rPr>
                <w:noProof/>
                <w:webHidden/>
              </w:rPr>
              <w:fldChar w:fldCharType="begin"/>
            </w:r>
            <w:r>
              <w:rPr>
                <w:noProof/>
                <w:webHidden/>
              </w:rPr>
              <w:instrText xml:space="preserve"> PAGEREF _Toc54542598 \h </w:instrText>
            </w:r>
          </w:ins>
          <w:r>
            <w:rPr>
              <w:noProof/>
              <w:webHidden/>
            </w:rPr>
          </w:r>
          <w:r>
            <w:rPr>
              <w:noProof/>
              <w:webHidden/>
            </w:rPr>
            <w:fldChar w:fldCharType="separate"/>
          </w:r>
          <w:ins w:id="15" w:author="Kiran KN" w:date="2020-10-25T18:23:00Z">
            <w:r>
              <w:rPr>
                <w:noProof/>
                <w:webHidden/>
              </w:rPr>
              <w:t>7</w:t>
            </w:r>
            <w:r>
              <w:rPr>
                <w:noProof/>
                <w:webHidden/>
              </w:rPr>
              <w:fldChar w:fldCharType="end"/>
            </w:r>
            <w:r w:rsidRPr="00B9353B">
              <w:rPr>
                <w:rStyle w:val="Hyperlink"/>
                <w:noProof/>
              </w:rPr>
              <w:fldChar w:fldCharType="end"/>
            </w:r>
          </w:ins>
        </w:p>
        <w:p w14:paraId="47750DBA" w14:textId="34C32311" w:rsidR="007F5933" w:rsidRDefault="007F5933">
          <w:pPr>
            <w:pStyle w:val="TOC3"/>
            <w:tabs>
              <w:tab w:val="right" w:leader="dot" w:pos="9396"/>
            </w:tabs>
            <w:rPr>
              <w:ins w:id="16" w:author="Kiran KN" w:date="2020-10-25T18:23:00Z"/>
              <w:rFonts w:eastAsiaTheme="minorEastAsia"/>
              <w:noProof/>
            </w:rPr>
          </w:pPr>
          <w:ins w:id="1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599"</w:instrText>
            </w:r>
            <w:r w:rsidRPr="00B9353B">
              <w:rPr>
                <w:rStyle w:val="Hyperlink"/>
                <w:noProof/>
              </w:rPr>
              <w:instrText xml:space="preserve"> </w:instrText>
            </w:r>
            <w:r w:rsidRPr="00B9353B">
              <w:rPr>
                <w:rStyle w:val="Hyperlink"/>
                <w:noProof/>
              </w:rPr>
              <w:fldChar w:fldCharType="separate"/>
            </w:r>
            <w:r w:rsidRPr="00B9353B">
              <w:rPr>
                <w:rStyle w:val="Hyperlink"/>
                <w:noProof/>
              </w:rPr>
              <w:t>SDN startups acquired by major networks or virtualization vendors</w:t>
            </w:r>
            <w:r>
              <w:rPr>
                <w:noProof/>
                <w:webHidden/>
              </w:rPr>
              <w:tab/>
            </w:r>
            <w:r>
              <w:rPr>
                <w:noProof/>
                <w:webHidden/>
              </w:rPr>
              <w:fldChar w:fldCharType="begin"/>
            </w:r>
            <w:r>
              <w:rPr>
                <w:noProof/>
                <w:webHidden/>
              </w:rPr>
              <w:instrText xml:space="preserve"> PAGEREF _Toc54542599 \h </w:instrText>
            </w:r>
          </w:ins>
          <w:r>
            <w:rPr>
              <w:noProof/>
              <w:webHidden/>
            </w:rPr>
          </w:r>
          <w:r>
            <w:rPr>
              <w:noProof/>
              <w:webHidden/>
            </w:rPr>
            <w:fldChar w:fldCharType="separate"/>
          </w:r>
          <w:ins w:id="18" w:author="Kiran KN" w:date="2020-10-25T18:23:00Z">
            <w:r>
              <w:rPr>
                <w:noProof/>
                <w:webHidden/>
              </w:rPr>
              <w:t>8</w:t>
            </w:r>
            <w:r>
              <w:rPr>
                <w:noProof/>
                <w:webHidden/>
              </w:rPr>
              <w:fldChar w:fldCharType="end"/>
            </w:r>
            <w:r w:rsidRPr="00B9353B">
              <w:rPr>
                <w:rStyle w:val="Hyperlink"/>
                <w:noProof/>
              </w:rPr>
              <w:fldChar w:fldCharType="end"/>
            </w:r>
          </w:ins>
        </w:p>
        <w:p w14:paraId="709C7148" w14:textId="48A876D1" w:rsidR="007F5933" w:rsidRDefault="007F5933">
          <w:pPr>
            <w:pStyle w:val="TOC2"/>
            <w:tabs>
              <w:tab w:val="right" w:leader="dot" w:pos="9396"/>
            </w:tabs>
            <w:rPr>
              <w:ins w:id="19" w:author="Kiran KN" w:date="2020-10-25T18:23:00Z"/>
              <w:rFonts w:eastAsiaTheme="minorEastAsia"/>
              <w:noProof/>
            </w:rPr>
          </w:pPr>
          <w:ins w:id="2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0"</w:instrText>
            </w:r>
            <w:r w:rsidRPr="00B9353B">
              <w:rPr>
                <w:rStyle w:val="Hyperlink"/>
                <w:noProof/>
              </w:rPr>
              <w:instrText xml:space="preserve"> </w:instrText>
            </w:r>
            <w:r w:rsidRPr="00B9353B">
              <w:rPr>
                <w:rStyle w:val="Hyperlink"/>
                <w:noProof/>
              </w:rPr>
              <w:fldChar w:fldCharType="separate"/>
            </w:r>
            <w:r w:rsidRPr="00B9353B">
              <w:rPr>
                <w:rStyle w:val="Hyperlink"/>
                <w:noProof/>
              </w:rPr>
              <w:t>SDN definition</w:t>
            </w:r>
            <w:r>
              <w:rPr>
                <w:noProof/>
                <w:webHidden/>
              </w:rPr>
              <w:tab/>
            </w:r>
            <w:r>
              <w:rPr>
                <w:noProof/>
                <w:webHidden/>
              </w:rPr>
              <w:fldChar w:fldCharType="begin"/>
            </w:r>
            <w:r>
              <w:rPr>
                <w:noProof/>
                <w:webHidden/>
              </w:rPr>
              <w:instrText xml:space="preserve"> PAGEREF _Toc54542600 \h </w:instrText>
            </w:r>
          </w:ins>
          <w:r>
            <w:rPr>
              <w:noProof/>
              <w:webHidden/>
            </w:rPr>
          </w:r>
          <w:r>
            <w:rPr>
              <w:noProof/>
              <w:webHidden/>
            </w:rPr>
            <w:fldChar w:fldCharType="separate"/>
          </w:r>
          <w:ins w:id="21" w:author="Kiran KN" w:date="2020-10-25T18:23:00Z">
            <w:r>
              <w:rPr>
                <w:noProof/>
                <w:webHidden/>
              </w:rPr>
              <w:t>9</w:t>
            </w:r>
            <w:r>
              <w:rPr>
                <w:noProof/>
                <w:webHidden/>
              </w:rPr>
              <w:fldChar w:fldCharType="end"/>
            </w:r>
            <w:r w:rsidRPr="00B9353B">
              <w:rPr>
                <w:rStyle w:val="Hyperlink"/>
                <w:noProof/>
              </w:rPr>
              <w:fldChar w:fldCharType="end"/>
            </w:r>
          </w:ins>
        </w:p>
        <w:p w14:paraId="3CB2D9C2" w14:textId="1CD37B25" w:rsidR="007F5933" w:rsidRDefault="007F5933">
          <w:pPr>
            <w:pStyle w:val="TOC3"/>
            <w:tabs>
              <w:tab w:val="right" w:leader="dot" w:pos="9396"/>
            </w:tabs>
            <w:rPr>
              <w:ins w:id="22" w:author="Kiran KN" w:date="2020-10-25T18:23:00Z"/>
              <w:rFonts w:eastAsiaTheme="minorEastAsia"/>
              <w:noProof/>
            </w:rPr>
          </w:pPr>
          <w:ins w:id="2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1"</w:instrText>
            </w:r>
            <w:r w:rsidRPr="00B9353B">
              <w:rPr>
                <w:rStyle w:val="Hyperlink"/>
                <w:noProof/>
              </w:rPr>
              <w:instrText xml:space="preserve"> </w:instrText>
            </w:r>
            <w:r w:rsidRPr="00B9353B">
              <w:rPr>
                <w:rStyle w:val="Hyperlink"/>
                <w:noProof/>
              </w:rPr>
              <w:fldChar w:fldCharType="separate"/>
            </w:r>
            <w:r w:rsidRPr="00B9353B">
              <w:rPr>
                <w:rStyle w:val="Hyperlink"/>
                <w:noProof/>
              </w:rPr>
              <w:t>What is SDN?</w:t>
            </w:r>
            <w:r>
              <w:rPr>
                <w:noProof/>
                <w:webHidden/>
              </w:rPr>
              <w:tab/>
            </w:r>
            <w:r>
              <w:rPr>
                <w:noProof/>
                <w:webHidden/>
              </w:rPr>
              <w:fldChar w:fldCharType="begin"/>
            </w:r>
            <w:r>
              <w:rPr>
                <w:noProof/>
                <w:webHidden/>
              </w:rPr>
              <w:instrText xml:space="preserve"> PAGEREF _Toc54542601 \h </w:instrText>
            </w:r>
          </w:ins>
          <w:r>
            <w:rPr>
              <w:noProof/>
              <w:webHidden/>
            </w:rPr>
          </w:r>
          <w:r>
            <w:rPr>
              <w:noProof/>
              <w:webHidden/>
            </w:rPr>
            <w:fldChar w:fldCharType="separate"/>
          </w:r>
          <w:ins w:id="24" w:author="Kiran KN" w:date="2020-10-25T18:23:00Z">
            <w:r>
              <w:rPr>
                <w:noProof/>
                <w:webHidden/>
              </w:rPr>
              <w:t>9</w:t>
            </w:r>
            <w:r>
              <w:rPr>
                <w:noProof/>
                <w:webHidden/>
              </w:rPr>
              <w:fldChar w:fldCharType="end"/>
            </w:r>
            <w:r w:rsidRPr="00B9353B">
              <w:rPr>
                <w:rStyle w:val="Hyperlink"/>
                <w:noProof/>
              </w:rPr>
              <w:fldChar w:fldCharType="end"/>
            </w:r>
          </w:ins>
        </w:p>
        <w:p w14:paraId="3458B208" w14:textId="65E3B319" w:rsidR="007F5933" w:rsidRDefault="007F5933">
          <w:pPr>
            <w:pStyle w:val="TOC3"/>
            <w:tabs>
              <w:tab w:val="right" w:leader="dot" w:pos="9396"/>
            </w:tabs>
            <w:rPr>
              <w:ins w:id="25" w:author="Kiran KN" w:date="2020-10-25T18:23:00Z"/>
              <w:rFonts w:eastAsiaTheme="minorEastAsia"/>
              <w:noProof/>
            </w:rPr>
          </w:pPr>
          <w:ins w:id="2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2"</w:instrText>
            </w:r>
            <w:r w:rsidRPr="00B9353B">
              <w:rPr>
                <w:rStyle w:val="Hyperlink"/>
                <w:noProof/>
              </w:rPr>
              <w:instrText xml:space="preserve"> </w:instrText>
            </w:r>
            <w:r w:rsidRPr="00B9353B">
              <w:rPr>
                <w:rStyle w:val="Hyperlink"/>
                <w:noProof/>
              </w:rPr>
              <w:fldChar w:fldCharType="separate"/>
            </w:r>
            <w:r w:rsidRPr="00B9353B">
              <w:rPr>
                <w:rStyle w:val="Hyperlink"/>
                <w:noProof/>
              </w:rPr>
              <w:t>Traditional Network Planes and SDN layer</w:t>
            </w:r>
            <w:r>
              <w:rPr>
                <w:noProof/>
                <w:webHidden/>
              </w:rPr>
              <w:tab/>
            </w:r>
            <w:r>
              <w:rPr>
                <w:noProof/>
                <w:webHidden/>
              </w:rPr>
              <w:fldChar w:fldCharType="begin"/>
            </w:r>
            <w:r>
              <w:rPr>
                <w:noProof/>
                <w:webHidden/>
              </w:rPr>
              <w:instrText xml:space="preserve"> PAGEREF _Toc54542602 \h </w:instrText>
            </w:r>
          </w:ins>
          <w:r>
            <w:rPr>
              <w:noProof/>
              <w:webHidden/>
            </w:rPr>
          </w:r>
          <w:r>
            <w:rPr>
              <w:noProof/>
              <w:webHidden/>
            </w:rPr>
            <w:fldChar w:fldCharType="separate"/>
          </w:r>
          <w:ins w:id="27" w:author="Kiran KN" w:date="2020-10-25T18:23:00Z">
            <w:r>
              <w:rPr>
                <w:noProof/>
                <w:webHidden/>
              </w:rPr>
              <w:t>11</w:t>
            </w:r>
            <w:r>
              <w:rPr>
                <w:noProof/>
                <w:webHidden/>
              </w:rPr>
              <w:fldChar w:fldCharType="end"/>
            </w:r>
            <w:r w:rsidRPr="00B9353B">
              <w:rPr>
                <w:rStyle w:val="Hyperlink"/>
                <w:noProof/>
              </w:rPr>
              <w:fldChar w:fldCharType="end"/>
            </w:r>
          </w:ins>
        </w:p>
        <w:p w14:paraId="49B2AC7B" w14:textId="550C07F4" w:rsidR="007F5933" w:rsidRDefault="007F5933">
          <w:pPr>
            <w:pStyle w:val="TOC3"/>
            <w:tabs>
              <w:tab w:val="right" w:leader="dot" w:pos="9396"/>
            </w:tabs>
            <w:rPr>
              <w:ins w:id="28" w:author="Kiran KN" w:date="2020-10-25T18:23:00Z"/>
              <w:rFonts w:eastAsiaTheme="minorEastAsia"/>
              <w:noProof/>
            </w:rPr>
          </w:pPr>
          <w:ins w:id="2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3"</w:instrText>
            </w:r>
            <w:r w:rsidRPr="00B9353B">
              <w:rPr>
                <w:rStyle w:val="Hyperlink"/>
                <w:noProof/>
              </w:rPr>
              <w:instrText xml:space="preserve"> </w:instrText>
            </w:r>
            <w:r w:rsidRPr="00B9353B">
              <w:rPr>
                <w:rStyle w:val="Hyperlink"/>
                <w:noProof/>
              </w:rPr>
              <w:fldChar w:fldCharType="separate"/>
            </w:r>
            <w:r w:rsidRPr="00B9353B">
              <w:rPr>
                <w:rStyle w:val="Hyperlink"/>
                <w:noProof/>
              </w:rPr>
              <w:t>the primary changes between SDN and traditional networking</w:t>
            </w:r>
            <w:r>
              <w:rPr>
                <w:noProof/>
                <w:webHidden/>
              </w:rPr>
              <w:tab/>
            </w:r>
            <w:r>
              <w:rPr>
                <w:noProof/>
                <w:webHidden/>
              </w:rPr>
              <w:fldChar w:fldCharType="begin"/>
            </w:r>
            <w:r>
              <w:rPr>
                <w:noProof/>
                <w:webHidden/>
              </w:rPr>
              <w:instrText xml:space="preserve"> PAGEREF _Toc54542603 \h </w:instrText>
            </w:r>
          </w:ins>
          <w:r>
            <w:rPr>
              <w:noProof/>
              <w:webHidden/>
            </w:rPr>
          </w:r>
          <w:r>
            <w:rPr>
              <w:noProof/>
              <w:webHidden/>
            </w:rPr>
            <w:fldChar w:fldCharType="separate"/>
          </w:r>
          <w:ins w:id="30" w:author="Kiran KN" w:date="2020-10-25T18:23:00Z">
            <w:r>
              <w:rPr>
                <w:noProof/>
                <w:webHidden/>
              </w:rPr>
              <w:t>14</w:t>
            </w:r>
            <w:r>
              <w:rPr>
                <w:noProof/>
                <w:webHidden/>
              </w:rPr>
              <w:fldChar w:fldCharType="end"/>
            </w:r>
            <w:r w:rsidRPr="00B9353B">
              <w:rPr>
                <w:rStyle w:val="Hyperlink"/>
                <w:noProof/>
              </w:rPr>
              <w:fldChar w:fldCharType="end"/>
            </w:r>
          </w:ins>
        </w:p>
        <w:p w14:paraId="668FC0C6" w14:textId="71077F23" w:rsidR="007F5933" w:rsidRDefault="007F5933">
          <w:pPr>
            <w:pStyle w:val="TOC3"/>
            <w:tabs>
              <w:tab w:val="right" w:leader="dot" w:pos="9396"/>
            </w:tabs>
            <w:rPr>
              <w:ins w:id="31" w:author="Kiran KN" w:date="2020-10-25T18:23:00Z"/>
              <w:rFonts w:eastAsiaTheme="minorEastAsia"/>
              <w:noProof/>
            </w:rPr>
          </w:pPr>
          <w:ins w:id="3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4"</w:instrText>
            </w:r>
            <w:r w:rsidRPr="00B9353B">
              <w:rPr>
                <w:rStyle w:val="Hyperlink"/>
                <w:noProof/>
              </w:rPr>
              <w:instrText xml:space="preserve"> </w:instrText>
            </w:r>
            <w:r w:rsidRPr="00B9353B">
              <w:rPr>
                <w:rStyle w:val="Hyperlink"/>
                <w:noProof/>
              </w:rPr>
              <w:fldChar w:fldCharType="separate"/>
            </w:r>
            <w:r w:rsidRPr="00B9353B">
              <w:rPr>
                <w:rStyle w:val="Hyperlink"/>
                <w:noProof/>
              </w:rPr>
              <w:t>underlay vs overlay</w:t>
            </w:r>
            <w:r>
              <w:rPr>
                <w:noProof/>
                <w:webHidden/>
              </w:rPr>
              <w:tab/>
            </w:r>
            <w:r>
              <w:rPr>
                <w:noProof/>
                <w:webHidden/>
              </w:rPr>
              <w:fldChar w:fldCharType="begin"/>
            </w:r>
            <w:r>
              <w:rPr>
                <w:noProof/>
                <w:webHidden/>
              </w:rPr>
              <w:instrText xml:space="preserve"> PAGEREF _Toc54542604 \h </w:instrText>
            </w:r>
          </w:ins>
          <w:r>
            <w:rPr>
              <w:noProof/>
              <w:webHidden/>
            </w:rPr>
          </w:r>
          <w:r>
            <w:rPr>
              <w:noProof/>
              <w:webHidden/>
            </w:rPr>
            <w:fldChar w:fldCharType="separate"/>
          </w:r>
          <w:ins w:id="33" w:author="Kiran KN" w:date="2020-10-25T18:23:00Z">
            <w:r>
              <w:rPr>
                <w:noProof/>
                <w:webHidden/>
              </w:rPr>
              <w:t>17</w:t>
            </w:r>
            <w:r>
              <w:rPr>
                <w:noProof/>
                <w:webHidden/>
              </w:rPr>
              <w:fldChar w:fldCharType="end"/>
            </w:r>
            <w:r w:rsidRPr="00B9353B">
              <w:rPr>
                <w:rStyle w:val="Hyperlink"/>
                <w:noProof/>
              </w:rPr>
              <w:fldChar w:fldCharType="end"/>
            </w:r>
          </w:ins>
        </w:p>
        <w:p w14:paraId="33E360D2" w14:textId="1B1040E8" w:rsidR="007F5933" w:rsidRDefault="007F5933">
          <w:pPr>
            <w:pStyle w:val="TOC3"/>
            <w:tabs>
              <w:tab w:val="right" w:leader="dot" w:pos="9396"/>
            </w:tabs>
            <w:rPr>
              <w:ins w:id="34" w:author="Kiran KN" w:date="2020-10-25T18:23:00Z"/>
              <w:rFonts w:eastAsiaTheme="minorEastAsia"/>
              <w:noProof/>
            </w:rPr>
          </w:pPr>
          <w:ins w:id="3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5"</w:instrText>
            </w:r>
            <w:r w:rsidRPr="00B9353B">
              <w:rPr>
                <w:rStyle w:val="Hyperlink"/>
                <w:noProof/>
              </w:rPr>
              <w:instrText xml:space="preserve"> </w:instrText>
            </w:r>
            <w:r w:rsidRPr="00B9353B">
              <w:rPr>
                <w:rStyle w:val="Hyperlink"/>
                <w:noProof/>
              </w:rPr>
              <w:fldChar w:fldCharType="separate"/>
            </w:r>
            <w:r w:rsidRPr="00B9353B">
              <w:rPr>
                <w:rStyle w:val="Hyperlink"/>
                <w:noProof/>
              </w:rPr>
              <w:t>interfaces between layers</w:t>
            </w:r>
            <w:r>
              <w:rPr>
                <w:noProof/>
                <w:webHidden/>
              </w:rPr>
              <w:tab/>
            </w:r>
            <w:r>
              <w:rPr>
                <w:noProof/>
                <w:webHidden/>
              </w:rPr>
              <w:fldChar w:fldCharType="begin"/>
            </w:r>
            <w:r>
              <w:rPr>
                <w:noProof/>
                <w:webHidden/>
              </w:rPr>
              <w:instrText xml:space="preserve"> PAGEREF _Toc54542605 \h </w:instrText>
            </w:r>
          </w:ins>
          <w:r>
            <w:rPr>
              <w:noProof/>
              <w:webHidden/>
            </w:rPr>
          </w:r>
          <w:r>
            <w:rPr>
              <w:noProof/>
              <w:webHidden/>
            </w:rPr>
            <w:fldChar w:fldCharType="separate"/>
          </w:r>
          <w:ins w:id="36" w:author="Kiran KN" w:date="2020-10-25T18:23:00Z">
            <w:r>
              <w:rPr>
                <w:noProof/>
                <w:webHidden/>
              </w:rPr>
              <w:t>19</w:t>
            </w:r>
            <w:r>
              <w:rPr>
                <w:noProof/>
                <w:webHidden/>
              </w:rPr>
              <w:fldChar w:fldCharType="end"/>
            </w:r>
            <w:r w:rsidRPr="00B9353B">
              <w:rPr>
                <w:rStyle w:val="Hyperlink"/>
                <w:noProof/>
              </w:rPr>
              <w:fldChar w:fldCharType="end"/>
            </w:r>
          </w:ins>
        </w:p>
        <w:p w14:paraId="3506198D" w14:textId="4BFE4EE0" w:rsidR="007F5933" w:rsidRDefault="007F5933">
          <w:pPr>
            <w:pStyle w:val="TOC3"/>
            <w:tabs>
              <w:tab w:val="right" w:leader="dot" w:pos="9396"/>
            </w:tabs>
            <w:rPr>
              <w:ins w:id="37" w:author="Kiran KN" w:date="2020-10-25T18:23:00Z"/>
              <w:rFonts w:eastAsiaTheme="minorEastAsia"/>
              <w:noProof/>
            </w:rPr>
          </w:pPr>
          <w:ins w:id="3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6"</w:instrText>
            </w:r>
            <w:r w:rsidRPr="00B9353B">
              <w:rPr>
                <w:rStyle w:val="Hyperlink"/>
                <w:noProof/>
              </w:rPr>
              <w:instrText xml:space="preserve"> </w:instrText>
            </w:r>
            <w:r w:rsidRPr="00B9353B">
              <w:rPr>
                <w:rStyle w:val="Hyperlink"/>
                <w:noProof/>
              </w:rPr>
              <w:fldChar w:fldCharType="separate"/>
            </w:r>
            <w:r w:rsidRPr="00B9353B">
              <w:rPr>
                <w:rStyle w:val="Hyperlink"/>
                <w:noProof/>
              </w:rPr>
              <w:t>more alphabet soup of terms</w:t>
            </w:r>
            <w:r>
              <w:rPr>
                <w:noProof/>
                <w:webHidden/>
              </w:rPr>
              <w:tab/>
            </w:r>
            <w:r>
              <w:rPr>
                <w:noProof/>
                <w:webHidden/>
              </w:rPr>
              <w:fldChar w:fldCharType="begin"/>
            </w:r>
            <w:r>
              <w:rPr>
                <w:noProof/>
                <w:webHidden/>
              </w:rPr>
              <w:instrText xml:space="preserve"> PAGEREF _Toc54542606 \h </w:instrText>
            </w:r>
          </w:ins>
          <w:r>
            <w:rPr>
              <w:noProof/>
              <w:webHidden/>
            </w:rPr>
          </w:r>
          <w:r>
            <w:rPr>
              <w:noProof/>
              <w:webHidden/>
            </w:rPr>
            <w:fldChar w:fldCharType="separate"/>
          </w:r>
          <w:ins w:id="39" w:author="Kiran KN" w:date="2020-10-25T18:23:00Z">
            <w:r>
              <w:rPr>
                <w:noProof/>
                <w:webHidden/>
              </w:rPr>
              <w:t>21</w:t>
            </w:r>
            <w:r>
              <w:rPr>
                <w:noProof/>
                <w:webHidden/>
              </w:rPr>
              <w:fldChar w:fldCharType="end"/>
            </w:r>
            <w:r w:rsidRPr="00B9353B">
              <w:rPr>
                <w:rStyle w:val="Hyperlink"/>
                <w:noProof/>
              </w:rPr>
              <w:fldChar w:fldCharType="end"/>
            </w:r>
          </w:ins>
        </w:p>
        <w:p w14:paraId="460F1814" w14:textId="08C75F42" w:rsidR="007F5933" w:rsidRDefault="007F5933">
          <w:pPr>
            <w:pStyle w:val="TOC2"/>
            <w:tabs>
              <w:tab w:val="right" w:leader="dot" w:pos="9396"/>
            </w:tabs>
            <w:rPr>
              <w:ins w:id="40" w:author="Kiran KN" w:date="2020-10-25T18:23:00Z"/>
              <w:rFonts w:eastAsiaTheme="minorEastAsia"/>
              <w:noProof/>
            </w:rPr>
          </w:pPr>
          <w:ins w:id="4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7"</w:instrText>
            </w:r>
            <w:r w:rsidRPr="00B9353B">
              <w:rPr>
                <w:rStyle w:val="Hyperlink"/>
                <w:noProof/>
              </w:rPr>
              <w:instrText xml:space="preserve"> </w:instrText>
            </w:r>
            <w:r w:rsidRPr="00B9353B">
              <w:rPr>
                <w:rStyle w:val="Hyperlink"/>
                <w:noProof/>
              </w:rPr>
              <w:fldChar w:fldCharType="separate"/>
            </w:r>
            <w:r w:rsidRPr="00B9353B">
              <w:rPr>
                <w:rStyle w:val="Hyperlink"/>
                <w:noProof/>
              </w:rPr>
              <w:t>SDN solutions</w:t>
            </w:r>
            <w:r>
              <w:rPr>
                <w:noProof/>
                <w:webHidden/>
              </w:rPr>
              <w:tab/>
            </w:r>
            <w:r>
              <w:rPr>
                <w:noProof/>
                <w:webHidden/>
              </w:rPr>
              <w:fldChar w:fldCharType="begin"/>
            </w:r>
            <w:r>
              <w:rPr>
                <w:noProof/>
                <w:webHidden/>
              </w:rPr>
              <w:instrText xml:space="preserve"> PAGEREF _Toc54542607 \h </w:instrText>
            </w:r>
          </w:ins>
          <w:r>
            <w:rPr>
              <w:noProof/>
              <w:webHidden/>
            </w:rPr>
          </w:r>
          <w:r>
            <w:rPr>
              <w:noProof/>
              <w:webHidden/>
            </w:rPr>
            <w:fldChar w:fldCharType="separate"/>
          </w:r>
          <w:ins w:id="42" w:author="Kiran KN" w:date="2020-10-25T18:23:00Z">
            <w:r>
              <w:rPr>
                <w:noProof/>
                <w:webHidden/>
              </w:rPr>
              <w:t>23</w:t>
            </w:r>
            <w:r>
              <w:rPr>
                <w:noProof/>
                <w:webHidden/>
              </w:rPr>
              <w:fldChar w:fldCharType="end"/>
            </w:r>
            <w:r w:rsidRPr="00B9353B">
              <w:rPr>
                <w:rStyle w:val="Hyperlink"/>
                <w:noProof/>
              </w:rPr>
              <w:fldChar w:fldCharType="end"/>
            </w:r>
          </w:ins>
        </w:p>
        <w:p w14:paraId="4C1B99A5" w14:textId="59BAC0C3" w:rsidR="007F5933" w:rsidRDefault="007F5933">
          <w:pPr>
            <w:pStyle w:val="TOC3"/>
            <w:tabs>
              <w:tab w:val="right" w:leader="dot" w:pos="9396"/>
            </w:tabs>
            <w:rPr>
              <w:ins w:id="43" w:author="Kiran KN" w:date="2020-10-25T18:23:00Z"/>
              <w:rFonts w:eastAsiaTheme="minorEastAsia"/>
              <w:noProof/>
            </w:rPr>
          </w:pPr>
          <w:ins w:id="4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8"</w:instrText>
            </w:r>
            <w:r w:rsidRPr="00B9353B">
              <w:rPr>
                <w:rStyle w:val="Hyperlink"/>
                <w:noProof/>
              </w:rPr>
              <w:instrText xml:space="preserve"> </w:instrText>
            </w:r>
            <w:r w:rsidRPr="00B9353B">
              <w:rPr>
                <w:rStyle w:val="Hyperlink"/>
                <w:noProof/>
              </w:rPr>
              <w:fldChar w:fldCharType="separate"/>
            </w:r>
            <w:r w:rsidRPr="00B9353B">
              <w:rPr>
                <w:rStyle w:val="Hyperlink"/>
                <w:noProof/>
              </w:rPr>
              <w:t>controllers</w:t>
            </w:r>
            <w:r>
              <w:rPr>
                <w:noProof/>
                <w:webHidden/>
              </w:rPr>
              <w:tab/>
            </w:r>
            <w:r>
              <w:rPr>
                <w:noProof/>
                <w:webHidden/>
              </w:rPr>
              <w:fldChar w:fldCharType="begin"/>
            </w:r>
            <w:r>
              <w:rPr>
                <w:noProof/>
                <w:webHidden/>
              </w:rPr>
              <w:instrText xml:space="preserve"> PAGEREF _Toc54542608 \h </w:instrText>
            </w:r>
          </w:ins>
          <w:r>
            <w:rPr>
              <w:noProof/>
              <w:webHidden/>
            </w:rPr>
          </w:r>
          <w:r>
            <w:rPr>
              <w:noProof/>
              <w:webHidden/>
            </w:rPr>
            <w:fldChar w:fldCharType="separate"/>
          </w:r>
          <w:ins w:id="45" w:author="Kiran KN" w:date="2020-10-25T18:23:00Z">
            <w:r>
              <w:rPr>
                <w:noProof/>
                <w:webHidden/>
              </w:rPr>
              <w:t>23</w:t>
            </w:r>
            <w:r>
              <w:rPr>
                <w:noProof/>
                <w:webHidden/>
              </w:rPr>
              <w:fldChar w:fldCharType="end"/>
            </w:r>
            <w:r w:rsidRPr="00B9353B">
              <w:rPr>
                <w:rStyle w:val="Hyperlink"/>
                <w:noProof/>
              </w:rPr>
              <w:fldChar w:fldCharType="end"/>
            </w:r>
          </w:ins>
        </w:p>
        <w:p w14:paraId="59E23BBC" w14:textId="08A8EF72" w:rsidR="007F5933" w:rsidRDefault="007F5933">
          <w:pPr>
            <w:pStyle w:val="TOC3"/>
            <w:tabs>
              <w:tab w:val="right" w:leader="dot" w:pos="9396"/>
            </w:tabs>
            <w:rPr>
              <w:ins w:id="46" w:author="Kiran KN" w:date="2020-10-25T18:23:00Z"/>
              <w:rFonts w:eastAsiaTheme="minorEastAsia"/>
              <w:noProof/>
            </w:rPr>
          </w:pPr>
          <w:ins w:id="4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09"</w:instrText>
            </w:r>
            <w:r w:rsidRPr="00B9353B">
              <w:rPr>
                <w:rStyle w:val="Hyperlink"/>
                <w:noProof/>
              </w:rPr>
              <w:instrText xml:space="preserve"> </w:instrText>
            </w:r>
            <w:r w:rsidRPr="00B9353B">
              <w:rPr>
                <w:rStyle w:val="Hyperlink"/>
                <w:noProof/>
              </w:rPr>
              <w:fldChar w:fldCharType="separate"/>
            </w:r>
            <w:r w:rsidRPr="00B9353B">
              <w:rPr>
                <w:rStyle w:val="Hyperlink"/>
                <w:noProof/>
              </w:rPr>
              <w:t>opendaylight (ODL)</w:t>
            </w:r>
            <w:r>
              <w:rPr>
                <w:noProof/>
                <w:webHidden/>
              </w:rPr>
              <w:tab/>
            </w:r>
            <w:r>
              <w:rPr>
                <w:noProof/>
                <w:webHidden/>
              </w:rPr>
              <w:fldChar w:fldCharType="begin"/>
            </w:r>
            <w:r>
              <w:rPr>
                <w:noProof/>
                <w:webHidden/>
              </w:rPr>
              <w:instrText xml:space="preserve"> PAGEREF _Toc54542609 \h </w:instrText>
            </w:r>
          </w:ins>
          <w:r>
            <w:rPr>
              <w:noProof/>
              <w:webHidden/>
            </w:rPr>
          </w:r>
          <w:r>
            <w:rPr>
              <w:noProof/>
              <w:webHidden/>
            </w:rPr>
            <w:fldChar w:fldCharType="separate"/>
          </w:r>
          <w:ins w:id="48" w:author="Kiran KN" w:date="2020-10-25T18:23:00Z">
            <w:r>
              <w:rPr>
                <w:noProof/>
                <w:webHidden/>
              </w:rPr>
              <w:t>23</w:t>
            </w:r>
            <w:r>
              <w:rPr>
                <w:noProof/>
                <w:webHidden/>
              </w:rPr>
              <w:fldChar w:fldCharType="end"/>
            </w:r>
            <w:r w:rsidRPr="00B9353B">
              <w:rPr>
                <w:rStyle w:val="Hyperlink"/>
                <w:noProof/>
              </w:rPr>
              <w:fldChar w:fldCharType="end"/>
            </w:r>
          </w:ins>
        </w:p>
        <w:p w14:paraId="571A919C" w14:textId="1C508D28" w:rsidR="007F5933" w:rsidRDefault="007F5933">
          <w:pPr>
            <w:pStyle w:val="TOC2"/>
            <w:tabs>
              <w:tab w:val="right" w:leader="dot" w:pos="9396"/>
            </w:tabs>
            <w:rPr>
              <w:ins w:id="49" w:author="Kiran KN" w:date="2020-10-25T18:23:00Z"/>
              <w:rFonts w:eastAsiaTheme="minorEastAsia"/>
              <w:noProof/>
            </w:rPr>
          </w:pPr>
          <w:ins w:id="5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0"</w:instrText>
            </w:r>
            <w:r w:rsidRPr="00B9353B">
              <w:rPr>
                <w:rStyle w:val="Hyperlink"/>
                <w:noProof/>
              </w:rPr>
              <w:instrText xml:space="preserve"> </w:instrText>
            </w:r>
            <w:r w:rsidRPr="00B9353B">
              <w:rPr>
                <w:rStyle w:val="Hyperlink"/>
                <w:noProof/>
              </w:rPr>
              <w:fldChar w:fldCharType="separate"/>
            </w:r>
            <w:r w:rsidRPr="00B9353B">
              <w:rPr>
                <w:rStyle w:val="Hyperlink"/>
                <w:noProof/>
              </w:rPr>
              <w:t>OVS</w:t>
            </w:r>
            <w:r w:rsidRPr="00B9353B">
              <w:rPr>
                <w:rStyle w:val="Hyperlink"/>
                <w:noProof/>
                <w:vertAlign w:val="superscript"/>
              </w:rPr>
              <w:t>[ovs]</w:t>
            </w:r>
            <w:r>
              <w:rPr>
                <w:noProof/>
                <w:webHidden/>
              </w:rPr>
              <w:tab/>
            </w:r>
            <w:r>
              <w:rPr>
                <w:noProof/>
                <w:webHidden/>
              </w:rPr>
              <w:fldChar w:fldCharType="begin"/>
            </w:r>
            <w:r>
              <w:rPr>
                <w:noProof/>
                <w:webHidden/>
              </w:rPr>
              <w:instrText xml:space="preserve"> PAGEREF _Toc54542610 \h </w:instrText>
            </w:r>
          </w:ins>
          <w:r>
            <w:rPr>
              <w:noProof/>
              <w:webHidden/>
            </w:rPr>
          </w:r>
          <w:r>
            <w:rPr>
              <w:noProof/>
              <w:webHidden/>
            </w:rPr>
            <w:fldChar w:fldCharType="separate"/>
          </w:r>
          <w:ins w:id="51" w:author="Kiran KN" w:date="2020-10-25T18:23:00Z">
            <w:r>
              <w:rPr>
                <w:noProof/>
                <w:webHidden/>
              </w:rPr>
              <w:t>26</w:t>
            </w:r>
            <w:r>
              <w:rPr>
                <w:noProof/>
                <w:webHidden/>
              </w:rPr>
              <w:fldChar w:fldCharType="end"/>
            </w:r>
            <w:r w:rsidRPr="00B9353B">
              <w:rPr>
                <w:rStyle w:val="Hyperlink"/>
                <w:noProof/>
              </w:rPr>
              <w:fldChar w:fldCharType="end"/>
            </w:r>
          </w:ins>
        </w:p>
        <w:p w14:paraId="3150E03E" w14:textId="02BD1B39" w:rsidR="007F5933" w:rsidRDefault="007F5933">
          <w:pPr>
            <w:pStyle w:val="TOC3"/>
            <w:tabs>
              <w:tab w:val="right" w:leader="dot" w:pos="9396"/>
            </w:tabs>
            <w:rPr>
              <w:ins w:id="52" w:author="Kiran KN" w:date="2020-10-25T18:23:00Z"/>
              <w:rFonts w:eastAsiaTheme="minorEastAsia"/>
              <w:noProof/>
            </w:rPr>
          </w:pPr>
          <w:ins w:id="5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1"</w:instrText>
            </w:r>
            <w:r w:rsidRPr="00B9353B">
              <w:rPr>
                <w:rStyle w:val="Hyperlink"/>
                <w:noProof/>
              </w:rPr>
              <w:instrText xml:space="preserve"> </w:instrText>
            </w:r>
            <w:r w:rsidRPr="00B9353B">
              <w:rPr>
                <w:rStyle w:val="Hyperlink"/>
                <w:noProof/>
              </w:rPr>
              <w:fldChar w:fldCharType="separate"/>
            </w:r>
            <w:r w:rsidRPr="00B9353B">
              <w:rPr>
                <w:rStyle w:val="Hyperlink"/>
                <w:noProof/>
              </w:rPr>
              <w:t>Open vSwitch (OVS) introduction</w:t>
            </w:r>
            <w:r>
              <w:rPr>
                <w:noProof/>
                <w:webHidden/>
              </w:rPr>
              <w:tab/>
            </w:r>
            <w:r>
              <w:rPr>
                <w:noProof/>
                <w:webHidden/>
              </w:rPr>
              <w:fldChar w:fldCharType="begin"/>
            </w:r>
            <w:r>
              <w:rPr>
                <w:noProof/>
                <w:webHidden/>
              </w:rPr>
              <w:instrText xml:space="preserve"> PAGEREF _Toc54542611 \h </w:instrText>
            </w:r>
          </w:ins>
          <w:r>
            <w:rPr>
              <w:noProof/>
              <w:webHidden/>
            </w:rPr>
          </w:r>
          <w:r>
            <w:rPr>
              <w:noProof/>
              <w:webHidden/>
            </w:rPr>
            <w:fldChar w:fldCharType="separate"/>
          </w:r>
          <w:ins w:id="54" w:author="Kiran KN" w:date="2020-10-25T18:23:00Z">
            <w:r>
              <w:rPr>
                <w:noProof/>
                <w:webHidden/>
              </w:rPr>
              <w:t>26</w:t>
            </w:r>
            <w:r>
              <w:rPr>
                <w:noProof/>
                <w:webHidden/>
              </w:rPr>
              <w:fldChar w:fldCharType="end"/>
            </w:r>
            <w:r w:rsidRPr="00B9353B">
              <w:rPr>
                <w:rStyle w:val="Hyperlink"/>
                <w:noProof/>
              </w:rPr>
              <w:fldChar w:fldCharType="end"/>
            </w:r>
          </w:ins>
        </w:p>
        <w:p w14:paraId="06B78ACF" w14:textId="77B23FCC" w:rsidR="007F5933" w:rsidRDefault="007F5933">
          <w:pPr>
            <w:pStyle w:val="TOC3"/>
            <w:tabs>
              <w:tab w:val="right" w:leader="dot" w:pos="9396"/>
            </w:tabs>
            <w:rPr>
              <w:ins w:id="55" w:author="Kiran KN" w:date="2020-10-25T18:23:00Z"/>
              <w:rFonts w:eastAsiaTheme="minorEastAsia"/>
              <w:noProof/>
            </w:rPr>
          </w:pPr>
          <w:ins w:id="5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2"</w:instrText>
            </w:r>
            <w:r w:rsidRPr="00B9353B">
              <w:rPr>
                <w:rStyle w:val="Hyperlink"/>
                <w:noProof/>
              </w:rPr>
              <w:instrText xml:space="preserve"> </w:instrText>
            </w:r>
            <w:r w:rsidRPr="00B9353B">
              <w:rPr>
                <w:rStyle w:val="Hyperlink"/>
                <w:noProof/>
              </w:rPr>
              <w:fldChar w:fldCharType="separate"/>
            </w:r>
            <w:r w:rsidRPr="00B9353B">
              <w:rPr>
                <w:rStyle w:val="Hyperlink"/>
                <w:noProof/>
              </w:rPr>
              <w:t>The OVS archetecture</w:t>
            </w:r>
            <w:r>
              <w:rPr>
                <w:noProof/>
                <w:webHidden/>
              </w:rPr>
              <w:tab/>
            </w:r>
            <w:r>
              <w:rPr>
                <w:noProof/>
                <w:webHidden/>
              </w:rPr>
              <w:fldChar w:fldCharType="begin"/>
            </w:r>
            <w:r>
              <w:rPr>
                <w:noProof/>
                <w:webHidden/>
              </w:rPr>
              <w:instrText xml:space="preserve"> PAGEREF _Toc54542612 \h </w:instrText>
            </w:r>
          </w:ins>
          <w:r>
            <w:rPr>
              <w:noProof/>
              <w:webHidden/>
            </w:rPr>
          </w:r>
          <w:r>
            <w:rPr>
              <w:noProof/>
              <w:webHidden/>
            </w:rPr>
            <w:fldChar w:fldCharType="separate"/>
          </w:r>
          <w:ins w:id="57" w:author="Kiran KN" w:date="2020-10-25T18:23:00Z">
            <w:r>
              <w:rPr>
                <w:noProof/>
                <w:webHidden/>
              </w:rPr>
              <w:t>26</w:t>
            </w:r>
            <w:r>
              <w:rPr>
                <w:noProof/>
                <w:webHidden/>
              </w:rPr>
              <w:fldChar w:fldCharType="end"/>
            </w:r>
            <w:r w:rsidRPr="00B9353B">
              <w:rPr>
                <w:rStyle w:val="Hyperlink"/>
                <w:noProof/>
              </w:rPr>
              <w:fldChar w:fldCharType="end"/>
            </w:r>
          </w:ins>
        </w:p>
        <w:p w14:paraId="4A54EA56" w14:textId="3883D588" w:rsidR="007F5933" w:rsidRDefault="007F5933">
          <w:pPr>
            <w:pStyle w:val="TOC3"/>
            <w:tabs>
              <w:tab w:val="right" w:leader="dot" w:pos="9396"/>
            </w:tabs>
            <w:rPr>
              <w:ins w:id="58" w:author="Kiran KN" w:date="2020-10-25T18:23:00Z"/>
              <w:rFonts w:eastAsiaTheme="minorEastAsia"/>
              <w:noProof/>
            </w:rPr>
          </w:pPr>
          <w:ins w:id="5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3"</w:instrText>
            </w:r>
            <w:r w:rsidRPr="00B9353B">
              <w:rPr>
                <w:rStyle w:val="Hyperlink"/>
                <w:noProof/>
              </w:rPr>
              <w:instrText xml:space="preserve"> </w:instrText>
            </w:r>
            <w:r w:rsidRPr="00B9353B">
              <w:rPr>
                <w:rStyle w:val="Hyperlink"/>
                <w:noProof/>
              </w:rPr>
              <w:fldChar w:fldCharType="separate"/>
            </w:r>
            <w:r w:rsidRPr="00B9353B">
              <w:rPr>
                <w:rStyle w:val="Hyperlink"/>
                <w:noProof/>
              </w:rPr>
              <w:t>OVS workflow</w:t>
            </w:r>
            <w:r>
              <w:rPr>
                <w:noProof/>
                <w:webHidden/>
              </w:rPr>
              <w:tab/>
            </w:r>
            <w:r>
              <w:rPr>
                <w:noProof/>
                <w:webHidden/>
              </w:rPr>
              <w:fldChar w:fldCharType="begin"/>
            </w:r>
            <w:r>
              <w:rPr>
                <w:noProof/>
                <w:webHidden/>
              </w:rPr>
              <w:instrText xml:space="preserve"> PAGEREF _Toc54542613 \h </w:instrText>
            </w:r>
          </w:ins>
          <w:r>
            <w:rPr>
              <w:noProof/>
              <w:webHidden/>
            </w:rPr>
          </w:r>
          <w:r>
            <w:rPr>
              <w:noProof/>
              <w:webHidden/>
            </w:rPr>
            <w:fldChar w:fldCharType="separate"/>
          </w:r>
          <w:ins w:id="60" w:author="Kiran KN" w:date="2020-10-25T18:23:00Z">
            <w:r>
              <w:rPr>
                <w:noProof/>
                <w:webHidden/>
              </w:rPr>
              <w:t>27</w:t>
            </w:r>
            <w:r>
              <w:rPr>
                <w:noProof/>
                <w:webHidden/>
              </w:rPr>
              <w:fldChar w:fldCharType="end"/>
            </w:r>
            <w:r w:rsidRPr="00B9353B">
              <w:rPr>
                <w:rStyle w:val="Hyperlink"/>
                <w:noProof/>
              </w:rPr>
              <w:fldChar w:fldCharType="end"/>
            </w:r>
          </w:ins>
        </w:p>
        <w:p w14:paraId="36AEB57E" w14:textId="0225D5EB" w:rsidR="007F5933" w:rsidRDefault="007F5933">
          <w:pPr>
            <w:pStyle w:val="TOC2"/>
            <w:tabs>
              <w:tab w:val="right" w:leader="dot" w:pos="9396"/>
            </w:tabs>
            <w:rPr>
              <w:ins w:id="61" w:author="Kiran KN" w:date="2020-10-25T18:23:00Z"/>
              <w:rFonts w:eastAsiaTheme="minorEastAsia"/>
              <w:noProof/>
            </w:rPr>
          </w:pPr>
          <w:ins w:id="6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4"</w:instrText>
            </w:r>
            <w:r w:rsidRPr="00B9353B">
              <w:rPr>
                <w:rStyle w:val="Hyperlink"/>
                <w:noProof/>
              </w:rPr>
              <w:instrText xml:space="preserve"> </w:instrText>
            </w:r>
            <w:r w:rsidRPr="00B9353B">
              <w:rPr>
                <w:rStyle w:val="Hyperlink"/>
                <w:noProof/>
              </w:rPr>
              <w:fldChar w:fldCharType="separate"/>
            </w:r>
            <w:r w:rsidRPr="00B9353B">
              <w:rPr>
                <w:rStyle w:val="Hyperlink"/>
                <w:noProof/>
              </w:rPr>
              <w:t>calico</w:t>
            </w:r>
            <w:r>
              <w:rPr>
                <w:noProof/>
                <w:webHidden/>
              </w:rPr>
              <w:tab/>
            </w:r>
            <w:r>
              <w:rPr>
                <w:noProof/>
                <w:webHidden/>
              </w:rPr>
              <w:fldChar w:fldCharType="begin"/>
            </w:r>
            <w:r>
              <w:rPr>
                <w:noProof/>
                <w:webHidden/>
              </w:rPr>
              <w:instrText xml:space="preserve"> PAGEREF _Toc54542614 \h </w:instrText>
            </w:r>
          </w:ins>
          <w:r>
            <w:rPr>
              <w:noProof/>
              <w:webHidden/>
            </w:rPr>
          </w:r>
          <w:r>
            <w:rPr>
              <w:noProof/>
              <w:webHidden/>
            </w:rPr>
            <w:fldChar w:fldCharType="separate"/>
          </w:r>
          <w:ins w:id="63" w:author="Kiran KN" w:date="2020-10-25T18:23:00Z">
            <w:r>
              <w:rPr>
                <w:noProof/>
                <w:webHidden/>
              </w:rPr>
              <w:t>28</w:t>
            </w:r>
            <w:r>
              <w:rPr>
                <w:noProof/>
                <w:webHidden/>
              </w:rPr>
              <w:fldChar w:fldCharType="end"/>
            </w:r>
            <w:r w:rsidRPr="00B9353B">
              <w:rPr>
                <w:rStyle w:val="Hyperlink"/>
                <w:noProof/>
              </w:rPr>
              <w:fldChar w:fldCharType="end"/>
            </w:r>
          </w:ins>
        </w:p>
        <w:p w14:paraId="67756ADA" w14:textId="1D27FB95" w:rsidR="007F5933" w:rsidRDefault="007F5933">
          <w:pPr>
            <w:pStyle w:val="TOC3"/>
            <w:tabs>
              <w:tab w:val="right" w:leader="dot" w:pos="9396"/>
            </w:tabs>
            <w:rPr>
              <w:ins w:id="64" w:author="Kiran KN" w:date="2020-10-25T18:23:00Z"/>
              <w:rFonts w:eastAsiaTheme="minorEastAsia"/>
              <w:noProof/>
            </w:rPr>
          </w:pPr>
          <w:ins w:id="6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5"</w:instrText>
            </w:r>
            <w:r w:rsidRPr="00B9353B">
              <w:rPr>
                <w:rStyle w:val="Hyperlink"/>
                <w:noProof/>
              </w:rPr>
              <w:instrText xml:space="preserve"> </w:instrText>
            </w:r>
            <w:r w:rsidRPr="00B9353B">
              <w:rPr>
                <w:rStyle w:val="Hyperlink"/>
                <w:noProof/>
              </w:rPr>
              <w:fldChar w:fldCharType="separate"/>
            </w:r>
            <w:r w:rsidRPr="00B9353B">
              <w:rPr>
                <w:rStyle w:val="Hyperlink"/>
                <w:noProof/>
              </w:rPr>
              <w:t>calico introduction</w:t>
            </w:r>
            <w:r>
              <w:rPr>
                <w:noProof/>
                <w:webHidden/>
              </w:rPr>
              <w:tab/>
            </w:r>
            <w:r>
              <w:rPr>
                <w:noProof/>
                <w:webHidden/>
              </w:rPr>
              <w:fldChar w:fldCharType="begin"/>
            </w:r>
            <w:r>
              <w:rPr>
                <w:noProof/>
                <w:webHidden/>
              </w:rPr>
              <w:instrText xml:space="preserve"> PAGEREF _Toc54542615 \h </w:instrText>
            </w:r>
          </w:ins>
          <w:r>
            <w:rPr>
              <w:noProof/>
              <w:webHidden/>
            </w:rPr>
          </w:r>
          <w:r>
            <w:rPr>
              <w:noProof/>
              <w:webHidden/>
            </w:rPr>
            <w:fldChar w:fldCharType="separate"/>
          </w:r>
          <w:ins w:id="66" w:author="Kiran KN" w:date="2020-10-25T18:23:00Z">
            <w:r>
              <w:rPr>
                <w:noProof/>
                <w:webHidden/>
              </w:rPr>
              <w:t>28</w:t>
            </w:r>
            <w:r>
              <w:rPr>
                <w:noProof/>
                <w:webHidden/>
              </w:rPr>
              <w:fldChar w:fldCharType="end"/>
            </w:r>
            <w:r w:rsidRPr="00B9353B">
              <w:rPr>
                <w:rStyle w:val="Hyperlink"/>
                <w:noProof/>
              </w:rPr>
              <w:fldChar w:fldCharType="end"/>
            </w:r>
          </w:ins>
        </w:p>
        <w:p w14:paraId="1E91235C" w14:textId="0D24EBBC" w:rsidR="007F5933" w:rsidRDefault="007F5933">
          <w:pPr>
            <w:pStyle w:val="TOC3"/>
            <w:tabs>
              <w:tab w:val="right" w:leader="dot" w:pos="9396"/>
            </w:tabs>
            <w:rPr>
              <w:ins w:id="67" w:author="Kiran KN" w:date="2020-10-25T18:23:00Z"/>
              <w:rFonts w:eastAsiaTheme="minorEastAsia"/>
              <w:noProof/>
            </w:rPr>
          </w:pPr>
          <w:ins w:id="6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6"</w:instrText>
            </w:r>
            <w:r w:rsidRPr="00B9353B">
              <w:rPr>
                <w:rStyle w:val="Hyperlink"/>
                <w:noProof/>
              </w:rPr>
              <w:instrText xml:space="preserve"> </w:instrText>
            </w:r>
            <w:r w:rsidRPr="00B9353B">
              <w:rPr>
                <w:rStyle w:val="Hyperlink"/>
                <w:noProof/>
              </w:rPr>
              <w:fldChar w:fldCharType="separate"/>
            </w:r>
            <w:r w:rsidRPr="00B9353B">
              <w:rPr>
                <w:rStyle w:val="Hyperlink"/>
                <w:noProof/>
              </w:rPr>
              <w:t>calico archetecture</w:t>
            </w:r>
            <w:r>
              <w:rPr>
                <w:noProof/>
                <w:webHidden/>
              </w:rPr>
              <w:tab/>
            </w:r>
            <w:r>
              <w:rPr>
                <w:noProof/>
                <w:webHidden/>
              </w:rPr>
              <w:fldChar w:fldCharType="begin"/>
            </w:r>
            <w:r>
              <w:rPr>
                <w:noProof/>
                <w:webHidden/>
              </w:rPr>
              <w:instrText xml:space="preserve"> PAGEREF _Toc54542616 \h </w:instrText>
            </w:r>
          </w:ins>
          <w:r>
            <w:rPr>
              <w:noProof/>
              <w:webHidden/>
            </w:rPr>
          </w:r>
          <w:r>
            <w:rPr>
              <w:noProof/>
              <w:webHidden/>
            </w:rPr>
            <w:fldChar w:fldCharType="separate"/>
          </w:r>
          <w:ins w:id="69" w:author="Kiran KN" w:date="2020-10-25T18:23:00Z">
            <w:r>
              <w:rPr>
                <w:noProof/>
                <w:webHidden/>
              </w:rPr>
              <w:t>29</w:t>
            </w:r>
            <w:r>
              <w:rPr>
                <w:noProof/>
                <w:webHidden/>
              </w:rPr>
              <w:fldChar w:fldCharType="end"/>
            </w:r>
            <w:r w:rsidRPr="00B9353B">
              <w:rPr>
                <w:rStyle w:val="Hyperlink"/>
                <w:noProof/>
              </w:rPr>
              <w:fldChar w:fldCharType="end"/>
            </w:r>
          </w:ins>
        </w:p>
        <w:p w14:paraId="4106450E" w14:textId="20A08204" w:rsidR="007F5933" w:rsidRDefault="007F5933">
          <w:pPr>
            <w:pStyle w:val="TOC3"/>
            <w:tabs>
              <w:tab w:val="right" w:leader="dot" w:pos="9396"/>
            </w:tabs>
            <w:rPr>
              <w:ins w:id="70" w:author="Kiran KN" w:date="2020-10-25T18:23:00Z"/>
              <w:rFonts w:eastAsiaTheme="minorEastAsia"/>
              <w:noProof/>
            </w:rPr>
          </w:pPr>
          <w:ins w:id="7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7"</w:instrText>
            </w:r>
            <w:r w:rsidRPr="00B9353B">
              <w:rPr>
                <w:rStyle w:val="Hyperlink"/>
                <w:noProof/>
              </w:rPr>
              <w:instrText xml:space="preserve"> </w:instrText>
            </w:r>
            <w:r w:rsidRPr="00B9353B">
              <w:rPr>
                <w:rStyle w:val="Hyperlink"/>
                <w:noProof/>
              </w:rPr>
              <w:fldChar w:fldCharType="separate"/>
            </w:r>
            <w:r w:rsidRPr="00B9353B">
              <w:rPr>
                <w:rStyle w:val="Hyperlink"/>
                <w:noProof/>
              </w:rPr>
              <w:t>calico workflow</w:t>
            </w:r>
            <w:r>
              <w:rPr>
                <w:noProof/>
                <w:webHidden/>
              </w:rPr>
              <w:tab/>
            </w:r>
            <w:r>
              <w:rPr>
                <w:noProof/>
                <w:webHidden/>
              </w:rPr>
              <w:fldChar w:fldCharType="begin"/>
            </w:r>
            <w:r>
              <w:rPr>
                <w:noProof/>
                <w:webHidden/>
              </w:rPr>
              <w:instrText xml:space="preserve"> PAGEREF _Toc54542617 \h </w:instrText>
            </w:r>
          </w:ins>
          <w:r>
            <w:rPr>
              <w:noProof/>
              <w:webHidden/>
            </w:rPr>
          </w:r>
          <w:r>
            <w:rPr>
              <w:noProof/>
              <w:webHidden/>
            </w:rPr>
            <w:fldChar w:fldCharType="separate"/>
          </w:r>
          <w:ins w:id="72" w:author="Kiran KN" w:date="2020-10-25T18:23:00Z">
            <w:r>
              <w:rPr>
                <w:noProof/>
                <w:webHidden/>
              </w:rPr>
              <w:t>31</w:t>
            </w:r>
            <w:r>
              <w:rPr>
                <w:noProof/>
                <w:webHidden/>
              </w:rPr>
              <w:fldChar w:fldCharType="end"/>
            </w:r>
            <w:r w:rsidRPr="00B9353B">
              <w:rPr>
                <w:rStyle w:val="Hyperlink"/>
                <w:noProof/>
              </w:rPr>
              <w:fldChar w:fldCharType="end"/>
            </w:r>
          </w:ins>
        </w:p>
        <w:p w14:paraId="2894129D" w14:textId="69850C61" w:rsidR="007F5933" w:rsidRDefault="007F5933">
          <w:pPr>
            <w:pStyle w:val="TOC2"/>
            <w:tabs>
              <w:tab w:val="right" w:leader="dot" w:pos="9396"/>
            </w:tabs>
            <w:rPr>
              <w:ins w:id="73" w:author="Kiran KN" w:date="2020-10-25T18:23:00Z"/>
              <w:rFonts w:eastAsiaTheme="minorEastAsia"/>
              <w:noProof/>
            </w:rPr>
          </w:pPr>
          <w:ins w:id="7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8"</w:instrText>
            </w:r>
            <w:r w:rsidRPr="00B9353B">
              <w:rPr>
                <w:rStyle w:val="Hyperlink"/>
                <w:noProof/>
              </w:rPr>
              <w:instrText xml:space="preserve"> </w:instrText>
            </w:r>
            <w:r w:rsidRPr="00B9353B">
              <w:rPr>
                <w:rStyle w:val="Hyperlink"/>
                <w:noProof/>
              </w:rPr>
              <w:fldChar w:fldCharType="separate"/>
            </w:r>
            <w:r w:rsidRPr="00B9353B">
              <w:rPr>
                <w:rStyle w:val="Hyperlink"/>
                <w:noProof/>
              </w:rPr>
              <w:t>VCP(nuage)</w:t>
            </w:r>
            <w:r>
              <w:rPr>
                <w:noProof/>
                <w:webHidden/>
              </w:rPr>
              <w:tab/>
            </w:r>
            <w:r>
              <w:rPr>
                <w:noProof/>
                <w:webHidden/>
              </w:rPr>
              <w:fldChar w:fldCharType="begin"/>
            </w:r>
            <w:r>
              <w:rPr>
                <w:noProof/>
                <w:webHidden/>
              </w:rPr>
              <w:instrText xml:space="preserve"> PAGEREF _Toc54542618 \h </w:instrText>
            </w:r>
          </w:ins>
          <w:r>
            <w:rPr>
              <w:noProof/>
              <w:webHidden/>
            </w:rPr>
          </w:r>
          <w:r>
            <w:rPr>
              <w:noProof/>
              <w:webHidden/>
            </w:rPr>
            <w:fldChar w:fldCharType="separate"/>
          </w:r>
          <w:ins w:id="75" w:author="Kiran KN" w:date="2020-10-25T18:23:00Z">
            <w:r>
              <w:rPr>
                <w:noProof/>
                <w:webHidden/>
              </w:rPr>
              <w:t>32</w:t>
            </w:r>
            <w:r>
              <w:rPr>
                <w:noProof/>
                <w:webHidden/>
              </w:rPr>
              <w:fldChar w:fldCharType="end"/>
            </w:r>
            <w:r w:rsidRPr="00B9353B">
              <w:rPr>
                <w:rStyle w:val="Hyperlink"/>
                <w:noProof/>
              </w:rPr>
              <w:fldChar w:fldCharType="end"/>
            </w:r>
          </w:ins>
        </w:p>
        <w:p w14:paraId="539AD36C" w14:textId="026B8066" w:rsidR="007F5933" w:rsidRDefault="007F5933">
          <w:pPr>
            <w:pStyle w:val="TOC3"/>
            <w:tabs>
              <w:tab w:val="right" w:leader="dot" w:pos="9396"/>
            </w:tabs>
            <w:rPr>
              <w:ins w:id="76" w:author="Kiran KN" w:date="2020-10-25T18:23:00Z"/>
              <w:rFonts w:eastAsiaTheme="minorEastAsia"/>
              <w:noProof/>
            </w:rPr>
          </w:pPr>
          <w:ins w:id="7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19"</w:instrText>
            </w:r>
            <w:r w:rsidRPr="00B9353B">
              <w:rPr>
                <w:rStyle w:val="Hyperlink"/>
                <w:noProof/>
              </w:rPr>
              <w:instrText xml:space="preserve"> </w:instrText>
            </w:r>
            <w:r w:rsidRPr="00B9353B">
              <w:rPr>
                <w:rStyle w:val="Hyperlink"/>
                <w:noProof/>
              </w:rPr>
              <w:fldChar w:fldCharType="separate"/>
            </w:r>
            <w:r w:rsidRPr="00B9353B">
              <w:rPr>
                <w:rStyle w:val="Hyperlink"/>
                <w:noProof/>
              </w:rPr>
              <w:t>VCP introduction</w:t>
            </w:r>
            <w:r>
              <w:rPr>
                <w:noProof/>
                <w:webHidden/>
              </w:rPr>
              <w:tab/>
            </w:r>
            <w:r>
              <w:rPr>
                <w:noProof/>
                <w:webHidden/>
              </w:rPr>
              <w:fldChar w:fldCharType="begin"/>
            </w:r>
            <w:r>
              <w:rPr>
                <w:noProof/>
                <w:webHidden/>
              </w:rPr>
              <w:instrText xml:space="preserve"> PAGEREF _Toc54542619 \h </w:instrText>
            </w:r>
          </w:ins>
          <w:r>
            <w:rPr>
              <w:noProof/>
              <w:webHidden/>
            </w:rPr>
          </w:r>
          <w:r>
            <w:rPr>
              <w:noProof/>
              <w:webHidden/>
            </w:rPr>
            <w:fldChar w:fldCharType="separate"/>
          </w:r>
          <w:ins w:id="78" w:author="Kiran KN" w:date="2020-10-25T18:23:00Z">
            <w:r>
              <w:rPr>
                <w:noProof/>
                <w:webHidden/>
              </w:rPr>
              <w:t>32</w:t>
            </w:r>
            <w:r>
              <w:rPr>
                <w:noProof/>
                <w:webHidden/>
              </w:rPr>
              <w:fldChar w:fldCharType="end"/>
            </w:r>
            <w:r w:rsidRPr="00B9353B">
              <w:rPr>
                <w:rStyle w:val="Hyperlink"/>
                <w:noProof/>
              </w:rPr>
              <w:fldChar w:fldCharType="end"/>
            </w:r>
          </w:ins>
        </w:p>
        <w:p w14:paraId="75ADAD86" w14:textId="693434B7" w:rsidR="007F5933" w:rsidRDefault="007F5933">
          <w:pPr>
            <w:pStyle w:val="TOC3"/>
            <w:tabs>
              <w:tab w:val="right" w:leader="dot" w:pos="9396"/>
            </w:tabs>
            <w:rPr>
              <w:ins w:id="79" w:author="Kiran KN" w:date="2020-10-25T18:23:00Z"/>
              <w:rFonts w:eastAsiaTheme="minorEastAsia"/>
              <w:noProof/>
            </w:rPr>
          </w:pPr>
          <w:ins w:id="8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0"</w:instrText>
            </w:r>
            <w:r w:rsidRPr="00B9353B">
              <w:rPr>
                <w:rStyle w:val="Hyperlink"/>
                <w:noProof/>
              </w:rPr>
              <w:instrText xml:space="preserve"> </w:instrText>
            </w:r>
            <w:r w:rsidRPr="00B9353B">
              <w:rPr>
                <w:rStyle w:val="Hyperlink"/>
                <w:noProof/>
              </w:rPr>
              <w:fldChar w:fldCharType="separate"/>
            </w:r>
            <w:r w:rsidRPr="00B9353B">
              <w:rPr>
                <w:rStyle w:val="Hyperlink"/>
                <w:noProof/>
              </w:rPr>
              <w:t>VCP architecture</w:t>
            </w:r>
            <w:r>
              <w:rPr>
                <w:noProof/>
                <w:webHidden/>
              </w:rPr>
              <w:tab/>
            </w:r>
            <w:r>
              <w:rPr>
                <w:noProof/>
                <w:webHidden/>
              </w:rPr>
              <w:fldChar w:fldCharType="begin"/>
            </w:r>
            <w:r>
              <w:rPr>
                <w:noProof/>
                <w:webHidden/>
              </w:rPr>
              <w:instrText xml:space="preserve"> PAGEREF _Toc54542620 \h </w:instrText>
            </w:r>
          </w:ins>
          <w:r>
            <w:rPr>
              <w:noProof/>
              <w:webHidden/>
            </w:rPr>
          </w:r>
          <w:r>
            <w:rPr>
              <w:noProof/>
              <w:webHidden/>
            </w:rPr>
            <w:fldChar w:fldCharType="separate"/>
          </w:r>
          <w:ins w:id="81" w:author="Kiran KN" w:date="2020-10-25T18:23:00Z">
            <w:r>
              <w:rPr>
                <w:noProof/>
                <w:webHidden/>
              </w:rPr>
              <w:t>32</w:t>
            </w:r>
            <w:r>
              <w:rPr>
                <w:noProof/>
                <w:webHidden/>
              </w:rPr>
              <w:fldChar w:fldCharType="end"/>
            </w:r>
            <w:r w:rsidRPr="00B9353B">
              <w:rPr>
                <w:rStyle w:val="Hyperlink"/>
                <w:noProof/>
              </w:rPr>
              <w:fldChar w:fldCharType="end"/>
            </w:r>
          </w:ins>
        </w:p>
        <w:p w14:paraId="22E6DEF9" w14:textId="363A617A" w:rsidR="007F5933" w:rsidRDefault="007F5933">
          <w:pPr>
            <w:pStyle w:val="TOC3"/>
            <w:tabs>
              <w:tab w:val="right" w:leader="dot" w:pos="9396"/>
            </w:tabs>
            <w:rPr>
              <w:ins w:id="82" w:author="Kiran KN" w:date="2020-10-25T18:23:00Z"/>
              <w:rFonts w:eastAsiaTheme="minorEastAsia"/>
              <w:noProof/>
            </w:rPr>
          </w:pPr>
          <w:ins w:id="8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1"</w:instrText>
            </w:r>
            <w:r w:rsidRPr="00B9353B">
              <w:rPr>
                <w:rStyle w:val="Hyperlink"/>
                <w:noProof/>
              </w:rPr>
              <w:instrText xml:space="preserve"> </w:instrText>
            </w:r>
            <w:r w:rsidRPr="00B9353B">
              <w:rPr>
                <w:rStyle w:val="Hyperlink"/>
                <w:noProof/>
              </w:rPr>
              <w:fldChar w:fldCharType="separate"/>
            </w:r>
            <w:r w:rsidRPr="00B9353B">
              <w:rPr>
                <w:rStyle w:val="Hyperlink"/>
                <w:noProof/>
              </w:rPr>
              <w:t>VCP workflow</w:t>
            </w:r>
            <w:r>
              <w:rPr>
                <w:noProof/>
                <w:webHidden/>
              </w:rPr>
              <w:tab/>
            </w:r>
            <w:r>
              <w:rPr>
                <w:noProof/>
                <w:webHidden/>
              </w:rPr>
              <w:fldChar w:fldCharType="begin"/>
            </w:r>
            <w:r>
              <w:rPr>
                <w:noProof/>
                <w:webHidden/>
              </w:rPr>
              <w:instrText xml:space="preserve"> PAGEREF _Toc54542621 \h </w:instrText>
            </w:r>
          </w:ins>
          <w:r>
            <w:rPr>
              <w:noProof/>
              <w:webHidden/>
            </w:rPr>
          </w:r>
          <w:r>
            <w:rPr>
              <w:noProof/>
              <w:webHidden/>
            </w:rPr>
            <w:fldChar w:fldCharType="separate"/>
          </w:r>
          <w:ins w:id="84" w:author="Kiran KN" w:date="2020-10-25T18:23:00Z">
            <w:r>
              <w:rPr>
                <w:noProof/>
                <w:webHidden/>
              </w:rPr>
              <w:t>35</w:t>
            </w:r>
            <w:r>
              <w:rPr>
                <w:noProof/>
                <w:webHidden/>
              </w:rPr>
              <w:fldChar w:fldCharType="end"/>
            </w:r>
            <w:r w:rsidRPr="00B9353B">
              <w:rPr>
                <w:rStyle w:val="Hyperlink"/>
                <w:noProof/>
              </w:rPr>
              <w:fldChar w:fldCharType="end"/>
            </w:r>
          </w:ins>
        </w:p>
        <w:p w14:paraId="0E04C283" w14:textId="12D1BBB1" w:rsidR="007F5933" w:rsidRDefault="007F5933">
          <w:pPr>
            <w:pStyle w:val="TOC2"/>
            <w:tabs>
              <w:tab w:val="right" w:leader="dot" w:pos="9396"/>
            </w:tabs>
            <w:rPr>
              <w:ins w:id="85" w:author="Kiran KN" w:date="2020-10-25T18:23:00Z"/>
              <w:rFonts w:eastAsiaTheme="minorEastAsia"/>
              <w:noProof/>
            </w:rPr>
          </w:pPr>
          <w:ins w:id="8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2"</w:instrText>
            </w:r>
            <w:r w:rsidRPr="00B9353B">
              <w:rPr>
                <w:rStyle w:val="Hyperlink"/>
                <w:noProof/>
              </w:rPr>
              <w:instrText xml:space="preserve"> </w:instrText>
            </w:r>
            <w:r w:rsidRPr="00B9353B">
              <w:rPr>
                <w:rStyle w:val="Hyperlink"/>
                <w:noProof/>
              </w:rPr>
              <w:fldChar w:fldCharType="separate"/>
            </w:r>
            <w:r w:rsidRPr="00B9353B">
              <w:rPr>
                <w:rStyle w:val="Hyperlink"/>
                <w:noProof/>
              </w:rPr>
              <w:t>Overview of Tungsten Fabric (TF)</w:t>
            </w:r>
            <w:r>
              <w:rPr>
                <w:noProof/>
                <w:webHidden/>
              </w:rPr>
              <w:tab/>
            </w:r>
            <w:r>
              <w:rPr>
                <w:noProof/>
                <w:webHidden/>
              </w:rPr>
              <w:fldChar w:fldCharType="begin"/>
            </w:r>
            <w:r>
              <w:rPr>
                <w:noProof/>
                <w:webHidden/>
              </w:rPr>
              <w:instrText xml:space="preserve"> PAGEREF _Toc54542622 \h </w:instrText>
            </w:r>
          </w:ins>
          <w:r>
            <w:rPr>
              <w:noProof/>
              <w:webHidden/>
            </w:rPr>
          </w:r>
          <w:r>
            <w:rPr>
              <w:noProof/>
              <w:webHidden/>
            </w:rPr>
            <w:fldChar w:fldCharType="separate"/>
          </w:r>
          <w:ins w:id="87" w:author="Kiran KN" w:date="2020-10-25T18:23:00Z">
            <w:r>
              <w:rPr>
                <w:noProof/>
                <w:webHidden/>
              </w:rPr>
              <w:t>35</w:t>
            </w:r>
            <w:r>
              <w:rPr>
                <w:noProof/>
                <w:webHidden/>
              </w:rPr>
              <w:fldChar w:fldCharType="end"/>
            </w:r>
            <w:r w:rsidRPr="00B9353B">
              <w:rPr>
                <w:rStyle w:val="Hyperlink"/>
                <w:noProof/>
              </w:rPr>
              <w:fldChar w:fldCharType="end"/>
            </w:r>
          </w:ins>
        </w:p>
        <w:p w14:paraId="67A6DD13" w14:textId="4B751C14" w:rsidR="007F5933" w:rsidRDefault="007F5933">
          <w:pPr>
            <w:pStyle w:val="TOC3"/>
            <w:tabs>
              <w:tab w:val="right" w:leader="dot" w:pos="9396"/>
            </w:tabs>
            <w:rPr>
              <w:ins w:id="88" w:author="Kiran KN" w:date="2020-10-25T18:23:00Z"/>
              <w:rFonts w:eastAsiaTheme="minorEastAsia"/>
              <w:noProof/>
            </w:rPr>
          </w:pPr>
          <w:ins w:id="8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3"</w:instrText>
            </w:r>
            <w:r w:rsidRPr="00B9353B">
              <w:rPr>
                <w:rStyle w:val="Hyperlink"/>
                <w:noProof/>
              </w:rPr>
              <w:instrText xml:space="preserve"> </w:instrText>
            </w:r>
            <w:r w:rsidRPr="00B9353B">
              <w:rPr>
                <w:rStyle w:val="Hyperlink"/>
                <w:noProof/>
              </w:rPr>
              <w:fldChar w:fldCharType="separate"/>
            </w:r>
            <w:r w:rsidRPr="00B9353B">
              <w:rPr>
                <w:rStyle w:val="Hyperlink"/>
                <w:noProof/>
              </w:rPr>
              <w:t>TF introduction</w:t>
            </w:r>
            <w:r>
              <w:rPr>
                <w:noProof/>
                <w:webHidden/>
              </w:rPr>
              <w:tab/>
            </w:r>
            <w:r>
              <w:rPr>
                <w:noProof/>
                <w:webHidden/>
              </w:rPr>
              <w:fldChar w:fldCharType="begin"/>
            </w:r>
            <w:r>
              <w:rPr>
                <w:noProof/>
                <w:webHidden/>
              </w:rPr>
              <w:instrText xml:space="preserve"> PAGEREF _Toc54542623 \h </w:instrText>
            </w:r>
          </w:ins>
          <w:r>
            <w:rPr>
              <w:noProof/>
              <w:webHidden/>
            </w:rPr>
          </w:r>
          <w:r>
            <w:rPr>
              <w:noProof/>
              <w:webHidden/>
            </w:rPr>
            <w:fldChar w:fldCharType="separate"/>
          </w:r>
          <w:ins w:id="90" w:author="Kiran KN" w:date="2020-10-25T18:23:00Z">
            <w:r>
              <w:rPr>
                <w:noProof/>
                <w:webHidden/>
              </w:rPr>
              <w:t>35</w:t>
            </w:r>
            <w:r>
              <w:rPr>
                <w:noProof/>
                <w:webHidden/>
              </w:rPr>
              <w:fldChar w:fldCharType="end"/>
            </w:r>
            <w:r w:rsidRPr="00B9353B">
              <w:rPr>
                <w:rStyle w:val="Hyperlink"/>
                <w:noProof/>
              </w:rPr>
              <w:fldChar w:fldCharType="end"/>
            </w:r>
          </w:ins>
        </w:p>
        <w:p w14:paraId="077C18AB" w14:textId="15F45A7D" w:rsidR="007F5933" w:rsidRDefault="007F5933">
          <w:pPr>
            <w:pStyle w:val="TOC3"/>
            <w:tabs>
              <w:tab w:val="right" w:leader="dot" w:pos="9396"/>
            </w:tabs>
            <w:rPr>
              <w:ins w:id="91" w:author="Kiran KN" w:date="2020-10-25T18:23:00Z"/>
              <w:rFonts w:eastAsiaTheme="minorEastAsia"/>
              <w:noProof/>
            </w:rPr>
          </w:pPr>
          <w:ins w:id="9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4"</w:instrText>
            </w:r>
            <w:r w:rsidRPr="00B9353B">
              <w:rPr>
                <w:rStyle w:val="Hyperlink"/>
                <w:noProof/>
              </w:rPr>
              <w:instrText xml:space="preserve"> </w:instrText>
            </w:r>
            <w:r w:rsidRPr="00B9353B">
              <w:rPr>
                <w:rStyle w:val="Hyperlink"/>
                <w:noProof/>
              </w:rPr>
              <w:fldChar w:fldCharType="separate"/>
            </w:r>
            <w:r w:rsidRPr="00B9353B">
              <w:rPr>
                <w:rStyle w:val="Hyperlink"/>
                <w:noProof/>
              </w:rPr>
              <w:t>TF architecture</w:t>
            </w:r>
            <w:r>
              <w:rPr>
                <w:noProof/>
                <w:webHidden/>
              </w:rPr>
              <w:tab/>
            </w:r>
            <w:r>
              <w:rPr>
                <w:noProof/>
                <w:webHidden/>
              </w:rPr>
              <w:fldChar w:fldCharType="begin"/>
            </w:r>
            <w:r>
              <w:rPr>
                <w:noProof/>
                <w:webHidden/>
              </w:rPr>
              <w:instrText xml:space="preserve"> PAGEREF _Toc54542624 \h </w:instrText>
            </w:r>
          </w:ins>
          <w:r>
            <w:rPr>
              <w:noProof/>
              <w:webHidden/>
            </w:rPr>
          </w:r>
          <w:r>
            <w:rPr>
              <w:noProof/>
              <w:webHidden/>
            </w:rPr>
            <w:fldChar w:fldCharType="separate"/>
          </w:r>
          <w:ins w:id="93" w:author="Kiran KN" w:date="2020-10-25T18:23:00Z">
            <w:r>
              <w:rPr>
                <w:noProof/>
                <w:webHidden/>
              </w:rPr>
              <w:t>36</w:t>
            </w:r>
            <w:r>
              <w:rPr>
                <w:noProof/>
                <w:webHidden/>
              </w:rPr>
              <w:fldChar w:fldCharType="end"/>
            </w:r>
            <w:r w:rsidRPr="00B9353B">
              <w:rPr>
                <w:rStyle w:val="Hyperlink"/>
                <w:noProof/>
              </w:rPr>
              <w:fldChar w:fldCharType="end"/>
            </w:r>
          </w:ins>
        </w:p>
        <w:p w14:paraId="3ECB07C7" w14:textId="2C468208" w:rsidR="007F5933" w:rsidRDefault="007F5933">
          <w:pPr>
            <w:pStyle w:val="TOC3"/>
            <w:tabs>
              <w:tab w:val="right" w:leader="dot" w:pos="9396"/>
            </w:tabs>
            <w:rPr>
              <w:ins w:id="94" w:author="Kiran KN" w:date="2020-10-25T18:23:00Z"/>
              <w:rFonts w:eastAsiaTheme="minorEastAsia"/>
              <w:noProof/>
            </w:rPr>
          </w:pPr>
          <w:ins w:id="9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5"</w:instrText>
            </w:r>
            <w:r w:rsidRPr="00B9353B">
              <w:rPr>
                <w:rStyle w:val="Hyperlink"/>
                <w:noProof/>
              </w:rPr>
              <w:instrText xml:space="preserve"> </w:instrText>
            </w:r>
            <w:r w:rsidRPr="00B9353B">
              <w:rPr>
                <w:rStyle w:val="Hyperlink"/>
                <w:noProof/>
              </w:rPr>
              <w:fldChar w:fldCharType="separate"/>
            </w:r>
            <w:r w:rsidRPr="00B9353B">
              <w:rPr>
                <w:rStyle w:val="Hyperlink"/>
                <w:noProof/>
              </w:rPr>
              <w:t>TF workflow</w:t>
            </w:r>
            <w:r>
              <w:rPr>
                <w:noProof/>
                <w:webHidden/>
              </w:rPr>
              <w:tab/>
            </w:r>
            <w:r>
              <w:rPr>
                <w:noProof/>
                <w:webHidden/>
              </w:rPr>
              <w:fldChar w:fldCharType="begin"/>
            </w:r>
            <w:r>
              <w:rPr>
                <w:noProof/>
                <w:webHidden/>
              </w:rPr>
              <w:instrText xml:space="preserve"> PAGEREF _Toc54542625 \h </w:instrText>
            </w:r>
          </w:ins>
          <w:r>
            <w:rPr>
              <w:noProof/>
              <w:webHidden/>
            </w:rPr>
          </w:r>
          <w:r>
            <w:rPr>
              <w:noProof/>
              <w:webHidden/>
            </w:rPr>
            <w:fldChar w:fldCharType="separate"/>
          </w:r>
          <w:ins w:id="96" w:author="Kiran KN" w:date="2020-10-25T18:23:00Z">
            <w:r>
              <w:rPr>
                <w:noProof/>
                <w:webHidden/>
              </w:rPr>
              <w:t>40</w:t>
            </w:r>
            <w:r>
              <w:rPr>
                <w:noProof/>
                <w:webHidden/>
              </w:rPr>
              <w:fldChar w:fldCharType="end"/>
            </w:r>
            <w:r w:rsidRPr="00B9353B">
              <w:rPr>
                <w:rStyle w:val="Hyperlink"/>
                <w:noProof/>
              </w:rPr>
              <w:fldChar w:fldCharType="end"/>
            </w:r>
          </w:ins>
        </w:p>
        <w:p w14:paraId="0DF624DA" w14:textId="18ADF022" w:rsidR="007F5933" w:rsidRDefault="007F5933">
          <w:pPr>
            <w:pStyle w:val="TOC2"/>
            <w:tabs>
              <w:tab w:val="right" w:leader="dot" w:pos="9396"/>
            </w:tabs>
            <w:rPr>
              <w:ins w:id="97" w:author="Kiran KN" w:date="2020-10-25T18:23:00Z"/>
              <w:rFonts w:eastAsiaTheme="minorEastAsia"/>
              <w:noProof/>
            </w:rPr>
          </w:pPr>
          <w:ins w:id="9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6"</w:instrText>
            </w:r>
            <w:r w:rsidRPr="00B9353B">
              <w:rPr>
                <w:rStyle w:val="Hyperlink"/>
                <w:noProof/>
              </w:rPr>
              <w:instrText xml:space="preserve"> </w:instrText>
            </w:r>
            <w:r w:rsidRPr="00B9353B">
              <w:rPr>
                <w:rStyle w:val="Hyperlink"/>
                <w:noProof/>
              </w:rPr>
              <w:fldChar w:fldCharType="separate"/>
            </w:r>
            <w:r w:rsidRPr="00B9353B">
              <w:rPr>
                <w:rStyle w:val="Hyperlink"/>
                <w:noProof/>
              </w:rPr>
              <w:t>References</w:t>
            </w:r>
            <w:r>
              <w:rPr>
                <w:noProof/>
                <w:webHidden/>
              </w:rPr>
              <w:tab/>
            </w:r>
            <w:r>
              <w:rPr>
                <w:noProof/>
                <w:webHidden/>
              </w:rPr>
              <w:fldChar w:fldCharType="begin"/>
            </w:r>
            <w:r>
              <w:rPr>
                <w:noProof/>
                <w:webHidden/>
              </w:rPr>
              <w:instrText xml:space="preserve"> PAGEREF _Toc54542626 \h </w:instrText>
            </w:r>
          </w:ins>
          <w:r>
            <w:rPr>
              <w:noProof/>
              <w:webHidden/>
            </w:rPr>
          </w:r>
          <w:r>
            <w:rPr>
              <w:noProof/>
              <w:webHidden/>
            </w:rPr>
            <w:fldChar w:fldCharType="separate"/>
          </w:r>
          <w:ins w:id="99" w:author="Kiran KN" w:date="2020-10-25T18:23:00Z">
            <w:r>
              <w:rPr>
                <w:noProof/>
                <w:webHidden/>
              </w:rPr>
              <w:t>40</w:t>
            </w:r>
            <w:r>
              <w:rPr>
                <w:noProof/>
                <w:webHidden/>
              </w:rPr>
              <w:fldChar w:fldCharType="end"/>
            </w:r>
            <w:r w:rsidRPr="00B9353B">
              <w:rPr>
                <w:rStyle w:val="Hyperlink"/>
                <w:noProof/>
              </w:rPr>
              <w:fldChar w:fldCharType="end"/>
            </w:r>
          </w:ins>
        </w:p>
        <w:p w14:paraId="36F08494" w14:textId="5F26023D" w:rsidR="007F5933" w:rsidRDefault="007F5933">
          <w:pPr>
            <w:pStyle w:val="TOC1"/>
            <w:tabs>
              <w:tab w:val="right" w:leader="dot" w:pos="9396"/>
            </w:tabs>
            <w:rPr>
              <w:ins w:id="100" w:author="Kiran KN" w:date="2020-10-25T18:23:00Z"/>
              <w:rFonts w:eastAsiaTheme="minorEastAsia"/>
              <w:noProof/>
            </w:rPr>
          </w:pPr>
          <w:ins w:id="10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7"</w:instrText>
            </w:r>
            <w:r w:rsidRPr="00B9353B">
              <w:rPr>
                <w:rStyle w:val="Hyperlink"/>
                <w:noProof/>
              </w:rPr>
              <w:instrText xml:space="preserve"> </w:instrText>
            </w:r>
            <w:r w:rsidRPr="00B9353B">
              <w:rPr>
                <w:rStyle w:val="Hyperlink"/>
                <w:noProof/>
              </w:rPr>
              <w:fldChar w:fldCharType="separate"/>
            </w:r>
            <w:r w:rsidRPr="00B9353B">
              <w:rPr>
                <w:rStyle w:val="Hyperlink"/>
                <w:noProof/>
              </w:rPr>
              <w:t>Chapter 2: Virtualization concepts</w:t>
            </w:r>
            <w:r>
              <w:rPr>
                <w:noProof/>
                <w:webHidden/>
              </w:rPr>
              <w:tab/>
            </w:r>
            <w:r>
              <w:rPr>
                <w:noProof/>
                <w:webHidden/>
              </w:rPr>
              <w:fldChar w:fldCharType="begin"/>
            </w:r>
            <w:r>
              <w:rPr>
                <w:noProof/>
                <w:webHidden/>
              </w:rPr>
              <w:instrText xml:space="preserve"> PAGEREF _Toc54542627 \h </w:instrText>
            </w:r>
          </w:ins>
          <w:r>
            <w:rPr>
              <w:noProof/>
              <w:webHidden/>
            </w:rPr>
          </w:r>
          <w:r>
            <w:rPr>
              <w:noProof/>
              <w:webHidden/>
            </w:rPr>
            <w:fldChar w:fldCharType="separate"/>
          </w:r>
          <w:ins w:id="102" w:author="Kiran KN" w:date="2020-10-25T18:23:00Z">
            <w:r>
              <w:rPr>
                <w:noProof/>
                <w:webHidden/>
              </w:rPr>
              <w:t>41</w:t>
            </w:r>
            <w:r>
              <w:rPr>
                <w:noProof/>
                <w:webHidden/>
              </w:rPr>
              <w:fldChar w:fldCharType="end"/>
            </w:r>
            <w:r w:rsidRPr="00B9353B">
              <w:rPr>
                <w:rStyle w:val="Hyperlink"/>
                <w:noProof/>
              </w:rPr>
              <w:fldChar w:fldCharType="end"/>
            </w:r>
          </w:ins>
        </w:p>
        <w:p w14:paraId="441B033F" w14:textId="44FA94A4" w:rsidR="007F5933" w:rsidRDefault="007F5933">
          <w:pPr>
            <w:pStyle w:val="TOC2"/>
            <w:tabs>
              <w:tab w:val="right" w:leader="dot" w:pos="9396"/>
            </w:tabs>
            <w:rPr>
              <w:ins w:id="103" w:author="Kiran KN" w:date="2020-10-25T18:23:00Z"/>
              <w:rFonts w:eastAsiaTheme="minorEastAsia"/>
              <w:noProof/>
            </w:rPr>
          </w:pPr>
          <w:ins w:id="104" w:author="Kiran KN" w:date="2020-10-25T18:23:00Z">
            <w:r w:rsidRPr="00B9353B">
              <w:rPr>
                <w:rStyle w:val="Hyperlink"/>
                <w:noProof/>
              </w:rPr>
              <w:lastRenderedPageBreak/>
              <w:fldChar w:fldCharType="begin"/>
            </w:r>
            <w:r w:rsidRPr="00B9353B">
              <w:rPr>
                <w:rStyle w:val="Hyperlink"/>
                <w:noProof/>
              </w:rPr>
              <w:instrText xml:space="preserve"> </w:instrText>
            </w:r>
            <w:r>
              <w:rPr>
                <w:noProof/>
              </w:rPr>
              <w:instrText>HYPERLINK \l "_Toc54542628"</w:instrText>
            </w:r>
            <w:r w:rsidRPr="00B9353B">
              <w:rPr>
                <w:rStyle w:val="Hyperlink"/>
                <w:noProof/>
              </w:rPr>
              <w:instrText xml:space="preserve"> </w:instrText>
            </w:r>
            <w:r w:rsidRPr="00B9353B">
              <w:rPr>
                <w:rStyle w:val="Hyperlink"/>
                <w:noProof/>
              </w:rPr>
              <w:fldChar w:fldCharType="separate"/>
            </w:r>
            <w:r w:rsidRPr="00B9353B">
              <w:rPr>
                <w:rStyle w:val="Hyperlink"/>
                <w:noProof/>
              </w:rPr>
              <w:t>Server virtualization</w:t>
            </w:r>
            <w:r>
              <w:rPr>
                <w:noProof/>
                <w:webHidden/>
              </w:rPr>
              <w:tab/>
            </w:r>
            <w:r>
              <w:rPr>
                <w:noProof/>
                <w:webHidden/>
              </w:rPr>
              <w:fldChar w:fldCharType="begin"/>
            </w:r>
            <w:r>
              <w:rPr>
                <w:noProof/>
                <w:webHidden/>
              </w:rPr>
              <w:instrText xml:space="preserve"> PAGEREF _Toc54542628 \h </w:instrText>
            </w:r>
          </w:ins>
          <w:r>
            <w:rPr>
              <w:noProof/>
              <w:webHidden/>
            </w:rPr>
          </w:r>
          <w:r>
            <w:rPr>
              <w:noProof/>
              <w:webHidden/>
            </w:rPr>
            <w:fldChar w:fldCharType="separate"/>
          </w:r>
          <w:ins w:id="105" w:author="Kiran KN" w:date="2020-10-25T18:23:00Z">
            <w:r>
              <w:rPr>
                <w:noProof/>
                <w:webHidden/>
              </w:rPr>
              <w:t>41</w:t>
            </w:r>
            <w:r>
              <w:rPr>
                <w:noProof/>
                <w:webHidden/>
              </w:rPr>
              <w:fldChar w:fldCharType="end"/>
            </w:r>
            <w:r w:rsidRPr="00B9353B">
              <w:rPr>
                <w:rStyle w:val="Hyperlink"/>
                <w:noProof/>
              </w:rPr>
              <w:fldChar w:fldCharType="end"/>
            </w:r>
          </w:ins>
        </w:p>
        <w:p w14:paraId="5B586DCA" w14:textId="47F2352F" w:rsidR="007F5933" w:rsidRDefault="007F5933">
          <w:pPr>
            <w:pStyle w:val="TOC2"/>
            <w:tabs>
              <w:tab w:val="right" w:leader="dot" w:pos="9396"/>
            </w:tabs>
            <w:rPr>
              <w:ins w:id="106" w:author="Kiran KN" w:date="2020-10-25T18:23:00Z"/>
              <w:rFonts w:eastAsiaTheme="minorEastAsia"/>
              <w:noProof/>
            </w:rPr>
          </w:pPr>
          <w:ins w:id="10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29"</w:instrText>
            </w:r>
            <w:r w:rsidRPr="00B9353B">
              <w:rPr>
                <w:rStyle w:val="Hyperlink"/>
                <w:noProof/>
              </w:rPr>
              <w:instrText xml:space="preserve"> </w:instrText>
            </w:r>
            <w:r w:rsidRPr="00B9353B">
              <w:rPr>
                <w:rStyle w:val="Hyperlink"/>
                <w:noProof/>
              </w:rPr>
              <w:fldChar w:fldCharType="separate"/>
            </w:r>
            <w:r w:rsidRPr="00B9353B">
              <w:rPr>
                <w:rStyle w:val="Hyperlink"/>
                <w:noProof/>
              </w:rPr>
              <w:t>Inter Process Communication</w:t>
            </w:r>
            <w:r>
              <w:rPr>
                <w:noProof/>
                <w:webHidden/>
              </w:rPr>
              <w:tab/>
            </w:r>
            <w:r>
              <w:rPr>
                <w:noProof/>
                <w:webHidden/>
              </w:rPr>
              <w:fldChar w:fldCharType="begin"/>
            </w:r>
            <w:r>
              <w:rPr>
                <w:noProof/>
                <w:webHidden/>
              </w:rPr>
              <w:instrText xml:space="preserve"> PAGEREF _Toc54542629 \h </w:instrText>
            </w:r>
          </w:ins>
          <w:r>
            <w:rPr>
              <w:noProof/>
              <w:webHidden/>
            </w:rPr>
          </w:r>
          <w:r>
            <w:rPr>
              <w:noProof/>
              <w:webHidden/>
            </w:rPr>
            <w:fldChar w:fldCharType="separate"/>
          </w:r>
          <w:ins w:id="108" w:author="Kiran KN" w:date="2020-10-25T18:23:00Z">
            <w:r>
              <w:rPr>
                <w:noProof/>
                <w:webHidden/>
              </w:rPr>
              <w:t>42</w:t>
            </w:r>
            <w:r>
              <w:rPr>
                <w:noProof/>
                <w:webHidden/>
              </w:rPr>
              <w:fldChar w:fldCharType="end"/>
            </w:r>
            <w:r w:rsidRPr="00B9353B">
              <w:rPr>
                <w:rStyle w:val="Hyperlink"/>
                <w:noProof/>
              </w:rPr>
              <w:fldChar w:fldCharType="end"/>
            </w:r>
          </w:ins>
        </w:p>
        <w:p w14:paraId="6A78B96B" w14:textId="139F1FF3" w:rsidR="007F5933" w:rsidRDefault="007F5933">
          <w:pPr>
            <w:pStyle w:val="TOC3"/>
            <w:tabs>
              <w:tab w:val="right" w:leader="dot" w:pos="9396"/>
            </w:tabs>
            <w:rPr>
              <w:ins w:id="109" w:author="Kiran KN" w:date="2020-10-25T18:23:00Z"/>
              <w:rFonts w:eastAsiaTheme="minorEastAsia"/>
              <w:noProof/>
            </w:rPr>
          </w:pPr>
          <w:ins w:id="11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0"</w:instrText>
            </w:r>
            <w:r w:rsidRPr="00B9353B">
              <w:rPr>
                <w:rStyle w:val="Hyperlink"/>
                <w:noProof/>
              </w:rPr>
              <w:instrText xml:space="preserve"> </w:instrText>
            </w:r>
            <w:r w:rsidRPr="00B9353B">
              <w:rPr>
                <w:rStyle w:val="Hyperlink"/>
                <w:noProof/>
              </w:rPr>
              <w:fldChar w:fldCharType="separate"/>
            </w:r>
            <w:r w:rsidRPr="00B9353B">
              <w:rPr>
                <w:rStyle w:val="Hyperlink"/>
                <w:noProof/>
              </w:rPr>
              <w:t>Shared Memory</w:t>
            </w:r>
            <w:r>
              <w:rPr>
                <w:noProof/>
                <w:webHidden/>
              </w:rPr>
              <w:tab/>
            </w:r>
            <w:r>
              <w:rPr>
                <w:noProof/>
                <w:webHidden/>
              </w:rPr>
              <w:fldChar w:fldCharType="begin"/>
            </w:r>
            <w:r>
              <w:rPr>
                <w:noProof/>
                <w:webHidden/>
              </w:rPr>
              <w:instrText xml:space="preserve"> PAGEREF _Toc54542630 \h </w:instrText>
            </w:r>
          </w:ins>
          <w:r>
            <w:rPr>
              <w:noProof/>
              <w:webHidden/>
            </w:rPr>
          </w:r>
          <w:r>
            <w:rPr>
              <w:noProof/>
              <w:webHidden/>
            </w:rPr>
            <w:fldChar w:fldCharType="separate"/>
          </w:r>
          <w:ins w:id="111" w:author="Kiran KN" w:date="2020-10-25T18:23:00Z">
            <w:r>
              <w:rPr>
                <w:noProof/>
                <w:webHidden/>
              </w:rPr>
              <w:t>43</w:t>
            </w:r>
            <w:r>
              <w:rPr>
                <w:noProof/>
                <w:webHidden/>
              </w:rPr>
              <w:fldChar w:fldCharType="end"/>
            </w:r>
            <w:r w:rsidRPr="00B9353B">
              <w:rPr>
                <w:rStyle w:val="Hyperlink"/>
                <w:noProof/>
              </w:rPr>
              <w:fldChar w:fldCharType="end"/>
            </w:r>
          </w:ins>
        </w:p>
        <w:p w14:paraId="346E3250" w14:textId="543AAAB8" w:rsidR="007F5933" w:rsidRDefault="007F5933">
          <w:pPr>
            <w:pStyle w:val="TOC3"/>
            <w:tabs>
              <w:tab w:val="right" w:leader="dot" w:pos="9396"/>
            </w:tabs>
            <w:rPr>
              <w:ins w:id="112" w:author="Kiran KN" w:date="2020-10-25T18:23:00Z"/>
              <w:rFonts w:eastAsiaTheme="minorEastAsia"/>
              <w:noProof/>
            </w:rPr>
          </w:pPr>
          <w:ins w:id="11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1"</w:instrText>
            </w:r>
            <w:r w:rsidRPr="00B9353B">
              <w:rPr>
                <w:rStyle w:val="Hyperlink"/>
                <w:noProof/>
              </w:rPr>
              <w:instrText xml:space="preserve"> </w:instrText>
            </w:r>
            <w:r w:rsidRPr="00B9353B">
              <w:rPr>
                <w:rStyle w:val="Hyperlink"/>
                <w:noProof/>
              </w:rPr>
              <w:fldChar w:fldCharType="separate"/>
            </w:r>
            <w:r w:rsidRPr="00B9353B">
              <w:rPr>
                <w:rStyle w:val="Hyperlink"/>
                <w:noProof/>
              </w:rPr>
              <w:t>Message passing</w:t>
            </w:r>
            <w:r>
              <w:rPr>
                <w:noProof/>
                <w:webHidden/>
              </w:rPr>
              <w:tab/>
            </w:r>
            <w:r>
              <w:rPr>
                <w:noProof/>
                <w:webHidden/>
              </w:rPr>
              <w:fldChar w:fldCharType="begin"/>
            </w:r>
            <w:r>
              <w:rPr>
                <w:noProof/>
                <w:webHidden/>
              </w:rPr>
              <w:instrText xml:space="preserve"> PAGEREF _Toc54542631 \h </w:instrText>
            </w:r>
          </w:ins>
          <w:r>
            <w:rPr>
              <w:noProof/>
              <w:webHidden/>
            </w:rPr>
          </w:r>
          <w:r>
            <w:rPr>
              <w:noProof/>
              <w:webHidden/>
            </w:rPr>
            <w:fldChar w:fldCharType="separate"/>
          </w:r>
          <w:ins w:id="114" w:author="Kiran KN" w:date="2020-10-25T18:23:00Z">
            <w:r>
              <w:rPr>
                <w:noProof/>
                <w:webHidden/>
              </w:rPr>
              <w:t>43</w:t>
            </w:r>
            <w:r>
              <w:rPr>
                <w:noProof/>
                <w:webHidden/>
              </w:rPr>
              <w:fldChar w:fldCharType="end"/>
            </w:r>
            <w:r w:rsidRPr="00B9353B">
              <w:rPr>
                <w:rStyle w:val="Hyperlink"/>
                <w:noProof/>
              </w:rPr>
              <w:fldChar w:fldCharType="end"/>
            </w:r>
          </w:ins>
        </w:p>
        <w:p w14:paraId="028CE4E2" w14:textId="1CDD5FA8" w:rsidR="007F5933" w:rsidRDefault="007F5933">
          <w:pPr>
            <w:pStyle w:val="TOC2"/>
            <w:tabs>
              <w:tab w:val="right" w:leader="dot" w:pos="9396"/>
            </w:tabs>
            <w:rPr>
              <w:ins w:id="115" w:author="Kiran KN" w:date="2020-10-25T18:23:00Z"/>
              <w:rFonts w:eastAsiaTheme="minorEastAsia"/>
              <w:noProof/>
            </w:rPr>
          </w:pPr>
          <w:ins w:id="11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2"</w:instrText>
            </w:r>
            <w:r w:rsidRPr="00B9353B">
              <w:rPr>
                <w:rStyle w:val="Hyperlink"/>
                <w:noProof/>
              </w:rPr>
              <w:instrText xml:space="preserve"> </w:instrText>
            </w:r>
            <w:r w:rsidRPr="00B9353B">
              <w:rPr>
                <w:rStyle w:val="Hyperlink"/>
                <w:noProof/>
              </w:rPr>
              <w:fldChar w:fldCharType="separate"/>
            </w:r>
            <w:r w:rsidRPr="00B9353B">
              <w:rPr>
                <w:rStyle w:val="Hyperlink"/>
                <w:noProof/>
              </w:rPr>
              <w:t>Network device Architecture and concepts</w:t>
            </w:r>
            <w:r>
              <w:rPr>
                <w:noProof/>
                <w:webHidden/>
              </w:rPr>
              <w:tab/>
            </w:r>
            <w:r>
              <w:rPr>
                <w:noProof/>
                <w:webHidden/>
              </w:rPr>
              <w:fldChar w:fldCharType="begin"/>
            </w:r>
            <w:r>
              <w:rPr>
                <w:noProof/>
                <w:webHidden/>
              </w:rPr>
              <w:instrText xml:space="preserve"> PAGEREF _Toc54542632 \h </w:instrText>
            </w:r>
          </w:ins>
          <w:r>
            <w:rPr>
              <w:noProof/>
              <w:webHidden/>
            </w:rPr>
          </w:r>
          <w:r>
            <w:rPr>
              <w:noProof/>
              <w:webHidden/>
            </w:rPr>
            <w:fldChar w:fldCharType="separate"/>
          </w:r>
          <w:ins w:id="117" w:author="Kiran KN" w:date="2020-10-25T18:23:00Z">
            <w:r>
              <w:rPr>
                <w:noProof/>
                <w:webHidden/>
              </w:rPr>
              <w:t>44</w:t>
            </w:r>
            <w:r>
              <w:rPr>
                <w:noProof/>
                <w:webHidden/>
              </w:rPr>
              <w:fldChar w:fldCharType="end"/>
            </w:r>
            <w:r w:rsidRPr="00B9353B">
              <w:rPr>
                <w:rStyle w:val="Hyperlink"/>
                <w:noProof/>
              </w:rPr>
              <w:fldChar w:fldCharType="end"/>
            </w:r>
          </w:ins>
        </w:p>
        <w:p w14:paraId="72355FF4" w14:textId="3F7CF237" w:rsidR="007F5933" w:rsidRDefault="007F5933">
          <w:pPr>
            <w:pStyle w:val="TOC3"/>
            <w:tabs>
              <w:tab w:val="right" w:leader="dot" w:pos="9396"/>
            </w:tabs>
            <w:rPr>
              <w:ins w:id="118" w:author="Kiran KN" w:date="2020-10-25T18:23:00Z"/>
              <w:rFonts w:eastAsiaTheme="minorEastAsia"/>
              <w:noProof/>
            </w:rPr>
          </w:pPr>
          <w:ins w:id="11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3"</w:instrText>
            </w:r>
            <w:r w:rsidRPr="00B9353B">
              <w:rPr>
                <w:rStyle w:val="Hyperlink"/>
                <w:noProof/>
              </w:rPr>
              <w:instrText xml:space="preserve"> </w:instrText>
            </w:r>
            <w:r w:rsidRPr="00B9353B">
              <w:rPr>
                <w:rStyle w:val="Hyperlink"/>
                <w:noProof/>
              </w:rPr>
              <w:fldChar w:fldCharType="separate"/>
            </w:r>
            <w:r w:rsidRPr="00B9353B">
              <w:rPr>
                <w:rStyle w:val="Hyperlink"/>
                <w:noProof/>
              </w:rPr>
              <w:t>Control and Data paths</w:t>
            </w:r>
            <w:r>
              <w:rPr>
                <w:noProof/>
                <w:webHidden/>
              </w:rPr>
              <w:tab/>
            </w:r>
            <w:r>
              <w:rPr>
                <w:noProof/>
                <w:webHidden/>
              </w:rPr>
              <w:fldChar w:fldCharType="begin"/>
            </w:r>
            <w:r>
              <w:rPr>
                <w:noProof/>
                <w:webHidden/>
              </w:rPr>
              <w:instrText xml:space="preserve"> PAGEREF _Toc54542633 \h </w:instrText>
            </w:r>
          </w:ins>
          <w:r>
            <w:rPr>
              <w:noProof/>
              <w:webHidden/>
            </w:rPr>
          </w:r>
          <w:r>
            <w:rPr>
              <w:noProof/>
              <w:webHidden/>
            </w:rPr>
            <w:fldChar w:fldCharType="separate"/>
          </w:r>
          <w:ins w:id="120" w:author="Kiran KN" w:date="2020-10-25T18:23:00Z">
            <w:r>
              <w:rPr>
                <w:noProof/>
                <w:webHidden/>
              </w:rPr>
              <w:t>44</w:t>
            </w:r>
            <w:r>
              <w:rPr>
                <w:noProof/>
                <w:webHidden/>
              </w:rPr>
              <w:fldChar w:fldCharType="end"/>
            </w:r>
            <w:r w:rsidRPr="00B9353B">
              <w:rPr>
                <w:rStyle w:val="Hyperlink"/>
                <w:noProof/>
              </w:rPr>
              <w:fldChar w:fldCharType="end"/>
            </w:r>
          </w:ins>
        </w:p>
        <w:p w14:paraId="04AF1A25" w14:textId="05A90F14" w:rsidR="007F5933" w:rsidRDefault="007F5933">
          <w:pPr>
            <w:pStyle w:val="TOC3"/>
            <w:tabs>
              <w:tab w:val="right" w:leader="dot" w:pos="9396"/>
            </w:tabs>
            <w:rPr>
              <w:ins w:id="121" w:author="Kiran KN" w:date="2020-10-25T18:23:00Z"/>
              <w:rFonts w:eastAsiaTheme="minorEastAsia"/>
              <w:noProof/>
            </w:rPr>
          </w:pPr>
          <w:ins w:id="12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4"</w:instrText>
            </w:r>
            <w:r w:rsidRPr="00B9353B">
              <w:rPr>
                <w:rStyle w:val="Hyperlink"/>
                <w:noProof/>
              </w:rPr>
              <w:instrText xml:space="preserve"> </w:instrText>
            </w:r>
            <w:r w:rsidRPr="00B9353B">
              <w:rPr>
                <w:rStyle w:val="Hyperlink"/>
                <w:noProof/>
              </w:rPr>
              <w:fldChar w:fldCharType="separate"/>
            </w:r>
            <w:r w:rsidRPr="00B9353B">
              <w:rPr>
                <w:rStyle w:val="Hyperlink"/>
                <w:noProof/>
              </w:rPr>
              <w:t>Event versus polling based packet processing</w:t>
            </w:r>
            <w:r>
              <w:rPr>
                <w:noProof/>
                <w:webHidden/>
              </w:rPr>
              <w:tab/>
            </w:r>
            <w:r>
              <w:rPr>
                <w:noProof/>
                <w:webHidden/>
              </w:rPr>
              <w:fldChar w:fldCharType="begin"/>
            </w:r>
            <w:r>
              <w:rPr>
                <w:noProof/>
                <w:webHidden/>
              </w:rPr>
              <w:instrText xml:space="preserve"> PAGEREF _Toc54542634 \h </w:instrText>
            </w:r>
          </w:ins>
          <w:r>
            <w:rPr>
              <w:noProof/>
              <w:webHidden/>
            </w:rPr>
          </w:r>
          <w:r>
            <w:rPr>
              <w:noProof/>
              <w:webHidden/>
            </w:rPr>
            <w:fldChar w:fldCharType="separate"/>
          </w:r>
          <w:ins w:id="123" w:author="Kiran KN" w:date="2020-10-25T18:23:00Z">
            <w:r>
              <w:rPr>
                <w:noProof/>
                <w:webHidden/>
              </w:rPr>
              <w:t>45</w:t>
            </w:r>
            <w:r>
              <w:rPr>
                <w:noProof/>
                <w:webHidden/>
              </w:rPr>
              <w:fldChar w:fldCharType="end"/>
            </w:r>
            <w:r w:rsidRPr="00B9353B">
              <w:rPr>
                <w:rStyle w:val="Hyperlink"/>
                <w:noProof/>
              </w:rPr>
              <w:fldChar w:fldCharType="end"/>
            </w:r>
          </w:ins>
        </w:p>
        <w:p w14:paraId="4C8AA348" w14:textId="3D9B7D1E" w:rsidR="007F5933" w:rsidRDefault="007F5933">
          <w:pPr>
            <w:pStyle w:val="TOC2"/>
            <w:tabs>
              <w:tab w:val="right" w:leader="dot" w:pos="9396"/>
            </w:tabs>
            <w:rPr>
              <w:ins w:id="124" w:author="Kiran KN" w:date="2020-10-25T18:23:00Z"/>
              <w:rFonts w:eastAsiaTheme="minorEastAsia"/>
              <w:noProof/>
            </w:rPr>
          </w:pPr>
          <w:ins w:id="12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5"</w:instrText>
            </w:r>
            <w:r w:rsidRPr="00B9353B">
              <w:rPr>
                <w:rStyle w:val="Hyperlink"/>
                <w:noProof/>
              </w:rPr>
              <w:instrText xml:space="preserve"> </w:instrText>
            </w:r>
            <w:r w:rsidRPr="00B9353B">
              <w:rPr>
                <w:rStyle w:val="Hyperlink"/>
                <w:noProof/>
              </w:rPr>
              <w:fldChar w:fldCharType="separate"/>
            </w:r>
            <w:r w:rsidRPr="00B9353B">
              <w:rPr>
                <w:rStyle w:val="Hyperlink"/>
                <w:noProof/>
              </w:rPr>
              <w:t>Network devices virtualization</w:t>
            </w:r>
            <w:r>
              <w:rPr>
                <w:noProof/>
                <w:webHidden/>
              </w:rPr>
              <w:tab/>
            </w:r>
            <w:r>
              <w:rPr>
                <w:noProof/>
                <w:webHidden/>
              </w:rPr>
              <w:fldChar w:fldCharType="begin"/>
            </w:r>
            <w:r>
              <w:rPr>
                <w:noProof/>
                <w:webHidden/>
              </w:rPr>
              <w:instrText xml:space="preserve"> PAGEREF _Toc54542635 \h </w:instrText>
            </w:r>
          </w:ins>
          <w:r>
            <w:rPr>
              <w:noProof/>
              <w:webHidden/>
            </w:rPr>
          </w:r>
          <w:r>
            <w:rPr>
              <w:noProof/>
              <w:webHidden/>
            </w:rPr>
            <w:fldChar w:fldCharType="separate"/>
          </w:r>
          <w:ins w:id="126" w:author="Kiran KN" w:date="2020-10-25T18:23:00Z">
            <w:r>
              <w:rPr>
                <w:noProof/>
                <w:webHidden/>
              </w:rPr>
              <w:t>46</w:t>
            </w:r>
            <w:r>
              <w:rPr>
                <w:noProof/>
                <w:webHidden/>
              </w:rPr>
              <w:fldChar w:fldCharType="end"/>
            </w:r>
            <w:r w:rsidRPr="00B9353B">
              <w:rPr>
                <w:rStyle w:val="Hyperlink"/>
                <w:noProof/>
              </w:rPr>
              <w:fldChar w:fldCharType="end"/>
            </w:r>
          </w:ins>
        </w:p>
        <w:p w14:paraId="7DA6D094" w14:textId="16D58562" w:rsidR="007F5933" w:rsidRDefault="007F5933">
          <w:pPr>
            <w:pStyle w:val="TOC3"/>
            <w:tabs>
              <w:tab w:val="right" w:leader="dot" w:pos="9396"/>
            </w:tabs>
            <w:rPr>
              <w:ins w:id="127" w:author="Kiran KN" w:date="2020-10-25T18:23:00Z"/>
              <w:rFonts w:eastAsiaTheme="minorEastAsia"/>
              <w:noProof/>
            </w:rPr>
          </w:pPr>
          <w:ins w:id="12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6"</w:instrText>
            </w:r>
            <w:r w:rsidRPr="00B9353B">
              <w:rPr>
                <w:rStyle w:val="Hyperlink"/>
                <w:noProof/>
              </w:rPr>
              <w:instrText xml:space="preserve"> </w:instrText>
            </w:r>
            <w:r w:rsidRPr="00B9353B">
              <w:rPr>
                <w:rStyle w:val="Hyperlink"/>
                <w:noProof/>
              </w:rPr>
              <w:fldChar w:fldCharType="separate"/>
            </w:r>
            <w:r w:rsidRPr="00B9353B">
              <w:rPr>
                <w:rStyle w:val="Hyperlink"/>
                <w:noProof/>
              </w:rPr>
              <w:t>Software-Based Emulation.</w:t>
            </w:r>
            <w:r>
              <w:rPr>
                <w:noProof/>
                <w:webHidden/>
              </w:rPr>
              <w:tab/>
            </w:r>
            <w:r>
              <w:rPr>
                <w:noProof/>
                <w:webHidden/>
              </w:rPr>
              <w:fldChar w:fldCharType="begin"/>
            </w:r>
            <w:r>
              <w:rPr>
                <w:noProof/>
                <w:webHidden/>
              </w:rPr>
              <w:instrText xml:space="preserve"> PAGEREF _Toc54542636 \h </w:instrText>
            </w:r>
          </w:ins>
          <w:r>
            <w:rPr>
              <w:noProof/>
              <w:webHidden/>
            </w:rPr>
          </w:r>
          <w:r>
            <w:rPr>
              <w:noProof/>
              <w:webHidden/>
            </w:rPr>
            <w:fldChar w:fldCharType="separate"/>
          </w:r>
          <w:ins w:id="129" w:author="Kiran KN" w:date="2020-10-25T18:23:00Z">
            <w:r>
              <w:rPr>
                <w:noProof/>
                <w:webHidden/>
              </w:rPr>
              <w:t>47</w:t>
            </w:r>
            <w:r>
              <w:rPr>
                <w:noProof/>
                <w:webHidden/>
              </w:rPr>
              <w:fldChar w:fldCharType="end"/>
            </w:r>
            <w:r w:rsidRPr="00B9353B">
              <w:rPr>
                <w:rStyle w:val="Hyperlink"/>
                <w:noProof/>
              </w:rPr>
              <w:fldChar w:fldCharType="end"/>
            </w:r>
          </w:ins>
        </w:p>
        <w:p w14:paraId="039CAC4A" w14:textId="5C660E81" w:rsidR="007F5933" w:rsidRDefault="007F5933">
          <w:pPr>
            <w:pStyle w:val="TOC3"/>
            <w:tabs>
              <w:tab w:val="right" w:leader="dot" w:pos="9396"/>
            </w:tabs>
            <w:rPr>
              <w:ins w:id="130" w:author="Kiran KN" w:date="2020-10-25T18:23:00Z"/>
              <w:rFonts w:eastAsiaTheme="minorEastAsia"/>
              <w:noProof/>
            </w:rPr>
          </w:pPr>
          <w:ins w:id="13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7"</w:instrText>
            </w:r>
            <w:r w:rsidRPr="00B9353B">
              <w:rPr>
                <w:rStyle w:val="Hyperlink"/>
                <w:noProof/>
              </w:rPr>
              <w:instrText xml:space="preserve"> </w:instrText>
            </w:r>
            <w:r w:rsidRPr="00B9353B">
              <w:rPr>
                <w:rStyle w:val="Hyperlink"/>
                <w:noProof/>
              </w:rPr>
              <w:fldChar w:fldCharType="separate"/>
            </w:r>
            <w:r w:rsidRPr="00B9353B">
              <w:rPr>
                <w:rStyle w:val="Hyperlink"/>
                <w:noProof/>
              </w:rPr>
              <w:t>Hardware-assisted Emulation.</w:t>
            </w:r>
            <w:r>
              <w:rPr>
                <w:noProof/>
                <w:webHidden/>
              </w:rPr>
              <w:tab/>
            </w:r>
            <w:r>
              <w:rPr>
                <w:noProof/>
                <w:webHidden/>
              </w:rPr>
              <w:fldChar w:fldCharType="begin"/>
            </w:r>
            <w:r>
              <w:rPr>
                <w:noProof/>
                <w:webHidden/>
              </w:rPr>
              <w:instrText xml:space="preserve"> PAGEREF _Toc54542637 \h </w:instrText>
            </w:r>
          </w:ins>
          <w:r>
            <w:rPr>
              <w:noProof/>
              <w:webHidden/>
            </w:rPr>
          </w:r>
          <w:r>
            <w:rPr>
              <w:noProof/>
              <w:webHidden/>
            </w:rPr>
            <w:fldChar w:fldCharType="separate"/>
          </w:r>
          <w:ins w:id="132" w:author="Kiran KN" w:date="2020-10-25T18:23:00Z">
            <w:r>
              <w:rPr>
                <w:noProof/>
                <w:webHidden/>
              </w:rPr>
              <w:t>47</w:t>
            </w:r>
            <w:r>
              <w:rPr>
                <w:noProof/>
                <w:webHidden/>
              </w:rPr>
              <w:fldChar w:fldCharType="end"/>
            </w:r>
            <w:r w:rsidRPr="00B9353B">
              <w:rPr>
                <w:rStyle w:val="Hyperlink"/>
                <w:noProof/>
              </w:rPr>
              <w:fldChar w:fldCharType="end"/>
            </w:r>
          </w:ins>
        </w:p>
        <w:p w14:paraId="2C8A435D" w14:textId="033F5FFD" w:rsidR="007F5933" w:rsidRDefault="007F5933">
          <w:pPr>
            <w:pStyle w:val="TOC2"/>
            <w:tabs>
              <w:tab w:val="right" w:leader="dot" w:pos="9396"/>
            </w:tabs>
            <w:rPr>
              <w:ins w:id="133" w:author="Kiran KN" w:date="2020-10-25T18:23:00Z"/>
              <w:rFonts w:eastAsiaTheme="minorEastAsia"/>
              <w:noProof/>
            </w:rPr>
          </w:pPr>
          <w:ins w:id="13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8"</w:instrText>
            </w:r>
            <w:r w:rsidRPr="00B9353B">
              <w:rPr>
                <w:rStyle w:val="Hyperlink"/>
                <w:noProof/>
              </w:rPr>
              <w:instrText xml:space="preserve"> </w:instrText>
            </w:r>
            <w:r w:rsidRPr="00B9353B">
              <w:rPr>
                <w:rStyle w:val="Hyperlink"/>
                <w:noProof/>
              </w:rPr>
              <w:fldChar w:fldCharType="separate"/>
            </w:r>
            <w:r w:rsidRPr="00B9353B">
              <w:rPr>
                <w:rStyle w:val="Hyperlink"/>
                <w:noProof/>
              </w:rPr>
              <w:t>Emulated network devices</w:t>
            </w:r>
            <w:r>
              <w:rPr>
                <w:noProof/>
                <w:webHidden/>
              </w:rPr>
              <w:tab/>
            </w:r>
            <w:r>
              <w:rPr>
                <w:noProof/>
                <w:webHidden/>
              </w:rPr>
              <w:fldChar w:fldCharType="begin"/>
            </w:r>
            <w:r>
              <w:rPr>
                <w:noProof/>
                <w:webHidden/>
              </w:rPr>
              <w:instrText xml:space="preserve"> PAGEREF _Toc54542638 \h </w:instrText>
            </w:r>
          </w:ins>
          <w:r>
            <w:rPr>
              <w:noProof/>
              <w:webHidden/>
            </w:rPr>
          </w:r>
          <w:r>
            <w:rPr>
              <w:noProof/>
              <w:webHidden/>
            </w:rPr>
            <w:fldChar w:fldCharType="separate"/>
          </w:r>
          <w:ins w:id="135" w:author="Kiran KN" w:date="2020-10-25T18:23:00Z">
            <w:r>
              <w:rPr>
                <w:noProof/>
                <w:webHidden/>
              </w:rPr>
              <w:t>48</w:t>
            </w:r>
            <w:r>
              <w:rPr>
                <w:noProof/>
                <w:webHidden/>
              </w:rPr>
              <w:fldChar w:fldCharType="end"/>
            </w:r>
            <w:r w:rsidRPr="00B9353B">
              <w:rPr>
                <w:rStyle w:val="Hyperlink"/>
                <w:noProof/>
              </w:rPr>
              <w:fldChar w:fldCharType="end"/>
            </w:r>
          </w:ins>
        </w:p>
        <w:p w14:paraId="4F470E44" w14:textId="64ED1A76" w:rsidR="007F5933" w:rsidRDefault="007F5933">
          <w:pPr>
            <w:pStyle w:val="TOC2"/>
            <w:tabs>
              <w:tab w:val="right" w:leader="dot" w:pos="9396"/>
            </w:tabs>
            <w:rPr>
              <w:ins w:id="136" w:author="Kiran KN" w:date="2020-10-25T18:23:00Z"/>
              <w:rFonts w:eastAsiaTheme="minorEastAsia"/>
              <w:noProof/>
            </w:rPr>
          </w:pPr>
          <w:ins w:id="13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39"</w:instrText>
            </w:r>
            <w:r w:rsidRPr="00B9353B">
              <w:rPr>
                <w:rStyle w:val="Hyperlink"/>
                <w:noProof/>
              </w:rPr>
              <w:instrText xml:space="preserve"> </w:instrText>
            </w:r>
            <w:r w:rsidRPr="00B9353B">
              <w:rPr>
                <w:rStyle w:val="Hyperlink"/>
                <w:noProof/>
              </w:rPr>
              <w:fldChar w:fldCharType="separate"/>
            </w:r>
            <w:r w:rsidRPr="00B9353B">
              <w:rPr>
                <w:rStyle w:val="Hyperlink"/>
                <w:noProof/>
              </w:rPr>
              <w:t>Paravirtualized network device</w:t>
            </w:r>
            <w:r>
              <w:rPr>
                <w:noProof/>
                <w:webHidden/>
              </w:rPr>
              <w:tab/>
            </w:r>
            <w:r>
              <w:rPr>
                <w:noProof/>
                <w:webHidden/>
              </w:rPr>
              <w:fldChar w:fldCharType="begin"/>
            </w:r>
            <w:r>
              <w:rPr>
                <w:noProof/>
                <w:webHidden/>
              </w:rPr>
              <w:instrText xml:space="preserve"> PAGEREF _Toc54542639 \h </w:instrText>
            </w:r>
          </w:ins>
          <w:r>
            <w:rPr>
              <w:noProof/>
              <w:webHidden/>
            </w:rPr>
          </w:r>
          <w:r>
            <w:rPr>
              <w:noProof/>
              <w:webHidden/>
            </w:rPr>
            <w:fldChar w:fldCharType="separate"/>
          </w:r>
          <w:ins w:id="138" w:author="Kiran KN" w:date="2020-10-25T18:23:00Z">
            <w:r>
              <w:rPr>
                <w:noProof/>
                <w:webHidden/>
              </w:rPr>
              <w:t>48</w:t>
            </w:r>
            <w:r>
              <w:rPr>
                <w:noProof/>
                <w:webHidden/>
              </w:rPr>
              <w:fldChar w:fldCharType="end"/>
            </w:r>
            <w:r w:rsidRPr="00B9353B">
              <w:rPr>
                <w:rStyle w:val="Hyperlink"/>
                <w:noProof/>
              </w:rPr>
              <w:fldChar w:fldCharType="end"/>
            </w:r>
          </w:ins>
        </w:p>
        <w:p w14:paraId="73FB2B7B" w14:textId="0BD07EA8" w:rsidR="007F5933" w:rsidRDefault="007F5933">
          <w:pPr>
            <w:pStyle w:val="TOC3"/>
            <w:tabs>
              <w:tab w:val="right" w:leader="dot" w:pos="9396"/>
            </w:tabs>
            <w:rPr>
              <w:ins w:id="139" w:author="Kiran KN" w:date="2020-10-25T18:23:00Z"/>
              <w:rFonts w:eastAsiaTheme="minorEastAsia"/>
              <w:noProof/>
            </w:rPr>
          </w:pPr>
          <w:ins w:id="14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0"</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frontend and backend</w:t>
            </w:r>
            <w:r>
              <w:rPr>
                <w:noProof/>
                <w:webHidden/>
              </w:rPr>
              <w:tab/>
            </w:r>
            <w:r>
              <w:rPr>
                <w:noProof/>
                <w:webHidden/>
              </w:rPr>
              <w:fldChar w:fldCharType="begin"/>
            </w:r>
            <w:r>
              <w:rPr>
                <w:noProof/>
                <w:webHidden/>
              </w:rPr>
              <w:instrText xml:space="preserve"> PAGEREF _Toc54542640 \h </w:instrText>
            </w:r>
          </w:ins>
          <w:r>
            <w:rPr>
              <w:noProof/>
              <w:webHidden/>
            </w:rPr>
          </w:r>
          <w:r>
            <w:rPr>
              <w:noProof/>
              <w:webHidden/>
            </w:rPr>
            <w:fldChar w:fldCharType="separate"/>
          </w:r>
          <w:ins w:id="141" w:author="Kiran KN" w:date="2020-10-25T18:23:00Z">
            <w:r>
              <w:rPr>
                <w:noProof/>
                <w:webHidden/>
              </w:rPr>
              <w:t>48</w:t>
            </w:r>
            <w:r>
              <w:rPr>
                <w:noProof/>
                <w:webHidden/>
              </w:rPr>
              <w:fldChar w:fldCharType="end"/>
            </w:r>
            <w:r w:rsidRPr="00B9353B">
              <w:rPr>
                <w:rStyle w:val="Hyperlink"/>
                <w:noProof/>
              </w:rPr>
              <w:fldChar w:fldCharType="end"/>
            </w:r>
          </w:ins>
        </w:p>
        <w:p w14:paraId="05BFF34A" w14:textId="25EFD221" w:rsidR="007F5933" w:rsidRDefault="007F5933">
          <w:pPr>
            <w:pStyle w:val="TOC3"/>
            <w:tabs>
              <w:tab w:val="right" w:leader="dot" w:pos="9396"/>
            </w:tabs>
            <w:rPr>
              <w:ins w:id="142" w:author="Kiran KN" w:date="2020-10-25T18:23:00Z"/>
              <w:rFonts w:eastAsiaTheme="minorEastAsia"/>
              <w:noProof/>
            </w:rPr>
          </w:pPr>
          <w:ins w:id="14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1"</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transport protocol</w:t>
            </w:r>
            <w:r>
              <w:rPr>
                <w:noProof/>
                <w:webHidden/>
              </w:rPr>
              <w:tab/>
            </w:r>
            <w:r>
              <w:rPr>
                <w:noProof/>
                <w:webHidden/>
              </w:rPr>
              <w:fldChar w:fldCharType="begin"/>
            </w:r>
            <w:r>
              <w:rPr>
                <w:noProof/>
                <w:webHidden/>
              </w:rPr>
              <w:instrText xml:space="preserve"> PAGEREF _Toc54542641 \h </w:instrText>
            </w:r>
          </w:ins>
          <w:r>
            <w:rPr>
              <w:noProof/>
              <w:webHidden/>
            </w:rPr>
          </w:r>
          <w:r>
            <w:rPr>
              <w:noProof/>
              <w:webHidden/>
            </w:rPr>
            <w:fldChar w:fldCharType="separate"/>
          </w:r>
          <w:ins w:id="144" w:author="Kiran KN" w:date="2020-10-25T18:23:00Z">
            <w:r>
              <w:rPr>
                <w:noProof/>
                <w:webHidden/>
              </w:rPr>
              <w:t>48</w:t>
            </w:r>
            <w:r>
              <w:rPr>
                <w:noProof/>
                <w:webHidden/>
              </w:rPr>
              <w:fldChar w:fldCharType="end"/>
            </w:r>
            <w:r w:rsidRPr="00B9353B">
              <w:rPr>
                <w:rStyle w:val="Hyperlink"/>
                <w:noProof/>
              </w:rPr>
              <w:fldChar w:fldCharType="end"/>
            </w:r>
          </w:ins>
        </w:p>
        <w:p w14:paraId="2FE51D0C" w14:textId="2A56C04D" w:rsidR="007F5933" w:rsidRDefault="007F5933">
          <w:pPr>
            <w:pStyle w:val="TOC3"/>
            <w:tabs>
              <w:tab w:val="right" w:leader="dot" w:pos="9396"/>
            </w:tabs>
            <w:rPr>
              <w:ins w:id="145" w:author="Kiran KN" w:date="2020-10-25T18:23:00Z"/>
              <w:rFonts w:eastAsiaTheme="minorEastAsia"/>
              <w:noProof/>
            </w:rPr>
          </w:pPr>
          <w:ins w:id="14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2"</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device network backend</w:t>
            </w:r>
            <w:r>
              <w:rPr>
                <w:noProof/>
                <w:webHidden/>
              </w:rPr>
              <w:tab/>
            </w:r>
            <w:r>
              <w:rPr>
                <w:noProof/>
                <w:webHidden/>
              </w:rPr>
              <w:fldChar w:fldCharType="begin"/>
            </w:r>
            <w:r>
              <w:rPr>
                <w:noProof/>
                <w:webHidden/>
              </w:rPr>
              <w:instrText xml:space="preserve"> PAGEREF _Toc54542642 \h </w:instrText>
            </w:r>
          </w:ins>
          <w:r>
            <w:rPr>
              <w:noProof/>
              <w:webHidden/>
            </w:rPr>
          </w:r>
          <w:r>
            <w:rPr>
              <w:noProof/>
              <w:webHidden/>
            </w:rPr>
            <w:fldChar w:fldCharType="separate"/>
          </w:r>
          <w:ins w:id="147" w:author="Kiran KN" w:date="2020-10-25T18:23:00Z">
            <w:r>
              <w:rPr>
                <w:noProof/>
                <w:webHidden/>
              </w:rPr>
              <w:t>50</w:t>
            </w:r>
            <w:r>
              <w:rPr>
                <w:noProof/>
                <w:webHidden/>
              </w:rPr>
              <w:fldChar w:fldCharType="end"/>
            </w:r>
            <w:r w:rsidRPr="00B9353B">
              <w:rPr>
                <w:rStyle w:val="Hyperlink"/>
                <w:noProof/>
              </w:rPr>
              <w:fldChar w:fldCharType="end"/>
            </w:r>
          </w:ins>
        </w:p>
        <w:p w14:paraId="039833EC" w14:textId="7F99B0EB" w:rsidR="007F5933" w:rsidRDefault="007F5933">
          <w:pPr>
            <w:pStyle w:val="TOC3"/>
            <w:tabs>
              <w:tab w:val="right" w:leader="dot" w:pos="9396"/>
            </w:tabs>
            <w:rPr>
              <w:ins w:id="148" w:author="Kiran KN" w:date="2020-10-25T18:23:00Z"/>
              <w:rFonts w:eastAsiaTheme="minorEastAsia"/>
              <w:noProof/>
            </w:rPr>
          </w:pPr>
          <w:ins w:id="14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3"</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net backend drawbacks</w:t>
            </w:r>
            <w:r>
              <w:rPr>
                <w:noProof/>
                <w:webHidden/>
              </w:rPr>
              <w:tab/>
            </w:r>
            <w:r>
              <w:rPr>
                <w:noProof/>
                <w:webHidden/>
              </w:rPr>
              <w:fldChar w:fldCharType="begin"/>
            </w:r>
            <w:r>
              <w:rPr>
                <w:noProof/>
                <w:webHidden/>
              </w:rPr>
              <w:instrText xml:space="preserve"> PAGEREF _Toc54542643 \h </w:instrText>
            </w:r>
          </w:ins>
          <w:r>
            <w:rPr>
              <w:noProof/>
              <w:webHidden/>
            </w:rPr>
          </w:r>
          <w:r>
            <w:rPr>
              <w:noProof/>
              <w:webHidden/>
            </w:rPr>
            <w:fldChar w:fldCharType="separate"/>
          </w:r>
          <w:ins w:id="150" w:author="Kiran KN" w:date="2020-10-25T18:23:00Z">
            <w:r>
              <w:rPr>
                <w:noProof/>
                <w:webHidden/>
              </w:rPr>
              <w:t>50</w:t>
            </w:r>
            <w:r>
              <w:rPr>
                <w:noProof/>
                <w:webHidden/>
              </w:rPr>
              <w:fldChar w:fldCharType="end"/>
            </w:r>
            <w:r w:rsidRPr="00B9353B">
              <w:rPr>
                <w:rStyle w:val="Hyperlink"/>
                <w:noProof/>
              </w:rPr>
              <w:fldChar w:fldCharType="end"/>
            </w:r>
          </w:ins>
        </w:p>
        <w:p w14:paraId="010CA10E" w14:textId="318A9C84" w:rsidR="007F5933" w:rsidRDefault="007F5933">
          <w:pPr>
            <w:pStyle w:val="TOC3"/>
            <w:tabs>
              <w:tab w:val="right" w:leader="dot" w:pos="9396"/>
            </w:tabs>
            <w:rPr>
              <w:ins w:id="151" w:author="Kiran KN" w:date="2020-10-25T18:23:00Z"/>
              <w:rFonts w:eastAsiaTheme="minorEastAsia"/>
              <w:noProof/>
            </w:rPr>
          </w:pPr>
          <w:ins w:id="15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4"</w:instrText>
            </w:r>
            <w:r w:rsidRPr="00B9353B">
              <w:rPr>
                <w:rStyle w:val="Hyperlink"/>
                <w:noProof/>
              </w:rPr>
              <w:instrText xml:space="preserve"> </w:instrText>
            </w:r>
            <w:r w:rsidRPr="00B9353B">
              <w:rPr>
                <w:rStyle w:val="Hyperlink"/>
                <w:noProof/>
              </w:rPr>
              <w:fldChar w:fldCharType="separate"/>
            </w:r>
            <w:r w:rsidRPr="00B9353B">
              <w:rPr>
                <w:rStyle w:val="Hyperlink"/>
                <w:noProof/>
              </w:rPr>
              <w:t>vhost protocol</w:t>
            </w:r>
            <w:r>
              <w:rPr>
                <w:noProof/>
                <w:webHidden/>
              </w:rPr>
              <w:tab/>
            </w:r>
            <w:r>
              <w:rPr>
                <w:noProof/>
                <w:webHidden/>
              </w:rPr>
              <w:fldChar w:fldCharType="begin"/>
            </w:r>
            <w:r>
              <w:rPr>
                <w:noProof/>
                <w:webHidden/>
              </w:rPr>
              <w:instrText xml:space="preserve"> PAGEREF _Toc54542644 \h </w:instrText>
            </w:r>
          </w:ins>
          <w:r>
            <w:rPr>
              <w:noProof/>
              <w:webHidden/>
            </w:rPr>
          </w:r>
          <w:r>
            <w:rPr>
              <w:noProof/>
              <w:webHidden/>
            </w:rPr>
            <w:fldChar w:fldCharType="separate"/>
          </w:r>
          <w:ins w:id="153" w:author="Kiran KN" w:date="2020-10-25T18:23:00Z">
            <w:r>
              <w:rPr>
                <w:noProof/>
                <w:webHidden/>
              </w:rPr>
              <w:t>51</w:t>
            </w:r>
            <w:r>
              <w:rPr>
                <w:noProof/>
                <w:webHidden/>
              </w:rPr>
              <w:fldChar w:fldCharType="end"/>
            </w:r>
            <w:r w:rsidRPr="00B9353B">
              <w:rPr>
                <w:rStyle w:val="Hyperlink"/>
                <w:noProof/>
              </w:rPr>
              <w:fldChar w:fldCharType="end"/>
            </w:r>
          </w:ins>
        </w:p>
        <w:p w14:paraId="5C8B5207" w14:textId="4EC7499D" w:rsidR="007F5933" w:rsidRDefault="007F5933">
          <w:pPr>
            <w:pStyle w:val="TOC2"/>
            <w:tabs>
              <w:tab w:val="right" w:leader="dot" w:pos="9396"/>
            </w:tabs>
            <w:rPr>
              <w:ins w:id="154" w:author="Kiran KN" w:date="2020-10-25T18:23:00Z"/>
              <w:rFonts w:eastAsiaTheme="minorEastAsia"/>
              <w:noProof/>
            </w:rPr>
          </w:pPr>
          <w:ins w:id="15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5"</w:instrText>
            </w:r>
            <w:r w:rsidRPr="00B9353B">
              <w:rPr>
                <w:rStyle w:val="Hyperlink"/>
                <w:noProof/>
              </w:rPr>
              <w:instrText xml:space="preserve"> </w:instrText>
            </w:r>
            <w:r w:rsidRPr="00B9353B">
              <w:rPr>
                <w:rStyle w:val="Hyperlink"/>
                <w:noProof/>
              </w:rPr>
              <w:fldChar w:fldCharType="separate"/>
            </w:r>
            <w:r w:rsidRPr="00B9353B">
              <w:rPr>
                <w:rStyle w:val="Hyperlink"/>
                <w:noProof/>
              </w:rPr>
              <w:t>Physical network device Direct I/O Assignment</w:t>
            </w:r>
            <w:r>
              <w:rPr>
                <w:noProof/>
                <w:webHidden/>
              </w:rPr>
              <w:tab/>
            </w:r>
            <w:r>
              <w:rPr>
                <w:noProof/>
                <w:webHidden/>
              </w:rPr>
              <w:fldChar w:fldCharType="begin"/>
            </w:r>
            <w:r>
              <w:rPr>
                <w:noProof/>
                <w:webHidden/>
              </w:rPr>
              <w:instrText xml:space="preserve"> PAGEREF _Toc54542645 \h </w:instrText>
            </w:r>
          </w:ins>
          <w:r>
            <w:rPr>
              <w:noProof/>
              <w:webHidden/>
            </w:rPr>
          </w:r>
          <w:r>
            <w:rPr>
              <w:noProof/>
              <w:webHidden/>
            </w:rPr>
            <w:fldChar w:fldCharType="separate"/>
          </w:r>
          <w:ins w:id="156" w:author="Kiran KN" w:date="2020-10-25T18:23:00Z">
            <w:r>
              <w:rPr>
                <w:noProof/>
                <w:webHidden/>
              </w:rPr>
              <w:t>53</w:t>
            </w:r>
            <w:r>
              <w:rPr>
                <w:noProof/>
                <w:webHidden/>
              </w:rPr>
              <w:fldChar w:fldCharType="end"/>
            </w:r>
            <w:r w:rsidRPr="00B9353B">
              <w:rPr>
                <w:rStyle w:val="Hyperlink"/>
                <w:noProof/>
              </w:rPr>
              <w:fldChar w:fldCharType="end"/>
            </w:r>
          </w:ins>
        </w:p>
        <w:p w14:paraId="67D6BC5F" w14:textId="20648444" w:rsidR="007F5933" w:rsidRDefault="007F5933">
          <w:pPr>
            <w:pStyle w:val="TOC2"/>
            <w:tabs>
              <w:tab w:val="right" w:leader="dot" w:pos="9396"/>
            </w:tabs>
            <w:rPr>
              <w:ins w:id="157" w:author="Kiran KN" w:date="2020-10-25T18:23:00Z"/>
              <w:rFonts w:eastAsiaTheme="minorEastAsia"/>
              <w:noProof/>
            </w:rPr>
          </w:pPr>
          <w:ins w:id="15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6"</w:instrText>
            </w:r>
            <w:r w:rsidRPr="00B9353B">
              <w:rPr>
                <w:rStyle w:val="Hyperlink"/>
                <w:noProof/>
              </w:rPr>
              <w:instrText xml:space="preserve"> </w:instrText>
            </w:r>
            <w:r w:rsidRPr="00B9353B">
              <w:rPr>
                <w:rStyle w:val="Hyperlink"/>
                <w:noProof/>
              </w:rPr>
              <w:fldChar w:fldCharType="separate"/>
            </w:r>
            <w:r w:rsidRPr="00B9353B">
              <w:rPr>
                <w:rStyle w:val="Hyperlink"/>
                <w:noProof/>
              </w:rPr>
              <w:t>SR-IOV</w:t>
            </w:r>
            <w:r>
              <w:rPr>
                <w:noProof/>
                <w:webHidden/>
              </w:rPr>
              <w:tab/>
            </w:r>
            <w:r>
              <w:rPr>
                <w:noProof/>
                <w:webHidden/>
              </w:rPr>
              <w:fldChar w:fldCharType="begin"/>
            </w:r>
            <w:r>
              <w:rPr>
                <w:noProof/>
                <w:webHidden/>
              </w:rPr>
              <w:instrText xml:space="preserve"> PAGEREF _Toc54542646 \h </w:instrText>
            </w:r>
          </w:ins>
          <w:r>
            <w:rPr>
              <w:noProof/>
              <w:webHidden/>
            </w:rPr>
          </w:r>
          <w:r>
            <w:rPr>
              <w:noProof/>
              <w:webHidden/>
            </w:rPr>
            <w:fldChar w:fldCharType="separate"/>
          </w:r>
          <w:ins w:id="159" w:author="Kiran KN" w:date="2020-10-25T18:23:00Z">
            <w:r>
              <w:rPr>
                <w:noProof/>
                <w:webHidden/>
              </w:rPr>
              <w:t>55</w:t>
            </w:r>
            <w:r>
              <w:rPr>
                <w:noProof/>
                <w:webHidden/>
              </w:rPr>
              <w:fldChar w:fldCharType="end"/>
            </w:r>
            <w:r w:rsidRPr="00B9353B">
              <w:rPr>
                <w:rStyle w:val="Hyperlink"/>
                <w:noProof/>
              </w:rPr>
              <w:fldChar w:fldCharType="end"/>
            </w:r>
          </w:ins>
        </w:p>
        <w:p w14:paraId="3405680C" w14:textId="72AA4F8B" w:rsidR="007F5933" w:rsidRDefault="007F5933">
          <w:pPr>
            <w:pStyle w:val="TOC2"/>
            <w:tabs>
              <w:tab w:val="right" w:leader="dot" w:pos="9396"/>
            </w:tabs>
            <w:rPr>
              <w:ins w:id="160" w:author="Kiran KN" w:date="2020-10-25T18:23:00Z"/>
              <w:rFonts w:eastAsiaTheme="minorEastAsia"/>
              <w:noProof/>
            </w:rPr>
          </w:pPr>
          <w:ins w:id="16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7"</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SR-IOV and SDN</w:t>
            </w:r>
            <w:r>
              <w:rPr>
                <w:noProof/>
                <w:webHidden/>
              </w:rPr>
              <w:tab/>
            </w:r>
            <w:r>
              <w:rPr>
                <w:noProof/>
                <w:webHidden/>
              </w:rPr>
              <w:fldChar w:fldCharType="begin"/>
            </w:r>
            <w:r>
              <w:rPr>
                <w:noProof/>
                <w:webHidden/>
              </w:rPr>
              <w:instrText xml:space="preserve"> PAGEREF _Toc54542647 \h </w:instrText>
            </w:r>
          </w:ins>
          <w:r>
            <w:rPr>
              <w:noProof/>
              <w:webHidden/>
            </w:rPr>
          </w:r>
          <w:r>
            <w:rPr>
              <w:noProof/>
              <w:webHidden/>
            </w:rPr>
            <w:fldChar w:fldCharType="separate"/>
          </w:r>
          <w:ins w:id="162" w:author="Kiran KN" w:date="2020-10-25T18:23:00Z">
            <w:r>
              <w:rPr>
                <w:noProof/>
                <w:webHidden/>
              </w:rPr>
              <w:t>57</w:t>
            </w:r>
            <w:r>
              <w:rPr>
                <w:noProof/>
                <w:webHidden/>
              </w:rPr>
              <w:fldChar w:fldCharType="end"/>
            </w:r>
            <w:r w:rsidRPr="00B9353B">
              <w:rPr>
                <w:rStyle w:val="Hyperlink"/>
                <w:noProof/>
              </w:rPr>
              <w:fldChar w:fldCharType="end"/>
            </w:r>
          </w:ins>
        </w:p>
        <w:p w14:paraId="4E755E8A" w14:textId="6ADD70C7" w:rsidR="007F5933" w:rsidRDefault="007F5933">
          <w:pPr>
            <w:pStyle w:val="TOC2"/>
            <w:tabs>
              <w:tab w:val="right" w:leader="dot" w:pos="9396"/>
            </w:tabs>
            <w:rPr>
              <w:ins w:id="163" w:author="Kiran KN" w:date="2020-10-25T18:23:00Z"/>
              <w:rFonts w:eastAsiaTheme="minorEastAsia"/>
              <w:noProof/>
            </w:rPr>
          </w:pPr>
          <w:ins w:id="16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8"</w:instrText>
            </w:r>
            <w:r w:rsidRPr="00B9353B">
              <w:rPr>
                <w:rStyle w:val="Hyperlink"/>
                <w:noProof/>
              </w:rPr>
              <w:instrText xml:space="preserve"> </w:instrText>
            </w:r>
            <w:r w:rsidRPr="00B9353B">
              <w:rPr>
                <w:rStyle w:val="Hyperlink"/>
                <w:noProof/>
              </w:rPr>
              <w:fldChar w:fldCharType="separate"/>
            </w:r>
            <w:r w:rsidRPr="00B9353B">
              <w:rPr>
                <w:rStyle w:val="Hyperlink"/>
                <w:noProof/>
              </w:rPr>
              <w:t>Network Packer processing performance requirements</w:t>
            </w:r>
            <w:r>
              <w:rPr>
                <w:noProof/>
                <w:webHidden/>
              </w:rPr>
              <w:tab/>
            </w:r>
            <w:r>
              <w:rPr>
                <w:noProof/>
                <w:webHidden/>
              </w:rPr>
              <w:fldChar w:fldCharType="begin"/>
            </w:r>
            <w:r>
              <w:rPr>
                <w:noProof/>
                <w:webHidden/>
              </w:rPr>
              <w:instrText xml:space="preserve"> PAGEREF _Toc54542648 \h </w:instrText>
            </w:r>
          </w:ins>
          <w:r>
            <w:rPr>
              <w:noProof/>
              <w:webHidden/>
            </w:rPr>
          </w:r>
          <w:r>
            <w:rPr>
              <w:noProof/>
              <w:webHidden/>
            </w:rPr>
            <w:fldChar w:fldCharType="separate"/>
          </w:r>
          <w:ins w:id="165" w:author="Kiran KN" w:date="2020-10-25T18:23:00Z">
            <w:r>
              <w:rPr>
                <w:noProof/>
                <w:webHidden/>
              </w:rPr>
              <w:t>59</w:t>
            </w:r>
            <w:r>
              <w:rPr>
                <w:noProof/>
                <w:webHidden/>
              </w:rPr>
              <w:fldChar w:fldCharType="end"/>
            </w:r>
            <w:r w:rsidRPr="00B9353B">
              <w:rPr>
                <w:rStyle w:val="Hyperlink"/>
                <w:noProof/>
              </w:rPr>
              <w:fldChar w:fldCharType="end"/>
            </w:r>
          </w:ins>
        </w:p>
        <w:p w14:paraId="07B8A73B" w14:textId="40F79618" w:rsidR="007F5933" w:rsidRDefault="007F5933">
          <w:pPr>
            <w:pStyle w:val="TOC2"/>
            <w:tabs>
              <w:tab w:val="right" w:leader="dot" w:pos="9396"/>
            </w:tabs>
            <w:rPr>
              <w:ins w:id="166" w:author="Kiran KN" w:date="2020-10-25T18:23:00Z"/>
              <w:rFonts w:eastAsiaTheme="minorEastAsia"/>
              <w:noProof/>
            </w:rPr>
          </w:pPr>
          <w:ins w:id="16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49"</w:instrText>
            </w:r>
            <w:r w:rsidRPr="00B9353B">
              <w:rPr>
                <w:rStyle w:val="Hyperlink"/>
                <w:noProof/>
              </w:rPr>
              <w:instrText xml:space="preserve"> </w:instrText>
            </w:r>
            <w:r w:rsidRPr="00B9353B">
              <w:rPr>
                <w:rStyle w:val="Hyperlink"/>
                <w:noProof/>
              </w:rPr>
              <w:fldChar w:fldCharType="separate"/>
            </w:r>
            <w:r w:rsidRPr="00B9353B">
              <w:rPr>
                <w:rStyle w:val="Hyperlink"/>
                <w:noProof/>
              </w:rPr>
              <w:t>DPDK and Network applications</w:t>
            </w:r>
            <w:r>
              <w:rPr>
                <w:noProof/>
                <w:webHidden/>
              </w:rPr>
              <w:tab/>
            </w:r>
            <w:r>
              <w:rPr>
                <w:noProof/>
                <w:webHidden/>
              </w:rPr>
              <w:fldChar w:fldCharType="begin"/>
            </w:r>
            <w:r>
              <w:rPr>
                <w:noProof/>
                <w:webHidden/>
              </w:rPr>
              <w:instrText xml:space="preserve"> PAGEREF _Toc54542649 \h </w:instrText>
            </w:r>
          </w:ins>
          <w:r>
            <w:rPr>
              <w:noProof/>
              <w:webHidden/>
            </w:rPr>
          </w:r>
          <w:r>
            <w:rPr>
              <w:noProof/>
              <w:webHidden/>
            </w:rPr>
            <w:fldChar w:fldCharType="separate"/>
          </w:r>
          <w:ins w:id="168" w:author="Kiran KN" w:date="2020-10-25T18:23:00Z">
            <w:r>
              <w:rPr>
                <w:noProof/>
                <w:webHidden/>
              </w:rPr>
              <w:t>60</w:t>
            </w:r>
            <w:r>
              <w:rPr>
                <w:noProof/>
                <w:webHidden/>
              </w:rPr>
              <w:fldChar w:fldCharType="end"/>
            </w:r>
            <w:r w:rsidRPr="00B9353B">
              <w:rPr>
                <w:rStyle w:val="Hyperlink"/>
                <w:noProof/>
              </w:rPr>
              <w:fldChar w:fldCharType="end"/>
            </w:r>
          </w:ins>
        </w:p>
        <w:p w14:paraId="51F446C4" w14:textId="44E99EA6" w:rsidR="007F5933" w:rsidRDefault="007F5933">
          <w:pPr>
            <w:pStyle w:val="TOC3"/>
            <w:tabs>
              <w:tab w:val="right" w:leader="dot" w:pos="9396"/>
            </w:tabs>
            <w:rPr>
              <w:ins w:id="169" w:author="Kiran KN" w:date="2020-10-25T18:23:00Z"/>
              <w:rFonts w:eastAsiaTheme="minorEastAsia"/>
              <w:noProof/>
            </w:rPr>
          </w:pPr>
          <w:ins w:id="17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0"</w:instrText>
            </w:r>
            <w:r w:rsidRPr="00B9353B">
              <w:rPr>
                <w:rStyle w:val="Hyperlink"/>
                <w:noProof/>
              </w:rPr>
              <w:instrText xml:space="preserve"> </w:instrText>
            </w:r>
            <w:r w:rsidRPr="00B9353B">
              <w:rPr>
                <w:rStyle w:val="Hyperlink"/>
                <w:noProof/>
              </w:rPr>
              <w:fldChar w:fldCharType="separate"/>
            </w:r>
            <w:r w:rsidRPr="00B9353B">
              <w:rPr>
                <w:rStyle w:val="Hyperlink"/>
                <w:noProof/>
              </w:rPr>
              <w:t>DPDK application working principle</w:t>
            </w:r>
            <w:r>
              <w:rPr>
                <w:noProof/>
                <w:webHidden/>
              </w:rPr>
              <w:tab/>
            </w:r>
            <w:r>
              <w:rPr>
                <w:noProof/>
                <w:webHidden/>
              </w:rPr>
              <w:fldChar w:fldCharType="begin"/>
            </w:r>
            <w:r>
              <w:rPr>
                <w:noProof/>
                <w:webHidden/>
              </w:rPr>
              <w:instrText xml:space="preserve"> PAGEREF _Toc54542650 \h </w:instrText>
            </w:r>
          </w:ins>
          <w:r>
            <w:rPr>
              <w:noProof/>
              <w:webHidden/>
            </w:rPr>
          </w:r>
          <w:r>
            <w:rPr>
              <w:noProof/>
              <w:webHidden/>
            </w:rPr>
            <w:fldChar w:fldCharType="separate"/>
          </w:r>
          <w:ins w:id="171" w:author="Kiran KN" w:date="2020-10-25T18:23:00Z">
            <w:r>
              <w:rPr>
                <w:noProof/>
                <w:webHidden/>
              </w:rPr>
              <w:t>60</w:t>
            </w:r>
            <w:r>
              <w:rPr>
                <w:noProof/>
                <w:webHidden/>
              </w:rPr>
              <w:fldChar w:fldCharType="end"/>
            </w:r>
            <w:r w:rsidRPr="00B9353B">
              <w:rPr>
                <w:rStyle w:val="Hyperlink"/>
                <w:noProof/>
              </w:rPr>
              <w:fldChar w:fldCharType="end"/>
            </w:r>
          </w:ins>
        </w:p>
        <w:p w14:paraId="234BC038" w14:textId="76848496" w:rsidR="007F5933" w:rsidRDefault="007F5933">
          <w:pPr>
            <w:pStyle w:val="TOC3"/>
            <w:tabs>
              <w:tab w:val="right" w:leader="dot" w:pos="9396"/>
            </w:tabs>
            <w:rPr>
              <w:ins w:id="172" w:author="Kiran KN" w:date="2020-10-25T18:23:00Z"/>
              <w:rFonts w:eastAsiaTheme="minorEastAsia"/>
              <w:noProof/>
            </w:rPr>
          </w:pPr>
          <w:ins w:id="17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1"</w:instrText>
            </w:r>
            <w:r w:rsidRPr="00B9353B">
              <w:rPr>
                <w:rStyle w:val="Hyperlink"/>
                <w:noProof/>
              </w:rPr>
              <w:instrText xml:space="preserve"> </w:instrText>
            </w:r>
            <w:r w:rsidRPr="00B9353B">
              <w:rPr>
                <w:rStyle w:val="Hyperlink"/>
                <w:noProof/>
              </w:rPr>
              <w:fldChar w:fldCharType="separate"/>
            </w:r>
            <w:r w:rsidRPr="00B9353B">
              <w:rPr>
                <w:rStyle w:val="Hyperlink"/>
                <w:noProof/>
              </w:rPr>
              <w:t>DPDK overview</w:t>
            </w:r>
            <w:r>
              <w:rPr>
                <w:noProof/>
                <w:webHidden/>
              </w:rPr>
              <w:tab/>
            </w:r>
            <w:r>
              <w:rPr>
                <w:noProof/>
                <w:webHidden/>
              </w:rPr>
              <w:fldChar w:fldCharType="begin"/>
            </w:r>
            <w:r>
              <w:rPr>
                <w:noProof/>
                <w:webHidden/>
              </w:rPr>
              <w:instrText xml:space="preserve"> PAGEREF _Toc54542651 \h </w:instrText>
            </w:r>
          </w:ins>
          <w:r>
            <w:rPr>
              <w:noProof/>
              <w:webHidden/>
            </w:rPr>
          </w:r>
          <w:r>
            <w:rPr>
              <w:noProof/>
              <w:webHidden/>
            </w:rPr>
            <w:fldChar w:fldCharType="separate"/>
          </w:r>
          <w:ins w:id="174" w:author="Kiran KN" w:date="2020-10-25T18:23:00Z">
            <w:r>
              <w:rPr>
                <w:noProof/>
                <w:webHidden/>
              </w:rPr>
              <w:t>62</w:t>
            </w:r>
            <w:r>
              <w:rPr>
                <w:noProof/>
                <w:webHidden/>
              </w:rPr>
              <w:fldChar w:fldCharType="end"/>
            </w:r>
            <w:r w:rsidRPr="00B9353B">
              <w:rPr>
                <w:rStyle w:val="Hyperlink"/>
                <w:noProof/>
              </w:rPr>
              <w:fldChar w:fldCharType="end"/>
            </w:r>
          </w:ins>
        </w:p>
        <w:p w14:paraId="2C19F737" w14:textId="2DE8136F" w:rsidR="007F5933" w:rsidRDefault="007F5933">
          <w:pPr>
            <w:pStyle w:val="TOC3"/>
            <w:tabs>
              <w:tab w:val="right" w:leader="dot" w:pos="9396"/>
            </w:tabs>
            <w:rPr>
              <w:ins w:id="175" w:author="Kiran KN" w:date="2020-10-25T18:23:00Z"/>
              <w:rFonts w:eastAsiaTheme="minorEastAsia"/>
              <w:noProof/>
            </w:rPr>
          </w:pPr>
          <w:ins w:id="17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2"</w:instrText>
            </w:r>
            <w:r w:rsidRPr="00B9353B">
              <w:rPr>
                <w:rStyle w:val="Hyperlink"/>
                <w:noProof/>
              </w:rPr>
              <w:instrText xml:space="preserve"> </w:instrText>
            </w:r>
            <w:r w:rsidRPr="00B9353B">
              <w:rPr>
                <w:rStyle w:val="Hyperlink"/>
                <w:noProof/>
              </w:rPr>
              <w:fldChar w:fldCharType="separate"/>
            </w:r>
            <w:r w:rsidRPr="00B9353B">
              <w:rPr>
                <w:rStyle w:val="Hyperlink"/>
                <w:noProof/>
              </w:rPr>
              <w:t>DPDK software architecture</w:t>
            </w:r>
            <w:r>
              <w:rPr>
                <w:noProof/>
                <w:webHidden/>
              </w:rPr>
              <w:tab/>
            </w:r>
            <w:r>
              <w:rPr>
                <w:noProof/>
                <w:webHidden/>
              </w:rPr>
              <w:fldChar w:fldCharType="begin"/>
            </w:r>
            <w:r>
              <w:rPr>
                <w:noProof/>
                <w:webHidden/>
              </w:rPr>
              <w:instrText xml:space="preserve"> PAGEREF _Toc54542652 \h </w:instrText>
            </w:r>
          </w:ins>
          <w:r>
            <w:rPr>
              <w:noProof/>
              <w:webHidden/>
            </w:rPr>
          </w:r>
          <w:r>
            <w:rPr>
              <w:noProof/>
              <w:webHidden/>
            </w:rPr>
            <w:fldChar w:fldCharType="separate"/>
          </w:r>
          <w:ins w:id="177" w:author="Kiran KN" w:date="2020-10-25T18:23:00Z">
            <w:r>
              <w:rPr>
                <w:noProof/>
                <w:webHidden/>
              </w:rPr>
              <w:t>62</w:t>
            </w:r>
            <w:r>
              <w:rPr>
                <w:noProof/>
                <w:webHidden/>
              </w:rPr>
              <w:fldChar w:fldCharType="end"/>
            </w:r>
            <w:r w:rsidRPr="00B9353B">
              <w:rPr>
                <w:rStyle w:val="Hyperlink"/>
                <w:noProof/>
              </w:rPr>
              <w:fldChar w:fldCharType="end"/>
            </w:r>
          </w:ins>
        </w:p>
        <w:p w14:paraId="7B2DCEC5" w14:textId="7B339231" w:rsidR="007F5933" w:rsidRDefault="007F5933">
          <w:pPr>
            <w:pStyle w:val="TOC3"/>
            <w:tabs>
              <w:tab w:val="right" w:leader="dot" w:pos="9396"/>
            </w:tabs>
            <w:rPr>
              <w:ins w:id="178" w:author="Kiran KN" w:date="2020-10-25T18:23:00Z"/>
              <w:rFonts w:eastAsiaTheme="minorEastAsia"/>
              <w:noProof/>
            </w:rPr>
          </w:pPr>
          <w:ins w:id="17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3"</w:instrText>
            </w:r>
            <w:r w:rsidRPr="00B9353B">
              <w:rPr>
                <w:rStyle w:val="Hyperlink"/>
                <w:noProof/>
              </w:rPr>
              <w:instrText xml:space="preserve"> </w:instrText>
            </w:r>
            <w:r w:rsidRPr="00B9353B">
              <w:rPr>
                <w:rStyle w:val="Hyperlink"/>
                <w:noProof/>
              </w:rPr>
              <w:fldChar w:fldCharType="separate"/>
            </w:r>
            <w:r w:rsidRPr="00B9353B">
              <w:rPr>
                <w:rStyle w:val="Hyperlink"/>
                <w:noProof/>
              </w:rPr>
              <w:t>DPDK Environment Abstraction Layer</w:t>
            </w:r>
            <w:r>
              <w:rPr>
                <w:noProof/>
                <w:webHidden/>
              </w:rPr>
              <w:tab/>
            </w:r>
            <w:r>
              <w:rPr>
                <w:noProof/>
                <w:webHidden/>
              </w:rPr>
              <w:fldChar w:fldCharType="begin"/>
            </w:r>
            <w:r>
              <w:rPr>
                <w:noProof/>
                <w:webHidden/>
              </w:rPr>
              <w:instrText xml:space="preserve"> PAGEREF _Toc54542653 \h </w:instrText>
            </w:r>
          </w:ins>
          <w:r>
            <w:rPr>
              <w:noProof/>
              <w:webHidden/>
            </w:rPr>
          </w:r>
          <w:r>
            <w:rPr>
              <w:noProof/>
              <w:webHidden/>
            </w:rPr>
            <w:fldChar w:fldCharType="separate"/>
          </w:r>
          <w:ins w:id="180" w:author="Kiran KN" w:date="2020-10-25T18:23:00Z">
            <w:r>
              <w:rPr>
                <w:noProof/>
                <w:webHidden/>
              </w:rPr>
              <w:t>65</w:t>
            </w:r>
            <w:r>
              <w:rPr>
                <w:noProof/>
                <w:webHidden/>
              </w:rPr>
              <w:fldChar w:fldCharType="end"/>
            </w:r>
            <w:r w:rsidRPr="00B9353B">
              <w:rPr>
                <w:rStyle w:val="Hyperlink"/>
                <w:noProof/>
              </w:rPr>
              <w:fldChar w:fldCharType="end"/>
            </w:r>
          </w:ins>
        </w:p>
        <w:p w14:paraId="27625AF2" w14:textId="1D6661A4" w:rsidR="007F5933" w:rsidRDefault="007F5933">
          <w:pPr>
            <w:pStyle w:val="TOC2"/>
            <w:tabs>
              <w:tab w:val="right" w:leader="dot" w:pos="9396"/>
            </w:tabs>
            <w:rPr>
              <w:ins w:id="181" w:author="Kiran KN" w:date="2020-10-25T18:23:00Z"/>
              <w:rFonts w:eastAsiaTheme="minorEastAsia"/>
              <w:noProof/>
            </w:rPr>
          </w:pPr>
          <w:ins w:id="18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4"</w:instrText>
            </w:r>
            <w:r w:rsidRPr="00B9353B">
              <w:rPr>
                <w:rStyle w:val="Hyperlink"/>
                <w:noProof/>
              </w:rPr>
              <w:instrText xml:space="preserve"> </w:instrText>
            </w:r>
            <w:r w:rsidRPr="00B9353B">
              <w:rPr>
                <w:rStyle w:val="Hyperlink"/>
                <w:noProof/>
              </w:rPr>
              <w:fldChar w:fldCharType="separate"/>
            </w:r>
            <w:r w:rsidRPr="00B9353B">
              <w:rPr>
                <w:rStyle w:val="Hyperlink"/>
                <w:noProof/>
              </w:rPr>
              <w:t>DPDK memory management</w:t>
            </w:r>
            <w:r>
              <w:rPr>
                <w:noProof/>
                <w:webHidden/>
              </w:rPr>
              <w:tab/>
            </w:r>
            <w:r>
              <w:rPr>
                <w:noProof/>
                <w:webHidden/>
              </w:rPr>
              <w:fldChar w:fldCharType="begin"/>
            </w:r>
            <w:r>
              <w:rPr>
                <w:noProof/>
                <w:webHidden/>
              </w:rPr>
              <w:instrText xml:space="preserve"> PAGEREF _Toc54542654 \h </w:instrText>
            </w:r>
          </w:ins>
          <w:r>
            <w:rPr>
              <w:noProof/>
              <w:webHidden/>
            </w:rPr>
          </w:r>
          <w:r>
            <w:rPr>
              <w:noProof/>
              <w:webHidden/>
            </w:rPr>
            <w:fldChar w:fldCharType="separate"/>
          </w:r>
          <w:ins w:id="183" w:author="Kiran KN" w:date="2020-10-25T18:23:00Z">
            <w:r>
              <w:rPr>
                <w:noProof/>
                <w:webHidden/>
              </w:rPr>
              <w:t>66</w:t>
            </w:r>
            <w:r>
              <w:rPr>
                <w:noProof/>
                <w:webHidden/>
              </w:rPr>
              <w:fldChar w:fldCharType="end"/>
            </w:r>
            <w:r w:rsidRPr="00B9353B">
              <w:rPr>
                <w:rStyle w:val="Hyperlink"/>
                <w:noProof/>
              </w:rPr>
              <w:fldChar w:fldCharType="end"/>
            </w:r>
          </w:ins>
        </w:p>
        <w:p w14:paraId="0347C7AA" w14:textId="5CC20254" w:rsidR="007F5933" w:rsidRDefault="007F5933">
          <w:pPr>
            <w:pStyle w:val="TOC3"/>
            <w:tabs>
              <w:tab w:val="right" w:leader="dot" w:pos="9396"/>
            </w:tabs>
            <w:rPr>
              <w:ins w:id="184" w:author="Kiran KN" w:date="2020-10-25T18:23:00Z"/>
              <w:rFonts w:eastAsiaTheme="minorEastAsia"/>
              <w:noProof/>
            </w:rPr>
          </w:pPr>
          <w:ins w:id="18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5"</w:instrText>
            </w:r>
            <w:r w:rsidRPr="00B9353B">
              <w:rPr>
                <w:rStyle w:val="Hyperlink"/>
                <w:noProof/>
              </w:rPr>
              <w:instrText xml:space="preserve"> </w:instrText>
            </w:r>
            <w:r w:rsidRPr="00B9353B">
              <w:rPr>
                <w:rStyle w:val="Hyperlink"/>
                <w:noProof/>
              </w:rPr>
              <w:fldChar w:fldCharType="separate"/>
            </w:r>
            <w:r w:rsidRPr="00B9353B">
              <w:rPr>
                <w:rStyle w:val="Hyperlink"/>
                <w:noProof/>
              </w:rPr>
              <w:t>DPDK optimized memory management for speed</w:t>
            </w:r>
            <w:r>
              <w:rPr>
                <w:noProof/>
                <w:webHidden/>
              </w:rPr>
              <w:tab/>
            </w:r>
            <w:r>
              <w:rPr>
                <w:noProof/>
                <w:webHidden/>
              </w:rPr>
              <w:fldChar w:fldCharType="begin"/>
            </w:r>
            <w:r>
              <w:rPr>
                <w:noProof/>
                <w:webHidden/>
              </w:rPr>
              <w:instrText xml:space="preserve"> PAGEREF _Toc54542655 \h </w:instrText>
            </w:r>
          </w:ins>
          <w:r>
            <w:rPr>
              <w:noProof/>
              <w:webHidden/>
            </w:rPr>
          </w:r>
          <w:r>
            <w:rPr>
              <w:noProof/>
              <w:webHidden/>
            </w:rPr>
            <w:fldChar w:fldCharType="separate"/>
          </w:r>
          <w:ins w:id="186" w:author="Kiran KN" w:date="2020-10-25T18:23:00Z">
            <w:r>
              <w:rPr>
                <w:noProof/>
                <w:webHidden/>
              </w:rPr>
              <w:t>66</w:t>
            </w:r>
            <w:r>
              <w:rPr>
                <w:noProof/>
                <w:webHidden/>
              </w:rPr>
              <w:fldChar w:fldCharType="end"/>
            </w:r>
            <w:r w:rsidRPr="00B9353B">
              <w:rPr>
                <w:rStyle w:val="Hyperlink"/>
                <w:noProof/>
              </w:rPr>
              <w:fldChar w:fldCharType="end"/>
            </w:r>
          </w:ins>
        </w:p>
        <w:p w14:paraId="73C37EC0" w14:textId="21F9C5DB" w:rsidR="007F5933" w:rsidRDefault="007F5933">
          <w:pPr>
            <w:pStyle w:val="TOC3"/>
            <w:tabs>
              <w:tab w:val="right" w:leader="dot" w:pos="9396"/>
            </w:tabs>
            <w:rPr>
              <w:ins w:id="187" w:author="Kiran KN" w:date="2020-10-25T18:23:00Z"/>
              <w:rFonts w:eastAsiaTheme="minorEastAsia"/>
              <w:noProof/>
            </w:rPr>
          </w:pPr>
          <w:ins w:id="18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6"</w:instrText>
            </w:r>
            <w:r w:rsidRPr="00B9353B">
              <w:rPr>
                <w:rStyle w:val="Hyperlink"/>
                <w:noProof/>
              </w:rPr>
              <w:instrText xml:space="preserve"> </w:instrText>
            </w:r>
            <w:r w:rsidRPr="00B9353B">
              <w:rPr>
                <w:rStyle w:val="Hyperlink"/>
                <w:noProof/>
              </w:rPr>
              <w:fldChar w:fldCharType="separate"/>
            </w:r>
            <w:r w:rsidRPr="00B9353B">
              <w:rPr>
                <w:rStyle w:val="Hyperlink"/>
                <w:noProof/>
              </w:rPr>
              <w:t>mbufs and mempools</w:t>
            </w:r>
            <w:r>
              <w:rPr>
                <w:noProof/>
                <w:webHidden/>
              </w:rPr>
              <w:tab/>
            </w:r>
            <w:r>
              <w:rPr>
                <w:noProof/>
                <w:webHidden/>
              </w:rPr>
              <w:fldChar w:fldCharType="begin"/>
            </w:r>
            <w:r>
              <w:rPr>
                <w:noProof/>
                <w:webHidden/>
              </w:rPr>
              <w:instrText xml:space="preserve"> PAGEREF _Toc54542656 \h </w:instrText>
            </w:r>
          </w:ins>
          <w:r>
            <w:rPr>
              <w:noProof/>
              <w:webHidden/>
            </w:rPr>
          </w:r>
          <w:r>
            <w:rPr>
              <w:noProof/>
              <w:webHidden/>
            </w:rPr>
            <w:fldChar w:fldCharType="separate"/>
          </w:r>
          <w:ins w:id="189" w:author="Kiran KN" w:date="2020-10-25T18:23:00Z">
            <w:r>
              <w:rPr>
                <w:noProof/>
                <w:webHidden/>
              </w:rPr>
              <w:t>66</w:t>
            </w:r>
            <w:r>
              <w:rPr>
                <w:noProof/>
                <w:webHidden/>
              </w:rPr>
              <w:fldChar w:fldCharType="end"/>
            </w:r>
            <w:r w:rsidRPr="00B9353B">
              <w:rPr>
                <w:rStyle w:val="Hyperlink"/>
                <w:noProof/>
              </w:rPr>
              <w:fldChar w:fldCharType="end"/>
            </w:r>
          </w:ins>
        </w:p>
        <w:p w14:paraId="2DE27C39" w14:textId="6C50B76F" w:rsidR="007F5933" w:rsidRDefault="007F5933">
          <w:pPr>
            <w:pStyle w:val="TOC3"/>
            <w:tabs>
              <w:tab w:val="right" w:leader="dot" w:pos="9396"/>
            </w:tabs>
            <w:rPr>
              <w:ins w:id="190" w:author="Kiran KN" w:date="2020-10-25T18:23:00Z"/>
              <w:rFonts w:eastAsiaTheme="minorEastAsia"/>
              <w:noProof/>
            </w:rPr>
          </w:pPr>
          <w:ins w:id="19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7"</w:instrText>
            </w:r>
            <w:r w:rsidRPr="00B9353B">
              <w:rPr>
                <w:rStyle w:val="Hyperlink"/>
                <w:noProof/>
              </w:rPr>
              <w:instrText xml:space="preserve"> </w:instrText>
            </w:r>
            <w:r w:rsidRPr="00B9353B">
              <w:rPr>
                <w:rStyle w:val="Hyperlink"/>
                <w:noProof/>
              </w:rPr>
              <w:fldChar w:fldCharType="separate"/>
            </w:r>
            <w:r w:rsidRPr="00B9353B">
              <w:rPr>
                <w:rStyle w:val="Hyperlink"/>
                <w:noProof/>
              </w:rPr>
              <w:t>Packet descriptors</w:t>
            </w:r>
            <w:r>
              <w:rPr>
                <w:noProof/>
                <w:webHidden/>
              </w:rPr>
              <w:tab/>
            </w:r>
            <w:r>
              <w:rPr>
                <w:noProof/>
                <w:webHidden/>
              </w:rPr>
              <w:fldChar w:fldCharType="begin"/>
            </w:r>
            <w:r>
              <w:rPr>
                <w:noProof/>
                <w:webHidden/>
              </w:rPr>
              <w:instrText xml:space="preserve"> PAGEREF _Toc54542657 \h </w:instrText>
            </w:r>
          </w:ins>
          <w:r>
            <w:rPr>
              <w:noProof/>
              <w:webHidden/>
            </w:rPr>
          </w:r>
          <w:r>
            <w:rPr>
              <w:noProof/>
              <w:webHidden/>
            </w:rPr>
            <w:fldChar w:fldCharType="separate"/>
          </w:r>
          <w:ins w:id="192" w:author="Kiran KN" w:date="2020-10-25T18:23:00Z">
            <w:r>
              <w:rPr>
                <w:noProof/>
                <w:webHidden/>
              </w:rPr>
              <w:t>67</w:t>
            </w:r>
            <w:r>
              <w:rPr>
                <w:noProof/>
                <w:webHidden/>
              </w:rPr>
              <w:fldChar w:fldCharType="end"/>
            </w:r>
            <w:r w:rsidRPr="00B9353B">
              <w:rPr>
                <w:rStyle w:val="Hyperlink"/>
                <w:noProof/>
              </w:rPr>
              <w:fldChar w:fldCharType="end"/>
            </w:r>
          </w:ins>
        </w:p>
        <w:p w14:paraId="64C45379" w14:textId="51597FD7" w:rsidR="007F5933" w:rsidRDefault="007F5933">
          <w:pPr>
            <w:pStyle w:val="TOC3"/>
            <w:tabs>
              <w:tab w:val="right" w:leader="dot" w:pos="9396"/>
            </w:tabs>
            <w:rPr>
              <w:ins w:id="193" w:author="Kiran KN" w:date="2020-10-25T18:23:00Z"/>
              <w:rFonts w:eastAsiaTheme="minorEastAsia"/>
              <w:noProof/>
            </w:rPr>
          </w:pPr>
          <w:ins w:id="19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8"</w:instrText>
            </w:r>
            <w:r w:rsidRPr="00B9353B">
              <w:rPr>
                <w:rStyle w:val="Hyperlink"/>
                <w:noProof/>
              </w:rPr>
              <w:instrText xml:space="preserve"> </w:instrText>
            </w:r>
            <w:r w:rsidRPr="00B9353B">
              <w:rPr>
                <w:rStyle w:val="Hyperlink"/>
                <w:noProof/>
              </w:rPr>
              <w:fldChar w:fldCharType="separate"/>
            </w:r>
            <w:r w:rsidRPr="00B9353B">
              <w:rPr>
                <w:rStyle w:val="Hyperlink"/>
                <w:noProof/>
              </w:rPr>
              <w:t>DPDK rings</w:t>
            </w:r>
            <w:r>
              <w:rPr>
                <w:noProof/>
                <w:webHidden/>
              </w:rPr>
              <w:tab/>
            </w:r>
            <w:r>
              <w:rPr>
                <w:noProof/>
                <w:webHidden/>
              </w:rPr>
              <w:fldChar w:fldCharType="begin"/>
            </w:r>
            <w:r>
              <w:rPr>
                <w:noProof/>
                <w:webHidden/>
              </w:rPr>
              <w:instrText xml:space="preserve"> PAGEREF _Toc54542658 \h </w:instrText>
            </w:r>
          </w:ins>
          <w:r>
            <w:rPr>
              <w:noProof/>
              <w:webHidden/>
            </w:rPr>
          </w:r>
          <w:r>
            <w:rPr>
              <w:noProof/>
              <w:webHidden/>
            </w:rPr>
            <w:fldChar w:fldCharType="separate"/>
          </w:r>
          <w:ins w:id="195" w:author="Kiran KN" w:date="2020-10-25T18:23:00Z">
            <w:r>
              <w:rPr>
                <w:noProof/>
                <w:webHidden/>
              </w:rPr>
              <w:t>68</w:t>
            </w:r>
            <w:r>
              <w:rPr>
                <w:noProof/>
                <w:webHidden/>
              </w:rPr>
              <w:fldChar w:fldCharType="end"/>
            </w:r>
            <w:r w:rsidRPr="00B9353B">
              <w:rPr>
                <w:rStyle w:val="Hyperlink"/>
                <w:noProof/>
              </w:rPr>
              <w:fldChar w:fldCharType="end"/>
            </w:r>
          </w:ins>
        </w:p>
        <w:p w14:paraId="5AC32EB5" w14:textId="3F90B1A0" w:rsidR="007F5933" w:rsidRDefault="007F5933">
          <w:pPr>
            <w:pStyle w:val="TOC3"/>
            <w:tabs>
              <w:tab w:val="right" w:leader="dot" w:pos="9396"/>
            </w:tabs>
            <w:rPr>
              <w:ins w:id="196" w:author="Kiran KN" w:date="2020-10-25T18:23:00Z"/>
              <w:rFonts w:eastAsiaTheme="minorEastAsia"/>
              <w:noProof/>
            </w:rPr>
          </w:pPr>
          <w:ins w:id="19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59"</w:instrText>
            </w:r>
            <w:r w:rsidRPr="00B9353B">
              <w:rPr>
                <w:rStyle w:val="Hyperlink"/>
                <w:noProof/>
              </w:rPr>
              <w:instrText xml:space="preserve"> </w:instrText>
            </w:r>
            <w:r w:rsidRPr="00B9353B">
              <w:rPr>
                <w:rStyle w:val="Hyperlink"/>
                <w:noProof/>
              </w:rPr>
              <w:fldChar w:fldCharType="separate"/>
            </w:r>
            <w:r w:rsidRPr="00B9353B">
              <w:rPr>
                <w:rStyle w:val="Hyperlink"/>
                <w:noProof/>
              </w:rPr>
              <w:t>Data Transfer between host NIC and memory</w:t>
            </w:r>
            <w:r>
              <w:rPr>
                <w:noProof/>
                <w:webHidden/>
              </w:rPr>
              <w:tab/>
            </w:r>
            <w:r>
              <w:rPr>
                <w:noProof/>
                <w:webHidden/>
              </w:rPr>
              <w:fldChar w:fldCharType="begin"/>
            </w:r>
            <w:r>
              <w:rPr>
                <w:noProof/>
                <w:webHidden/>
              </w:rPr>
              <w:instrText xml:space="preserve"> PAGEREF _Toc54542659 \h </w:instrText>
            </w:r>
          </w:ins>
          <w:r>
            <w:rPr>
              <w:noProof/>
              <w:webHidden/>
            </w:rPr>
          </w:r>
          <w:r>
            <w:rPr>
              <w:noProof/>
              <w:webHidden/>
            </w:rPr>
            <w:fldChar w:fldCharType="separate"/>
          </w:r>
          <w:ins w:id="198" w:author="Kiran KN" w:date="2020-10-25T18:23:00Z">
            <w:r>
              <w:rPr>
                <w:noProof/>
                <w:webHidden/>
              </w:rPr>
              <w:t>69</w:t>
            </w:r>
            <w:r>
              <w:rPr>
                <w:noProof/>
                <w:webHidden/>
              </w:rPr>
              <w:fldChar w:fldCharType="end"/>
            </w:r>
            <w:r w:rsidRPr="00B9353B">
              <w:rPr>
                <w:rStyle w:val="Hyperlink"/>
                <w:noProof/>
              </w:rPr>
              <w:fldChar w:fldCharType="end"/>
            </w:r>
          </w:ins>
        </w:p>
        <w:p w14:paraId="0CE3C939" w14:textId="3D1E90B5" w:rsidR="007F5933" w:rsidRDefault="007F5933">
          <w:pPr>
            <w:pStyle w:val="TOC2"/>
            <w:tabs>
              <w:tab w:val="right" w:leader="dot" w:pos="9396"/>
            </w:tabs>
            <w:rPr>
              <w:ins w:id="199" w:author="Kiran KN" w:date="2020-10-25T18:23:00Z"/>
              <w:rFonts w:eastAsiaTheme="minorEastAsia"/>
              <w:noProof/>
            </w:rPr>
          </w:pPr>
          <w:ins w:id="20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0"</w:instrText>
            </w:r>
            <w:r w:rsidRPr="00B9353B">
              <w:rPr>
                <w:rStyle w:val="Hyperlink"/>
                <w:noProof/>
              </w:rPr>
              <w:instrText xml:space="preserve"> </w:instrText>
            </w:r>
            <w:r w:rsidRPr="00B9353B">
              <w:rPr>
                <w:rStyle w:val="Hyperlink"/>
                <w:noProof/>
              </w:rPr>
              <w:fldChar w:fldCharType="separate"/>
            </w:r>
            <w:r w:rsidRPr="00B9353B">
              <w:rPr>
                <w:rStyle w:val="Hyperlink"/>
                <w:noProof/>
              </w:rPr>
              <w:t>DPDK and packet processing</w:t>
            </w:r>
            <w:r>
              <w:rPr>
                <w:noProof/>
                <w:webHidden/>
              </w:rPr>
              <w:tab/>
            </w:r>
            <w:r>
              <w:rPr>
                <w:noProof/>
                <w:webHidden/>
              </w:rPr>
              <w:fldChar w:fldCharType="begin"/>
            </w:r>
            <w:r>
              <w:rPr>
                <w:noProof/>
                <w:webHidden/>
              </w:rPr>
              <w:instrText xml:space="preserve"> PAGEREF _Toc54542660 \h </w:instrText>
            </w:r>
          </w:ins>
          <w:r>
            <w:rPr>
              <w:noProof/>
              <w:webHidden/>
            </w:rPr>
          </w:r>
          <w:r>
            <w:rPr>
              <w:noProof/>
              <w:webHidden/>
            </w:rPr>
            <w:fldChar w:fldCharType="separate"/>
          </w:r>
          <w:ins w:id="201" w:author="Kiran KN" w:date="2020-10-25T18:23:00Z">
            <w:r>
              <w:rPr>
                <w:noProof/>
                <w:webHidden/>
              </w:rPr>
              <w:t>70</w:t>
            </w:r>
            <w:r>
              <w:rPr>
                <w:noProof/>
                <w:webHidden/>
              </w:rPr>
              <w:fldChar w:fldCharType="end"/>
            </w:r>
            <w:r w:rsidRPr="00B9353B">
              <w:rPr>
                <w:rStyle w:val="Hyperlink"/>
                <w:noProof/>
              </w:rPr>
              <w:fldChar w:fldCharType="end"/>
            </w:r>
          </w:ins>
        </w:p>
        <w:p w14:paraId="19AB3FAA" w14:textId="04EDBC68" w:rsidR="007F5933" w:rsidRDefault="007F5933">
          <w:pPr>
            <w:pStyle w:val="TOC3"/>
            <w:tabs>
              <w:tab w:val="right" w:leader="dot" w:pos="9396"/>
            </w:tabs>
            <w:rPr>
              <w:ins w:id="202" w:author="Kiran KN" w:date="2020-10-25T18:23:00Z"/>
              <w:rFonts w:eastAsiaTheme="minorEastAsia"/>
              <w:noProof/>
            </w:rPr>
          </w:pPr>
          <w:ins w:id="20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1"</w:instrText>
            </w:r>
            <w:r w:rsidRPr="00B9353B">
              <w:rPr>
                <w:rStyle w:val="Hyperlink"/>
                <w:noProof/>
              </w:rPr>
              <w:instrText xml:space="preserve"> </w:instrText>
            </w:r>
            <w:r w:rsidRPr="00B9353B">
              <w:rPr>
                <w:rStyle w:val="Hyperlink"/>
                <w:noProof/>
              </w:rPr>
              <w:fldChar w:fldCharType="separate"/>
            </w:r>
            <w:r w:rsidRPr="00B9353B">
              <w:rPr>
                <w:rStyle w:val="Hyperlink"/>
                <w:noProof/>
              </w:rPr>
              <w:t>Linux pthreads</w:t>
            </w:r>
            <w:r>
              <w:rPr>
                <w:noProof/>
                <w:webHidden/>
              </w:rPr>
              <w:tab/>
            </w:r>
            <w:r>
              <w:rPr>
                <w:noProof/>
                <w:webHidden/>
              </w:rPr>
              <w:fldChar w:fldCharType="begin"/>
            </w:r>
            <w:r>
              <w:rPr>
                <w:noProof/>
                <w:webHidden/>
              </w:rPr>
              <w:instrText xml:space="preserve"> PAGEREF _Toc54542661 \h </w:instrText>
            </w:r>
          </w:ins>
          <w:r>
            <w:rPr>
              <w:noProof/>
              <w:webHidden/>
            </w:rPr>
          </w:r>
          <w:r>
            <w:rPr>
              <w:noProof/>
              <w:webHidden/>
            </w:rPr>
            <w:fldChar w:fldCharType="separate"/>
          </w:r>
          <w:ins w:id="204" w:author="Kiran KN" w:date="2020-10-25T18:23:00Z">
            <w:r>
              <w:rPr>
                <w:noProof/>
                <w:webHidden/>
              </w:rPr>
              <w:t>70</w:t>
            </w:r>
            <w:r>
              <w:rPr>
                <w:noProof/>
                <w:webHidden/>
              </w:rPr>
              <w:fldChar w:fldCharType="end"/>
            </w:r>
            <w:r w:rsidRPr="00B9353B">
              <w:rPr>
                <w:rStyle w:val="Hyperlink"/>
                <w:noProof/>
              </w:rPr>
              <w:fldChar w:fldCharType="end"/>
            </w:r>
          </w:ins>
        </w:p>
        <w:p w14:paraId="59B619D3" w14:textId="0E1A5D5B" w:rsidR="007F5933" w:rsidRDefault="007F5933">
          <w:pPr>
            <w:pStyle w:val="TOC3"/>
            <w:tabs>
              <w:tab w:val="right" w:leader="dot" w:pos="9396"/>
            </w:tabs>
            <w:rPr>
              <w:ins w:id="205" w:author="Kiran KN" w:date="2020-10-25T18:23:00Z"/>
              <w:rFonts w:eastAsiaTheme="minorEastAsia"/>
              <w:noProof/>
            </w:rPr>
          </w:pPr>
          <w:ins w:id="206" w:author="Kiran KN" w:date="2020-10-25T18:23:00Z">
            <w:r w:rsidRPr="00B9353B">
              <w:rPr>
                <w:rStyle w:val="Hyperlink"/>
                <w:noProof/>
              </w:rPr>
              <w:lastRenderedPageBreak/>
              <w:fldChar w:fldCharType="begin"/>
            </w:r>
            <w:r w:rsidRPr="00B9353B">
              <w:rPr>
                <w:rStyle w:val="Hyperlink"/>
                <w:noProof/>
              </w:rPr>
              <w:instrText xml:space="preserve"> </w:instrText>
            </w:r>
            <w:r>
              <w:rPr>
                <w:noProof/>
              </w:rPr>
              <w:instrText>HYPERLINK \l "_Toc54542662"</w:instrText>
            </w:r>
            <w:r w:rsidRPr="00B9353B">
              <w:rPr>
                <w:rStyle w:val="Hyperlink"/>
                <w:noProof/>
              </w:rPr>
              <w:instrText xml:space="preserve"> </w:instrText>
            </w:r>
            <w:r w:rsidRPr="00B9353B">
              <w:rPr>
                <w:rStyle w:val="Hyperlink"/>
                <w:noProof/>
              </w:rPr>
              <w:fldChar w:fldCharType="separate"/>
            </w:r>
            <w:r w:rsidRPr="00B9353B">
              <w:rPr>
                <w:rStyle w:val="Hyperlink"/>
                <w:noProof/>
              </w:rPr>
              <w:t>DPDK lcores</w:t>
            </w:r>
            <w:r>
              <w:rPr>
                <w:noProof/>
                <w:webHidden/>
              </w:rPr>
              <w:tab/>
            </w:r>
            <w:r>
              <w:rPr>
                <w:noProof/>
                <w:webHidden/>
              </w:rPr>
              <w:fldChar w:fldCharType="begin"/>
            </w:r>
            <w:r>
              <w:rPr>
                <w:noProof/>
                <w:webHidden/>
              </w:rPr>
              <w:instrText xml:space="preserve"> PAGEREF _Toc54542662 \h </w:instrText>
            </w:r>
          </w:ins>
          <w:r>
            <w:rPr>
              <w:noProof/>
              <w:webHidden/>
            </w:rPr>
          </w:r>
          <w:r>
            <w:rPr>
              <w:noProof/>
              <w:webHidden/>
            </w:rPr>
            <w:fldChar w:fldCharType="separate"/>
          </w:r>
          <w:ins w:id="207" w:author="Kiran KN" w:date="2020-10-25T18:23:00Z">
            <w:r>
              <w:rPr>
                <w:noProof/>
                <w:webHidden/>
              </w:rPr>
              <w:t>71</w:t>
            </w:r>
            <w:r>
              <w:rPr>
                <w:noProof/>
                <w:webHidden/>
              </w:rPr>
              <w:fldChar w:fldCharType="end"/>
            </w:r>
            <w:r w:rsidRPr="00B9353B">
              <w:rPr>
                <w:rStyle w:val="Hyperlink"/>
                <w:noProof/>
              </w:rPr>
              <w:fldChar w:fldCharType="end"/>
            </w:r>
          </w:ins>
        </w:p>
        <w:p w14:paraId="3A098EEA" w14:textId="1CB4111E" w:rsidR="007F5933" w:rsidRDefault="007F5933">
          <w:pPr>
            <w:pStyle w:val="TOC3"/>
            <w:tabs>
              <w:tab w:val="right" w:leader="dot" w:pos="9396"/>
            </w:tabs>
            <w:rPr>
              <w:ins w:id="208" w:author="Kiran KN" w:date="2020-10-25T18:23:00Z"/>
              <w:rFonts w:eastAsiaTheme="minorEastAsia"/>
              <w:noProof/>
            </w:rPr>
          </w:pPr>
          <w:ins w:id="20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3"</w:instrText>
            </w:r>
            <w:r w:rsidRPr="00B9353B">
              <w:rPr>
                <w:rStyle w:val="Hyperlink"/>
                <w:noProof/>
              </w:rPr>
              <w:instrText xml:space="preserve"> </w:instrText>
            </w:r>
            <w:r w:rsidRPr="00B9353B">
              <w:rPr>
                <w:rStyle w:val="Hyperlink"/>
                <w:noProof/>
              </w:rPr>
              <w:fldChar w:fldCharType="separate"/>
            </w:r>
            <w:r w:rsidRPr="00B9353B">
              <w:rPr>
                <w:rStyle w:val="Hyperlink"/>
                <w:noProof/>
              </w:rPr>
              <w:t>Multicore Scaling - Pipeline model</w:t>
            </w:r>
            <w:r>
              <w:rPr>
                <w:noProof/>
                <w:webHidden/>
              </w:rPr>
              <w:tab/>
            </w:r>
            <w:r>
              <w:rPr>
                <w:noProof/>
                <w:webHidden/>
              </w:rPr>
              <w:fldChar w:fldCharType="begin"/>
            </w:r>
            <w:r>
              <w:rPr>
                <w:noProof/>
                <w:webHidden/>
              </w:rPr>
              <w:instrText xml:space="preserve"> PAGEREF _Toc54542663 \h </w:instrText>
            </w:r>
          </w:ins>
          <w:r>
            <w:rPr>
              <w:noProof/>
              <w:webHidden/>
            </w:rPr>
          </w:r>
          <w:r>
            <w:rPr>
              <w:noProof/>
              <w:webHidden/>
            </w:rPr>
            <w:fldChar w:fldCharType="separate"/>
          </w:r>
          <w:ins w:id="210" w:author="Kiran KN" w:date="2020-10-25T18:23:00Z">
            <w:r>
              <w:rPr>
                <w:noProof/>
                <w:webHidden/>
              </w:rPr>
              <w:t>71</w:t>
            </w:r>
            <w:r>
              <w:rPr>
                <w:noProof/>
                <w:webHidden/>
              </w:rPr>
              <w:fldChar w:fldCharType="end"/>
            </w:r>
            <w:r w:rsidRPr="00B9353B">
              <w:rPr>
                <w:rStyle w:val="Hyperlink"/>
                <w:noProof/>
              </w:rPr>
              <w:fldChar w:fldCharType="end"/>
            </w:r>
          </w:ins>
        </w:p>
        <w:p w14:paraId="1BBC89FE" w14:textId="7B75F1B3" w:rsidR="007F5933" w:rsidRDefault="007F5933">
          <w:pPr>
            <w:pStyle w:val="TOC3"/>
            <w:tabs>
              <w:tab w:val="right" w:leader="dot" w:pos="9396"/>
            </w:tabs>
            <w:rPr>
              <w:ins w:id="211" w:author="Kiran KN" w:date="2020-10-25T18:23:00Z"/>
              <w:rFonts w:eastAsiaTheme="minorEastAsia"/>
              <w:noProof/>
            </w:rPr>
          </w:pPr>
          <w:ins w:id="21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4"</w:instrText>
            </w:r>
            <w:r w:rsidRPr="00B9353B">
              <w:rPr>
                <w:rStyle w:val="Hyperlink"/>
                <w:noProof/>
              </w:rPr>
              <w:instrText xml:space="preserve"> </w:instrText>
            </w:r>
            <w:r w:rsidRPr="00B9353B">
              <w:rPr>
                <w:rStyle w:val="Hyperlink"/>
                <w:noProof/>
              </w:rPr>
              <w:fldChar w:fldCharType="separate"/>
            </w:r>
            <w:r w:rsidRPr="00B9353B">
              <w:rPr>
                <w:rStyle w:val="Hyperlink"/>
                <w:noProof/>
              </w:rPr>
              <w:t>Control Threads</w:t>
            </w:r>
            <w:r>
              <w:rPr>
                <w:noProof/>
                <w:webHidden/>
              </w:rPr>
              <w:tab/>
            </w:r>
            <w:r>
              <w:rPr>
                <w:noProof/>
                <w:webHidden/>
              </w:rPr>
              <w:fldChar w:fldCharType="begin"/>
            </w:r>
            <w:r>
              <w:rPr>
                <w:noProof/>
                <w:webHidden/>
              </w:rPr>
              <w:instrText xml:space="preserve"> PAGEREF _Toc54542664 \h </w:instrText>
            </w:r>
          </w:ins>
          <w:r>
            <w:rPr>
              <w:noProof/>
              <w:webHidden/>
            </w:rPr>
          </w:r>
          <w:r>
            <w:rPr>
              <w:noProof/>
              <w:webHidden/>
            </w:rPr>
            <w:fldChar w:fldCharType="separate"/>
          </w:r>
          <w:ins w:id="213" w:author="Kiran KN" w:date="2020-10-25T18:23:00Z">
            <w:r>
              <w:rPr>
                <w:noProof/>
                <w:webHidden/>
              </w:rPr>
              <w:t>72</w:t>
            </w:r>
            <w:r>
              <w:rPr>
                <w:noProof/>
                <w:webHidden/>
              </w:rPr>
              <w:fldChar w:fldCharType="end"/>
            </w:r>
            <w:r w:rsidRPr="00B9353B">
              <w:rPr>
                <w:rStyle w:val="Hyperlink"/>
                <w:noProof/>
              </w:rPr>
              <w:fldChar w:fldCharType="end"/>
            </w:r>
          </w:ins>
        </w:p>
        <w:p w14:paraId="2B0686BA" w14:textId="77A2F8CD" w:rsidR="007F5933" w:rsidRDefault="007F5933">
          <w:pPr>
            <w:pStyle w:val="TOC3"/>
            <w:tabs>
              <w:tab w:val="right" w:leader="dot" w:pos="9396"/>
            </w:tabs>
            <w:rPr>
              <w:ins w:id="214" w:author="Kiran KN" w:date="2020-10-25T18:23:00Z"/>
              <w:rFonts w:eastAsiaTheme="minorEastAsia"/>
              <w:noProof/>
            </w:rPr>
          </w:pPr>
          <w:ins w:id="21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5"</w:instrText>
            </w:r>
            <w:r w:rsidRPr="00B9353B">
              <w:rPr>
                <w:rStyle w:val="Hyperlink"/>
                <w:noProof/>
              </w:rPr>
              <w:instrText xml:space="preserve"> </w:instrText>
            </w:r>
            <w:r w:rsidRPr="00B9353B">
              <w:rPr>
                <w:rStyle w:val="Hyperlink"/>
                <w:noProof/>
              </w:rPr>
              <w:fldChar w:fldCharType="separate"/>
            </w:r>
            <w:r w:rsidRPr="00B9353B">
              <w:rPr>
                <w:rStyle w:val="Hyperlink"/>
                <w:noProof/>
              </w:rPr>
              <w:t>Service Core</w:t>
            </w:r>
            <w:r>
              <w:rPr>
                <w:noProof/>
                <w:webHidden/>
              </w:rPr>
              <w:tab/>
            </w:r>
            <w:r>
              <w:rPr>
                <w:noProof/>
                <w:webHidden/>
              </w:rPr>
              <w:fldChar w:fldCharType="begin"/>
            </w:r>
            <w:r>
              <w:rPr>
                <w:noProof/>
                <w:webHidden/>
              </w:rPr>
              <w:instrText xml:space="preserve"> PAGEREF _Toc54542665 \h </w:instrText>
            </w:r>
          </w:ins>
          <w:r>
            <w:rPr>
              <w:noProof/>
              <w:webHidden/>
            </w:rPr>
          </w:r>
          <w:r>
            <w:rPr>
              <w:noProof/>
              <w:webHidden/>
            </w:rPr>
            <w:fldChar w:fldCharType="separate"/>
          </w:r>
          <w:ins w:id="216" w:author="Kiran KN" w:date="2020-10-25T18:23:00Z">
            <w:r>
              <w:rPr>
                <w:noProof/>
                <w:webHidden/>
              </w:rPr>
              <w:t>72</w:t>
            </w:r>
            <w:r>
              <w:rPr>
                <w:noProof/>
                <w:webHidden/>
              </w:rPr>
              <w:fldChar w:fldCharType="end"/>
            </w:r>
            <w:r w:rsidRPr="00B9353B">
              <w:rPr>
                <w:rStyle w:val="Hyperlink"/>
                <w:noProof/>
              </w:rPr>
              <w:fldChar w:fldCharType="end"/>
            </w:r>
          </w:ins>
        </w:p>
        <w:p w14:paraId="346B62EA" w14:textId="6E67F5A9" w:rsidR="007F5933" w:rsidRDefault="007F5933">
          <w:pPr>
            <w:pStyle w:val="TOC2"/>
            <w:tabs>
              <w:tab w:val="right" w:leader="dot" w:pos="9396"/>
            </w:tabs>
            <w:rPr>
              <w:ins w:id="217" w:author="Kiran KN" w:date="2020-10-25T18:23:00Z"/>
              <w:rFonts w:eastAsiaTheme="minorEastAsia"/>
              <w:noProof/>
            </w:rPr>
          </w:pPr>
          <w:ins w:id="21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6"</w:instrText>
            </w:r>
            <w:r w:rsidRPr="00B9353B">
              <w:rPr>
                <w:rStyle w:val="Hyperlink"/>
                <w:noProof/>
              </w:rPr>
              <w:instrText xml:space="preserve"> </w:instrText>
            </w:r>
            <w:r w:rsidRPr="00B9353B">
              <w:rPr>
                <w:rStyle w:val="Hyperlink"/>
                <w:noProof/>
              </w:rPr>
              <w:fldChar w:fldCharType="separate"/>
            </w:r>
            <w:r w:rsidRPr="00B9353B">
              <w:rPr>
                <w:rStyle w:val="Hyperlink"/>
                <w:noProof/>
              </w:rPr>
              <w:t>DPDK and Poll Mode Drivers (PMD)</w:t>
            </w:r>
            <w:r>
              <w:rPr>
                <w:noProof/>
                <w:webHidden/>
              </w:rPr>
              <w:tab/>
            </w:r>
            <w:r>
              <w:rPr>
                <w:noProof/>
                <w:webHidden/>
              </w:rPr>
              <w:fldChar w:fldCharType="begin"/>
            </w:r>
            <w:r>
              <w:rPr>
                <w:noProof/>
                <w:webHidden/>
              </w:rPr>
              <w:instrText xml:space="preserve"> PAGEREF _Toc54542666 \h </w:instrText>
            </w:r>
          </w:ins>
          <w:r>
            <w:rPr>
              <w:noProof/>
              <w:webHidden/>
            </w:rPr>
          </w:r>
          <w:r>
            <w:rPr>
              <w:noProof/>
              <w:webHidden/>
            </w:rPr>
            <w:fldChar w:fldCharType="separate"/>
          </w:r>
          <w:ins w:id="219" w:author="Kiran KN" w:date="2020-10-25T18:23:00Z">
            <w:r>
              <w:rPr>
                <w:noProof/>
                <w:webHidden/>
              </w:rPr>
              <w:t>72</w:t>
            </w:r>
            <w:r>
              <w:rPr>
                <w:noProof/>
                <w:webHidden/>
              </w:rPr>
              <w:fldChar w:fldCharType="end"/>
            </w:r>
            <w:r w:rsidRPr="00B9353B">
              <w:rPr>
                <w:rStyle w:val="Hyperlink"/>
                <w:noProof/>
              </w:rPr>
              <w:fldChar w:fldCharType="end"/>
            </w:r>
          </w:ins>
        </w:p>
        <w:p w14:paraId="16BE8094" w14:textId="46F2D0B6" w:rsidR="007F5933" w:rsidRDefault="007F5933">
          <w:pPr>
            <w:pStyle w:val="TOC3"/>
            <w:tabs>
              <w:tab w:val="right" w:leader="dot" w:pos="9396"/>
            </w:tabs>
            <w:rPr>
              <w:ins w:id="220" w:author="Kiran KN" w:date="2020-10-25T18:23:00Z"/>
              <w:rFonts w:eastAsiaTheme="minorEastAsia"/>
              <w:noProof/>
            </w:rPr>
          </w:pPr>
          <w:ins w:id="22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7"</w:instrText>
            </w:r>
            <w:r w:rsidRPr="00B9353B">
              <w:rPr>
                <w:rStyle w:val="Hyperlink"/>
                <w:noProof/>
              </w:rPr>
              <w:instrText xml:space="preserve"> </w:instrText>
            </w:r>
            <w:r w:rsidRPr="00B9353B">
              <w:rPr>
                <w:rStyle w:val="Hyperlink"/>
                <w:noProof/>
              </w:rPr>
              <w:fldChar w:fldCharType="separate"/>
            </w:r>
            <w:r w:rsidRPr="00B9353B">
              <w:rPr>
                <w:rStyle w:val="Hyperlink"/>
                <w:noProof/>
              </w:rPr>
              <w:t>Physical NIC and BAR registers</w:t>
            </w:r>
            <w:r>
              <w:rPr>
                <w:noProof/>
                <w:webHidden/>
              </w:rPr>
              <w:tab/>
            </w:r>
            <w:r>
              <w:rPr>
                <w:noProof/>
                <w:webHidden/>
              </w:rPr>
              <w:fldChar w:fldCharType="begin"/>
            </w:r>
            <w:r>
              <w:rPr>
                <w:noProof/>
                <w:webHidden/>
              </w:rPr>
              <w:instrText xml:space="preserve"> PAGEREF _Toc54542667 \h </w:instrText>
            </w:r>
          </w:ins>
          <w:r>
            <w:rPr>
              <w:noProof/>
              <w:webHidden/>
            </w:rPr>
          </w:r>
          <w:r>
            <w:rPr>
              <w:noProof/>
              <w:webHidden/>
            </w:rPr>
            <w:fldChar w:fldCharType="separate"/>
          </w:r>
          <w:ins w:id="222" w:author="Kiran KN" w:date="2020-10-25T18:23:00Z">
            <w:r>
              <w:rPr>
                <w:noProof/>
                <w:webHidden/>
              </w:rPr>
              <w:t>72</w:t>
            </w:r>
            <w:r>
              <w:rPr>
                <w:noProof/>
                <w:webHidden/>
              </w:rPr>
              <w:fldChar w:fldCharType="end"/>
            </w:r>
            <w:r w:rsidRPr="00B9353B">
              <w:rPr>
                <w:rStyle w:val="Hyperlink"/>
                <w:noProof/>
              </w:rPr>
              <w:fldChar w:fldCharType="end"/>
            </w:r>
          </w:ins>
        </w:p>
        <w:p w14:paraId="255771E1" w14:textId="6000FAC9" w:rsidR="007F5933" w:rsidRDefault="007F5933">
          <w:pPr>
            <w:pStyle w:val="TOC3"/>
            <w:tabs>
              <w:tab w:val="right" w:leader="dot" w:pos="9396"/>
            </w:tabs>
            <w:rPr>
              <w:ins w:id="223" w:author="Kiran KN" w:date="2020-10-25T18:23:00Z"/>
              <w:rFonts w:eastAsiaTheme="minorEastAsia"/>
              <w:noProof/>
            </w:rPr>
          </w:pPr>
          <w:ins w:id="22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8"</w:instrText>
            </w:r>
            <w:r w:rsidRPr="00B9353B">
              <w:rPr>
                <w:rStyle w:val="Hyperlink"/>
                <w:noProof/>
              </w:rPr>
              <w:instrText xml:space="preserve"> </w:instrText>
            </w:r>
            <w:r w:rsidRPr="00B9353B">
              <w:rPr>
                <w:rStyle w:val="Hyperlink"/>
                <w:noProof/>
              </w:rPr>
              <w:fldChar w:fldCharType="separate"/>
            </w:r>
            <w:r w:rsidRPr="00B9353B">
              <w:rPr>
                <w:rStyle w:val="Hyperlink"/>
                <w:noProof/>
              </w:rPr>
              <w:t>Linux NIC drivers</w:t>
            </w:r>
            <w:r>
              <w:rPr>
                <w:noProof/>
                <w:webHidden/>
              </w:rPr>
              <w:tab/>
            </w:r>
            <w:r>
              <w:rPr>
                <w:noProof/>
                <w:webHidden/>
              </w:rPr>
              <w:fldChar w:fldCharType="begin"/>
            </w:r>
            <w:r>
              <w:rPr>
                <w:noProof/>
                <w:webHidden/>
              </w:rPr>
              <w:instrText xml:space="preserve"> PAGEREF _Toc54542668 \h </w:instrText>
            </w:r>
          </w:ins>
          <w:r>
            <w:rPr>
              <w:noProof/>
              <w:webHidden/>
            </w:rPr>
          </w:r>
          <w:r>
            <w:rPr>
              <w:noProof/>
              <w:webHidden/>
            </w:rPr>
            <w:fldChar w:fldCharType="separate"/>
          </w:r>
          <w:ins w:id="225" w:author="Kiran KN" w:date="2020-10-25T18:23:00Z">
            <w:r>
              <w:rPr>
                <w:noProof/>
                <w:webHidden/>
              </w:rPr>
              <w:t>72</w:t>
            </w:r>
            <w:r>
              <w:rPr>
                <w:noProof/>
                <w:webHidden/>
              </w:rPr>
              <w:fldChar w:fldCharType="end"/>
            </w:r>
            <w:r w:rsidRPr="00B9353B">
              <w:rPr>
                <w:rStyle w:val="Hyperlink"/>
                <w:noProof/>
              </w:rPr>
              <w:fldChar w:fldCharType="end"/>
            </w:r>
          </w:ins>
        </w:p>
        <w:p w14:paraId="26B87C7D" w14:textId="19EC7A26" w:rsidR="007F5933" w:rsidRDefault="007F5933">
          <w:pPr>
            <w:pStyle w:val="TOC3"/>
            <w:tabs>
              <w:tab w:val="right" w:leader="dot" w:pos="9396"/>
            </w:tabs>
            <w:rPr>
              <w:ins w:id="226" w:author="Kiran KN" w:date="2020-10-25T18:23:00Z"/>
              <w:rFonts w:eastAsiaTheme="minorEastAsia"/>
              <w:noProof/>
            </w:rPr>
          </w:pPr>
          <w:ins w:id="22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69"</w:instrText>
            </w:r>
            <w:r w:rsidRPr="00B9353B">
              <w:rPr>
                <w:rStyle w:val="Hyperlink"/>
                <w:noProof/>
              </w:rPr>
              <w:instrText xml:space="preserve"> </w:instrText>
            </w:r>
            <w:r w:rsidRPr="00B9353B">
              <w:rPr>
                <w:rStyle w:val="Hyperlink"/>
                <w:noProof/>
              </w:rPr>
              <w:fldChar w:fldCharType="separate"/>
            </w:r>
            <w:r w:rsidRPr="00B9353B">
              <w:rPr>
                <w:rStyle w:val="Hyperlink"/>
                <w:noProof/>
              </w:rPr>
              <w:t>Poll Mode Drivers</w:t>
            </w:r>
            <w:r>
              <w:rPr>
                <w:noProof/>
                <w:webHidden/>
              </w:rPr>
              <w:tab/>
            </w:r>
            <w:r>
              <w:rPr>
                <w:noProof/>
                <w:webHidden/>
              </w:rPr>
              <w:fldChar w:fldCharType="begin"/>
            </w:r>
            <w:r>
              <w:rPr>
                <w:noProof/>
                <w:webHidden/>
              </w:rPr>
              <w:instrText xml:space="preserve"> PAGEREF _Toc54542669 \h </w:instrText>
            </w:r>
          </w:ins>
          <w:r>
            <w:rPr>
              <w:noProof/>
              <w:webHidden/>
            </w:rPr>
          </w:r>
          <w:r>
            <w:rPr>
              <w:noProof/>
              <w:webHidden/>
            </w:rPr>
            <w:fldChar w:fldCharType="separate"/>
          </w:r>
          <w:ins w:id="228" w:author="Kiran KN" w:date="2020-10-25T18:23:00Z">
            <w:r>
              <w:rPr>
                <w:noProof/>
                <w:webHidden/>
              </w:rPr>
              <w:t>73</w:t>
            </w:r>
            <w:r>
              <w:rPr>
                <w:noProof/>
                <w:webHidden/>
              </w:rPr>
              <w:fldChar w:fldCharType="end"/>
            </w:r>
            <w:r w:rsidRPr="00B9353B">
              <w:rPr>
                <w:rStyle w:val="Hyperlink"/>
                <w:noProof/>
              </w:rPr>
              <w:fldChar w:fldCharType="end"/>
            </w:r>
          </w:ins>
        </w:p>
        <w:p w14:paraId="0E8C8049" w14:textId="48C37C48" w:rsidR="007F5933" w:rsidRDefault="007F5933">
          <w:pPr>
            <w:pStyle w:val="TOC3"/>
            <w:tabs>
              <w:tab w:val="right" w:leader="dot" w:pos="9396"/>
            </w:tabs>
            <w:rPr>
              <w:ins w:id="229" w:author="Kiran KN" w:date="2020-10-25T18:23:00Z"/>
              <w:rFonts w:eastAsiaTheme="minorEastAsia"/>
              <w:noProof/>
            </w:rPr>
          </w:pPr>
          <w:ins w:id="23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0"</w:instrText>
            </w:r>
            <w:r w:rsidRPr="00B9353B">
              <w:rPr>
                <w:rStyle w:val="Hyperlink"/>
                <w:noProof/>
              </w:rPr>
              <w:instrText xml:space="preserve"> </w:instrText>
            </w:r>
            <w:r w:rsidRPr="00B9353B">
              <w:rPr>
                <w:rStyle w:val="Hyperlink"/>
                <w:noProof/>
              </w:rPr>
              <w:fldChar w:fldCharType="separate"/>
            </w:r>
            <w:r w:rsidRPr="00B9353B">
              <w:rPr>
                <w:rStyle w:val="Hyperlink"/>
                <w:noProof/>
              </w:rPr>
              <w:t>Direct Memory Access (DMA)</w:t>
            </w:r>
            <w:r>
              <w:rPr>
                <w:noProof/>
                <w:webHidden/>
              </w:rPr>
              <w:tab/>
            </w:r>
            <w:r>
              <w:rPr>
                <w:noProof/>
                <w:webHidden/>
              </w:rPr>
              <w:fldChar w:fldCharType="begin"/>
            </w:r>
            <w:r>
              <w:rPr>
                <w:noProof/>
                <w:webHidden/>
              </w:rPr>
              <w:instrText xml:space="preserve"> PAGEREF _Toc54542670 \h </w:instrText>
            </w:r>
          </w:ins>
          <w:r>
            <w:rPr>
              <w:noProof/>
              <w:webHidden/>
            </w:rPr>
          </w:r>
          <w:r>
            <w:rPr>
              <w:noProof/>
              <w:webHidden/>
            </w:rPr>
            <w:fldChar w:fldCharType="separate"/>
          </w:r>
          <w:ins w:id="231" w:author="Kiran KN" w:date="2020-10-25T18:23:00Z">
            <w:r>
              <w:rPr>
                <w:noProof/>
                <w:webHidden/>
              </w:rPr>
              <w:t>73</w:t>
            </w:r>
            <w:r>
              <w:rPr>
                <w:noProof/>
                <w:webHidden/>
              </w:rPr>
              <w:fldChar w:fldCharType="end"/>
            </w:r>
            <w:r w:rsidRPr="00B9353B">
              <w:rPr>
                <w:rStyle w:val="Hyperlink"/>
                <w:noProof/>
              </w:rPr>
              <w:fldChar w:fldCharType="end"/>
            </w:r>
          </w:ins>
        </w:p>
        <w:p w14:paraId="3F221ED3" w14:textId="69698EAF" w:rsidR="007F5933" w:rsidRDefault="007F5933">
          <w:pPr>
            <w:pStyle w:val="TOC3"/>
            <w:tabs>
              <w:tab w:val="right" w:leader="dot" w:pos="9396"/>
            </w:tabs>
            <w:rPr>
              <w:ins w:id="232" w:author="Kiran KN" w:date="2020-10-25T18:23:00Z"/>
              <w:rFonts w:eastAsiaTheme="minorEastAsia"/>
              <w:noProof/>
            </w:rPr>
          </w:pPr>
          <w:ins w:id="23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1"</w:instrText>
            </w:r>
            <w:r w:rsidRPr="00B9353B">
              <w:rPr>
                <w:rStyle w:val="Hyperlink"/>
                <w:noProof/>
              </w:rPr>
              <w:instrText xml:space="preserve"> </w:instrText>
            </w:r>
            <w:r w:rsidRPr="00B9353B">
              <w:rPr>
                <w:rStyle w:val="Hyperlink"/>
                <w:noProof/>
              </w:rPr>
              <w:fldChar w:fldCharType="separate"/>
            </w:r>
            <w:r w:rsidRPr="00B9353B">
              <w:rPr>
                <w:rStyle w:val="Hyperlink"/>
                <w:noProof/>
              </w:rPr>
              <w:t>IOMMU</w:t>
            </w:r>
            <w:r>
              <w:rPr>
                <w:noProof/>
                <w:webHidden/>
              </w:rPr>
              <w:tab/>
            </w:r>
            <w:r>
              <w:rPr>
                <w:noProof/>
                <w:webHidden/>
              </w:rPr>
              <w:fldChar w:fldCharType="begin"/>
            </w:r>
            <w:r>
              <w:rPr>
                <w:noProof/>
                <w:webHidden/>
              </w:rPr>
              <w:instrText xml:space="preserve"> PAGEREF _Toc54542671 \h </w:instrText>
            </w:r>
          </w:ins>
          <w:r>
            <w:rPr>
              <w:noProof/>
              <w:webHidden/>
            </w:rPr>
          </w:r>
          <w:r>
            <w:rPr>
              <w:noProof/>
              <w:webHidden/>
            </w:rPr>
            <w:fldChar w:fldCharType="separate"/>
          </w:r>
          <w:ins w:id="234" w:author="Kiran KN" w:date="2020-10-25T18:23:00Z">
            <w:r>
              <w:rPr>
                <w:noProof/>
                <w:webHidden/>
              </w:rPr>
              <w:t>74</w:t>
            </w:r>
            <w:r>
              <w:rPr>
                <w:noProof/>
                <w:webHidden/>
              </w:rPr>
              <w:fldChar w:fldCharType="end"/>
            </w:r>
            <w:r w:rsidRPr="00B9353B">
              <w:rPr>
                <w:rStyle w:val="Hyperlink"/>
                <w:noProof/>
              </w:rPr>
              <w:fldChar w:fldCharType="end"/>
            </w:r>
          </w:ins>
        </w:p>
        <w:p w14:paraId="1B05683C" w14:textId="4E563E04" w:rsidR="007F5933" w:rsidRDefault="007F5933">
          <w:pPr>
            <w:pStyle w:val="TOC3"/>
            <w:tabs>
              <w:tab w:val="right" w:leader="dot" w:pos="9396"/>
            </w:tabs>
            <w:rPr>
              <w:ins w:id="235" w:author="Kiran KN" w:date="2020-10-25T18:23:00Z"/>
              <w:rFonts w:eastAsiaTheme="minorEastAsia"/>
              <w:noProof/>
            </w:rPr>
          </w:pPr>
          <w:ins w:id="23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2"</w:instrText>
            </w:r>
            <w:r w:rsidRPr="00B9353B">
              <w:rPr>
                <w:rStyle w:val="Hyperlink"/>
                <w:noProof/>
              </w:rPr>
              <w:instrText xml:space="preserve"> </w:instrText>
            </w:r>
            <w:r w:rsidRPr="00B9353B">
              <w:rPr>
                <w:rStyle w:val="Hyperlink"/>
                <w:noProof/>
              </w:rPr>
              <w:fldChar w:fldCharType="separate"/>
            </w:r>
            <w:r w:rsidRPr="00B9353B">
              <w:rPr>
                <w:rStyle w:val="Hyperlink"/>
                <w:noProof/>
              </w:rPr>
              <w:t>DPDK supported NICs</w:t>
            </w:r>
            <w:r>
              <w:rPr>
                <w:noProof/>
                <w:webHidden/>
              </w:rPr>
              <w:tab/>
            </w:r>
            <w:r>
              <w:rPr>
                <w:noProof/>
                <w:webHidden/>
              </w:rPr>
              <w:fldChar w:fldCharType="begin"/>
            </w:r>
            <w:r>
              <w:rPr>
                <w:noProof/>
                <w:webHidden/>
              </w:rPr>
              <w:instrText xml:space="preserve"> PAGEREF _Toc54542672 \h </w:instrText>
            </w:r>
          </w:ins>
          <w:r>
            <w:rPr>
              <w:noProof/>
              <w:webHidden/>
            </w:rPr>
          </w:r>
          <w:r>
            <w:rPr>
              <w:noProof/>
              <w:webHidden/>
            </w:rPr>
            <w:fldChar w:fldCharType="separate"/>
          </w:r>
          <w:ins w:id="237" w:author="Kiran KN" w:date="2020-10-25T18:23:00Z">
            <w:r>
              <w:rPr>
                <w:noProof/>
                <w:webHidden/>
              </w:rPr>
              <w:t>75</w:t>
            </w:r>
            <w:r>
              <w:rPr>
                <w:noProof/>
                <w:webHidden/>
              </w:rPr>
              <w:fldChar w:fldCharType="end"/>
            </w:r>
            <w:r w:rsidRPr="00B9353B">
              <w:rPr>
                <w:rStyle w:val="Hyperlink"/>
                <w:noProof/>
              </w:rPr>
              <w:fldChar w:fldCharType="end"/>
            </w:r>
          </w:ins>
        </w:p>
        <w:p w14:paraId="397C88A2" w14:textId="7CCB3F25" w:rsidR="007F5933" w:rsidRDefault="007F5933">
          <w:pPr>
            <w:pStyle w:val="TOC2"/>
            <w:tabs>
              <w:tab w:val="right" w:leader="dot" w:pos="9396"/>
            </w:tabs>
            <w:rPr>
              <w:ins w:id="238" w:author="Kiran KN" w:date="2020-10-25T18:23:00Z"/>
              <w:rFonts w:eastAsiaTheme="minorEastAsia"/>
              <w:noProof/>
            </w:rPr>
          </w:pPr>
          <w:ins w:id="23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3"</w:instrText>
            </w:r>
            <w:r w:rsidRPr="00B9353B">
              <w:rPr>
                <w:rStyle w:val="Hyperlink"/>
                <w:noProof/>
              </w:rPr>
              <w:instrText xml:space="preserve"> </w:instrText>
            </w:r>
            <w:r w:rsidRPr="00B9353B">
              <w:rPr>
                <w:rStyle w:val="Hyperlink"/>
                <w:noProof/>
              </w:rPr>
              <w:fldChar w:fldCharType="separate"/>
            </w:r>
            <w:r w:rsidRPr="00B9353B">
              <w:rPr>
                <w:rStyle w:val="Hyperlink"/>
                <w:noProof/>
              </w:rPr>
              <w:t>Linux user space device enablers</w:t>
            </w:r>
            <w:r>
              <w:rPr>
                <w:noProof/>
                <w:webHidden/>
              </w:rPr>
              <w:tab/>
            </w:r>
            <w:r>
              <w:rPr>
                <w:noProof/>
                <w:webHidden/>
              </w:rPr>
              <w:fldChar w:fldCharType="begin"/>
            </w:r>
            <w:r>
              <w:rPr>
                <w:noProof/>
                <w:webHidden/>
              </w:rPr>
              <w:instrText xml:space="preserve"> PAGEREF _Toc54542673 \h </w:instrText>
            </w:r>
          </w:ins>
          <w:r>
            <w:rPr>
              <w:noProof/>
              <w:webHidden/>
            </w:rPr>
          </w:r>
          <w:r>
            <w:rPr>
              <w:noProof/>
              <w:webHidden/>
            </w:rPr>
            <w:fldChar w:fldCharType="separate"/>
          </w:r>
          <w:ins w:id="240" w:author="Kiran KN" w:date="2020-10-25T18:23:00Z">
            <w:r>
              <w:rPr>
                <w:noProof/>
                <w:webHidden/>
              </w:rPr>
              <w:t>76</w:t>
            </w:r>
            <w:r>
              <w:rPr>
                <w:noProof/>
                <w:webHidden/>
              </w:rPr>
              <w:fldChar w:fldCharType="end"/>
            </w:r>
            <w:r w:rsidRPr="00B9353B">
              <w:rPr>
                <w:rStyle w:val="Hyperlink"/>
                <w:noProof/>
              </w:rPr>
              <w:fldChar w:fldCharType="end"/>
            </w:r>
          </w:ins>
        </w:p>
        <w:p w14:paraId="79928996" w14:textId="18FDB2C8" w:rsidR="007F5933" w:rsidRDefault="007F5933">
          <w:pPr>
            <w:pStyle w:val="TOC3"/>
            <w:tabs>
              <w:tab w:val="right" w:leader="dot" w:pos="9396"/>
            </w:tabs>
            <w:rPr>
              <w:ins w:id="241" w:author="Kiran KN" w:date="2020-10-25T18:23:00Z"/>
              <w:rFonts w:eastAsiaTheme="minorEastAsia"/>
              <w:noProof/>
            </w:rPr>
          </w:pPr>
          <w:ins w:id="24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4"</w:instrText>
            </w:r>
            <w:r w:rsidRPr="00B9353B">
              <w:rPr>
                <w:rStyle w:val="Hyperlink"/>
                <w:noProof/>
              </w:rPr>
              <w:instrText xml:space="preserve"> </w:instrText>
            </w:r>
            <w:r w:rsidRPr="00B9353B">
              <w:rPr>
                <w:rStyle w:val="Hyperlink"/>
                <w:noProof/>
              </w:rPr>
              <w:fldChar w:fldCharType="separate"/>
            </w:r>
            <w:r w:rsidRPr="00B9353B">
              <w:rPr>
                <w:rStyle w:val="Hyperlink"/>
                <w:noProof/>
              </w:rPr>
              <w:t>UIO - User Space IO</w:t>
            </w:r>
            <w:r>
              <w:rPr>
                <w:noProof/>
                <w:webHidden/>
              </w:rPr>
              <w:tab/>
            </w:r>
            <w:r>
              <w:rPr>
                <w:noProof/>
                <w:webHidden/>
              </w:rPr>
              <w:fldChar w:fldCharType="begin"/>
            </w:r>
            <w:r>
              <w:rPr>
                <w:noProof/>
                <w:webHidden/>
              </w:rPr>
              <w:instrText xml:space="preserve"> PAGEREF _Toc54542674 \h </w:instrText>
            </w:r>
          </w:ins>
          <w:r>
            <w:rPr>
              <w:noProof/>
              <w:webHidden/>
            </w:rPr>
          </w:r>
          <w:r>
            <w:rPr>
              <w:noProof/>
              <w:webHidden/>
            </w:rPr>
            <w:fldChar w:fldCharType="separate"/>
          </w:r>
          <w:ins w:id="243" w:author="Kiran KN" w:date="2020-10-25T18:23:00Z">
            <w:r>
              <w:rPr>
                <w:noProof/>
                <w:webHidden/>
              </w:rPr>
              <w:t>76</w:t>
            </w:r>
            <w:r>
              <w:rPr>
                <w:noProof/>
                <w:webHidden/>
              </w:rPr>
              <w:fldChar w:fldCharType="end"/>
            </w:r>
            <w:r w:rsidRPr="00B9353B">
              <w:rPr>
                <w:rStyle w:val="Hyperlink"/>
                <w:noProof/>
              </w:rPr>
              <w:fldChar w:fldCharType="end"/>
            </w:r>
          </w:ins>
        </w:p>
        <w:p w14:paraId="05B53E6D" w14:textId="1AE097BE" w:rsidR="007F5933" w:rsidRDefault="007F5933">
          <w:pPr>
            <w:pStyle w:val="TOC3"/>
            <w:tabs>
              <w:tab w:val="right" w:leader="dot" w:pos="9396"/>
            </w:tabs>
            <w:rPr>
              <w:ins w:id="244" w:author="Kiran KN" w:date="2020-10-25T18:23:00Z"/>
              <w:rFonts w:eastAsiaTheme="minorEastAsia"/>
              <w:noProof/>
            </w:rPr>
          </w:pPr>
          <w:ins w:id="24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5"</w:instrText>
            </w:r>
            <w:r w:rsidRPr="00B9353B">
              <w:rPr>
                <w:rStyle w:val="Hyperlink"/>
                <w:noProof/>
              </w:rPr>
              <w:instrText xml:space="preserve"> </w:instrText>
            </w:r>
            <w:r w:rsidRPr="00B9353B">
              <w:rPr>
                <w:rStyle w:val="Hyperlink"/>
                <w:noProof/>
              </w:rPr>
              <w:fldChar w:fldCharType="separate"/>
            </w:r>
            <w:r w:rsidRPr="00B9353B">
              <w:rPr>
                <w:rStyle w:val="Hyperlink"/>
                <w:noProof/>
              </w:rPr>
              <w:t>VFIO – Virtual Function I/O</w:t>
            </w:r>
            <w:r>
              <w:rPr>
                <w:noProof/>
                <w:webHidden/>
              </w:rPr>
              <w:tab/>
            </w:r>
            <w:r>
              <w:rPr>
                <w:noProof/>
                <w:webHidden/>
              </w:rPr>
              <w:fldChar w:fldCharType="begin"/>
            </w:r>
            <w:r>
              <w:rPr>
                <w:noProof/>
                <w:webHidden/>
              </w:rPr>
              <w:instrText xml:space="preserve"> PAGEREF _Toc54542675 \h </w:instrText>
            </w:r>
          </w:ins>
          <w:r>
            <w:rPr>
              <w:noProof/>
              <w:webHidden/>
            </w:rPr>
          </w:r>
          <w:r>
            <w:rPr>
              <w:noProof/>
              <w:webHidden/>
            </w:rPr>
            <w:fldChar w:fldCharType="separate"/>
          </w:r>
          <w:ins w:id="246" w:author="Kiran KN" w:date="2020-10-25T18:23:00Z">
            <w:r>
              <w:rPr>
                <w:noProof/>
                <w:webHidden/>
              </w:rPr>
              <w:t>77</w:t>
            </w:r>
            <w:r>
              <w:rPr>
                <w:noProof/>
                <w:webHidden/>
              </w:rPr>
              <w:fldChar w:fldCharType="end"/>
            </w:r>
            <w:r w:rsidRPr="00B9353B">
              <w:rPr>
                <w:rStyle w:val="Hyperlink"/>
                <w:noProof/>
              </w:rPr>
              <w:fldChar w:fldCharType="end"/>
            </w:r>
          </w:ins>
        </w:p>
        <w:p w14:paraId="152883B0" w14:textId="240B5478" w:rsidR="007F5933" w:rsidRDefault="007F5933">
          <w:pPr>
            <w:pStyle w:val="TOC3"/>
            <w:tabs>
              <w:tab w:val="right" w:leader="dot" w:pos="9396"/>
            </w:tabs>
            <w:rPr>
              <w:ins w:id="247" w:author="Kiran KN" w:date="2020-10-25T18:23:00Z"/>
              <w:rFonts w:eastAsiaTheme="minorEastAsia"/>
              <w:noProof/>
            </w:rPr>
          </w:pPr>
          <w:ins w:id="24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6"</w:instrText>
            </w:r>
            <w:r w:rsidRPr="00B9353B">
              <w:rPr>
                <w:rStyle w:val="Hyperlink"/>
                <w:noProof/>
              </w:rPr>
              <w:instrText xml:space="preserve"> </w:instrText>
            </w:r>
            <w:r w:rsidRPr="00B9353B">
              <w:rPr>
                <w:rStyle w:val="Hyperlink"/>
                <w:noProof/>
              </w:rPr>
              <w:fldChar w:fldCharType="separate"/>
            </w:r>
            <w:r w:rsidRPr="00B9353B">
              <w:rPr>
                <w:rStyle w:val="Hyperlink"/>
                <w:noProof/>
              </w:rPr>
              <w:t>Linux user space device enablers to be used</w:t>
            </w:r>
            <w:r>
              <w:rPr>
                <w:noProof/>
                <w:webHidden/>
              </w:rPr>
              <w:tab/>
            </w:r>
            <w:r>
              <w:rPr>
                <w:noProof/>
                <w:webHidden/>
              </w:rPr>
              <w:fldChar w:fldCharType="begin"/>
            </w:r>
            <w:r>
              <w:rPr>
                <w:noProof/>
                <w:webHidden/>
              </w:rPr>
              <w:instrText xml:space="preserve"> PAGEREF _Toc54542676 \h </w:instrText>
            </w:r>
          </w:ins>
          <w:r>
            <w:rPr>
              <w:noProof/>
              <w:webHidden/>
            </w:rPr>
          </w:r>
          <w:r>
            <w:rPr>
              <w:noProof/>
              <w:webHidden/>
            </w:rPr>
            <w:fldChar w:fldCharType="separate"/>
          </w:r>
          <w:ins w:id="249" w:author="Kiran KN" w:date="2020-10-25T18:23:00Z">
            <w:r>
              <w:rPr>
                <w:noProof/>
                <w:webHidden/>
              </w:rPr>
              <w:t>78</w:t>
            </w:r>
            <w:r>
              <w:rPr>
                <w:noProof/>
                <w:webHidden/>
              </w:rPr>
              <w:fldChar w:fldCharType="end"/>
            </w:r>
            <w:r w:rsidRPr="00B9353B">
              <w:rPr>
                <w:rStyle w:val="Hyperlink"/>
                <w:noProof/>
              </w:rPr>
              <w:fldChar w:fldCharType="end"/>
            </w:r>
          </w:ins>
        </w:p>
        <w:p w14:paraId="4E50B13B" w14:textId="09130EC6" w:rsidR="007F5933" w:rsidRDefault="007F5933">
          <w:pPr>
            <w:pStyle w:val="TOC2"/>
            <w:tabs>
              <w:tab w:val="right" w:leader="dot" w:pos="9396"/>
            </w:tabs>
            <w:rPr>
              <w:ins w:id="250" w:author="Kiran KN" w:date="2020-10-25T18:23:00Z"/>
              <w:rFonts w:eastAsiaTheme="minorEastAsia"/>
              <w:noProof/>
            </w:rPr>
          </w:pPr>
          <w:ins w:id="25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7"</w:instrText>
            </w:r>
            <w:r w:rsidRPr="00B9353B">
              <w:rPr>
                <w:rStyle w:val="Hyperlink"/>
                <w:noProof/>
              </w:rPr>
              <w:instrText xml:space="preserve"> </w:instrText>
            </w:r>
            <w:r w:rsidRPr="00B9353B">
              <w:rPr>
                <w:rStyle w:val="Hyperlink"/>
                <w:noProof/>
              </w:rPr>
              <w:fldChar w:fldCharType="separate"/>
            </w:r>
            <w:r w:rsidRPr="00B9353B">
              <w:rPr>
                <w:rStyle w:val="Hyperlink"/>
                <w:noProof/>
              </w:rPr>
              <w:t>DPDK and Host Hardware architecture</w:t>
            </w:r>
            <w:r>
              <w:rPr>
                <w:noProof/>
                <w:webHidden/>
              </w:rPr>
              <w:tab/>
            </w:r>
            <w:r>
              <w:rPr>
                <w:noProof/>
                <w:webHidden/>
              </w:rPr>
              <w:fldChar w:fldCharType="begin"/>
            </w:r>
            <w:r>
              <w:rPr>
                <w:noProof/>
                <w:webHidden/>
              </w:rPr>
              <w:instrText xml:space="preserve"> PAGEREF _Toc54542677 \h </w:instrText>
            </w:r>
          </w:ins>
          <w:r>
            <w:rPr>
              <w:noProof/>
              <w:webHidden/>
            </w:rPr>
          </w:r>
          <w:r>
            <w:rPr>
              <w:noProof/>
              <w:webHidden/>
            </w:rPr>
            <w:fldChar w:fldCharType="separate"/>
          </w:r>
          <w:ins w:id="252" w:author="Kiran KN" w:date="2020-10-25T18:23:00Z">
            <w:r>
              <w:rPr>
                <w:noProof/>
                <w:webHidden/>
              </w:rPr>
              <w:t>79</w:t>
            </w:r>
            <w:r>
              <w:rPr>
                <w:noProof/>
                <w:webHidden/>
              </w:rPr>
              <w:fldChar w:fldCharType="end"/>
            </w:r>
            <w:r w:rsidRPr="00B9353B">
              <w:rPr>
                <w:rStyle w:val="Hyperlink"/>
                <w:noProof/>
              </w:rPr>
              <w:fldChar w:fldCharType="end"/>
            </w:r>
          </w:ins>
        </w:p>
        <w:p w14:paraId="08AC0A6A" w14:textId="258D62D0" w:rsidR="007F5933" w:rsidRDefault="007F5933">
          <w:pPr>
            <w:pStyle w:val="TOC3"/>
            <w:tabs>
              <w:tab w:val="right" w:leader="dot" w:pos="9396"/>
            </w:tabs>
            <w:rPr>
              <w:ins w:id="253" w:author="Kiran KN" w:date="2020-10-25T18:23:00Z"/>
              <w:rFonts w:eastAsiaTheme="minorEastAsia"/>
              <w:noProof/>
            </w:rPr>
          </w:pPr>
          <w:ins w:id="25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8"</w:instrText>
            </w:r>
            <w:r w:rsidRPr="00B9353B">
              <w:rPr>
                <w:rStyle w:val="Hyperlink"/>
                <w:noProof/>
              </w:rPr>
              <w:instrText xml:space="preserve"> </w:instrText>
            </w:r>
            <w:r w:rsidRPr="00B9353B">
              <w:rPr>
                <w:rStyle w:val="Hyperlink"/>
                <w:noProof/>
              </w:rPr>
              <w:fldChar w:fldCharType="separate"/>
            </w:r>
            <w:r w:rsidRPr="00B9353B">
              <w:rPr>
                <w:rStyle w:val="Hyperlink"/>
                <w:noProof/>
              </w:rPr>
              <w:t>NUMA</w:t>
            </w:r>
            <w:r>
              <w:rPr>
                <w:noProof/>
                <w:webHidden/>
              </w:rPr>
              <w:tab/>
            </w:r>
            <w:r>
              <w:rPr>
                <w:noProof/>
                <w:webHidden/>
              </w:rPr>
              <w:fldChar w:fldCharType="begin"/>
            </w:r>
            <w:r>
              <w:rPr>
                <w:noProof/>
                <w:webHidden/>
              </w:rPr>
              <w:instrText xml:space="preserve"> PAGEREF _Toc54542678 \h </w:instrText>
            </w:r>
          </w:ins>
          <w:r>
            <w:rPr>
              <w:noProof/>
              <w:webHidden/>
            </w:rPr>
          </w:r>
          <w:r>
            <w:rPr>
              <w:noProof/>
              <w:webHidden/>
            </w:rPr>
            <w:fldChar w:fldCharType="separate"/>
          </w:r>
          <w:ins w:id="255" w:author="Kiran KN" w:date="2020-10-25T18:23:00Z">
            <w:r>
              <w:rPr>
                <w:noProof/>
                <w:webHidden/>
              </w:rPr>
              <w:t>79</w:t>
            </w:r>
            <w:r>
              <w:rPr>
                <w:noProof/>
                <w:webHidden/>
              </w:rPr>
              <w:fldChar w:fldCharType="end"/>
            </w:r>
            <w:r w:rsidRPr="00B9353B">
              <w:rPr>
                <w:rStyle w:val="Hyperlink"/>
                <w:noProof/>
              </w:rPr>
              <w:fldChar w:fldCharType="end"/>
            </w:r>
          </w:ins>
        </w:p>
        <w:p w14:paraId="4B184026" w14:textId="687222EB" w:rsidR="007F5933" w:rsidRDefault="007F5933">
          <w:pPr>
            <w:pStyle w:val="TOC3"/>
            <w:tabs>
              <w:tab w:val="right" w:leader="dot" w:pos="9396"/>
            </w:tabs>
            <w:rPr>
              <w:ins w:id="256" w:author="Kiran KN" w:date="2020-10-25T18:23:00Z"/>
              <w:rFonts w:eastAsiaTheme="minorEastAsia"/>
              <w:noProof/>
            </w:rPr>
          </w:pPr>
          <w:ins w:id="25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79"</w:instrText>
            </w:r>
            <w:r w:rsidRPr="00B9353B">
              <w:rPr>
                <w:rStyle w:val="Hyperlink"/>
                <w:noProof/>
              </w:rPr>
              <w:instrText xml:space="preserve"> </w:instrText>
            </w:r>
            <w:r w:rsidRPr="00B9353B">
              <w:rPr>
                <w:rStyle w:val="Hyperlink"/>
                <w:noProof/>
              </w:rPr>
              <w:fldChar w:fldCharType="separate"/>
            </w:r>
            <w:r w:rsidRPr="00B9353B">
              <w:rPr>
                <w:rStyle w:val="Hyperlink"/>
                <w:noProof/>
              </w:rPr>
              <w:t>Hyper-threading (HT)</w:t>
            </w:r>
            <w:r>
              <w:rPr>
                <w:noProof/>
                <w:webHidden/>
              </w:rPr>
              <w:tab/>
            </w:r>
            <w:r>
              <w:rPr>
                <w:noProof/>
                <w:webHidden/>
              </w:rPr>
              <w:fldChar w:fldCharType="begin"/>
            </w:r>
            <w:r>
              <w:rPr>
                <w:noProof/>
                <w:webHidden/>
              </w:rPr>
              <w:instrText xml:space="preserve"> PAGEREF _Toc54542679 \h </w:instrText>
            </w:r>
          </w:ins>
          <w:r>
            <w:rPr>
              <w:noProof/>
              <w:webHidden/>
            </w:rPr>
          </w:r>
          <w:r>
            <w:rPr>
              <w:noProof/>
              <w:webHidden/>
            </w:rPr>
            <w:fldChar w:fldCharType="separate"/>
          </w:r>
          <w:ins w:id="258" w:author="Kiran KN" w:date="2020-10-25T18:23:00Z">
            <w:r>
              <w:rPr>
                <w:noProof/>
                <w:webHidden/>
              </w:rPr>
              <w:t>81</w:t>
            </w:r>
            <w:r>
              <w:rPr>
                <w:noProof/>
                <w:webHidden/>
              </w:rPr>
              <w:fldChar w:fldCharType="end"/>
            </w:r>
            <w:r w:rsidRPr="00B9353B">
              <w:rPr>
                <w:rStyle w:val="Hyperlink"/>
                <w:noProof/>
              </w:rPr>
              <w:fldChar w:fldCharType="end"/>
            </w:r>
          </w:ins>
        </w:p>
        <w:p w14:paraId="7C61E21E" w14:textId="47BAA99A" w:rsidR="007F5933" w:rsidRDefault="007F5933">
          <w:pPr>
            <w:pStyle w:val="TOC3"/>
            <w:tabs>
              <w:tab w:val="right" w:leader="dot" w:pos="9396"/>
            </w:tabs>
            <w:rPr>
              <w:ins w:id="259" w:author="Kiran KN" w:date="2020-10-25T18:23:00Z"/>
              <w:rFonts w:eastAsiaTheme="minorEastAsia"/>
              <w:noProof/>
            </w:rPr>
          </w:pPr>
          <w:ins w:id="26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0"</w:instrText>
            </w:r>
            <w:r w:rsidRPr="00B9353B">
              <w:rPr>
                <w:rStyle w:val="Hyperlink"/>
                <w:noProof/>
              </w:rPr>
              <w:instrText xml:space="preserve"> </w:instrText>
            </w:r>
            <w:r w:rsidRPr="00B9353B">
              <w:rPr>
                <w:rStyle w:val="Hyperlink"/>
                <w:noProof/>
              </w:rPr>
              <w:fldChar w:fldCharType="separate"/>
            </w:r>
            <w:r w:rsidRPr="00B9353B">
              <w:rPr>
                <w:rStyle w:val="Hyperlink"/>
                <w:noProof/>
              </w:rPr>
              <w:t>Huge pages</w:t>
            </w:r>
            <w:r>
              <w:rPr>
                <w:noProof/>
                <w:webHidden/>
              </w:rPr>
              <w:tab/>
            </w:r>
            <w:r>
              <w:rPr>
                <w:noProof/>
                <w:webHidden/>
              </w:rPr>
              <w:fldChar w:fldCharType="begin"/>
            </w:r>
            <w:r>
              <w:rPr>
                <w:noProof/>
                <w:webHidden/>
              </w:rPr>
              <w:instrText xml:space="preserve"> PAGEREF _Toc54542680 \h </w:instrText>
            </w:r>
          </w:ins>
          <w:r>
            <w:rPr>
              <w:noProof/>
              <w:webHidden/>
            </w:rPr>
          </w:r>
          <w:r>
            <w:rPr>
              <w:noProof/>
              <w:webHidden/>
            </w:rPr>
            <w:fldChar w:fldCharType="separate"/>
          </w:r>
          <w:ins w:id="261" w:author="Kiran KN" w:date="2020-10-25T18:23:00Z">
            <w:r>
              <w:rPr>
                <w:noProof/>
                <w:webHidden/>
              </w:rPr>
              <w:t>82</w:t>
            </w:r>
            <w:r>
              <w:rPr>
                <w:noProof/>
                <w:webHidden/>
              </w:rPr>
              <w:fldChar w:fldCharType="end"/>
            </w:r>
            <w:r w:rsidRPr="00B9353B">
              <w:rPr>
                <w:rStyle w:val="Hyperlink"/>
                <w:noProof/>
              </w:rPr>
              <w:fldChar w:fldCharType="end"/>
            </w:r>
          </w:ins>
        </w:p>
        <w:p w14:paraId="522CA3D1" w14:textId="4B550764" w:rsidR="007F5933" w:rsidRDefault="007F5933">
          <w:pPr>
            <w:pStyle w:val="TOC3"/>
            <w:tabs>
              <w:tab w:val="right" w:leader="dot" w:pos="9396"/>
            </w:tabs>
            <w:rPr>
              <w:ins w:id="262" w:author="Kiran KN" w:date="2020-10-25T18:23:00Z"/>
              <w:rFonts w:eastAsiaTheme="minorEastAsia"/>
              <w:noProof/>
            </w:rPr>
          </w:pPr>
          <w:ins w:id="26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1"</w:instrText>
            </w:r>
            <w:r w:rsidRPr="00B9353B">
              <w:rPr>
                <w:rStyle w:val="Hyperlink"/>
                <w:noProof/>
              </w:rPr>
              <w:instrText xml:space="preserve"> </w:instrText>
            </w:r>
            <w:r w:rsidRPr="00B9353B">
              <w:rPr>
                <w:rStyle w:val="Hyperlink"/>
                <w:noProof/>
              </w:rPr>
              <w:fldChar w:fldCharType="separate"/>
            </w:r>
            <w:r w:rsidRPr="00B9353B">
              <w:rPr>
                <w:rStyle w:val="Hyperlink"/>
                <w:noProof/>
              </w:rPr>
              <w:t>CPU isolation and pining</w:t>
            </w:r>
            <w:r>
              <w:rPr>
                <w:noProof/>
                <w:webHidden/>
              </w:rPr>
              <w:tab/>
            </w:r>
            <w:r>
              <w:rPr>
                <w:noProof/>
                <w:webHidden/>
              </w:rPr>
              <w:fldChar w:fldCharType="begin"/>
            </w:r>
            <w:r>
              <w:rPr>
                <w:noProof/>
                <w:webHidden/>
              </w:rPr>
              <w:instrText xml:space="preserve"> PAGEREF _Toc54542681 \h </w:instrText>
            </w:r>
          </w:ins>
          <w:r>
            <w:rPr>
              <w:noProof/>
              <w:webHidden/>
            </w:rPr>
          </w:r>
          <w:r>
            <w:rPr>
              <w:noProof/>
              <w:webHidden/>
            </w:rPr>
            <w:fldChar w:fldCharType="separate"/>
          </w:r>
          <w:ins w:id="264" w:author="Kiran KN" w:date="2020-10-25T18:23:00Z">
            <w:r>
              <w:rPr>
                <w:noProof/>
                <w:webHidden/>
              </w:rPr>
              <w:t>83</w:t>
            </w:r>
            <w:r>
              <w:rPr>
                <w:noProof/>
                <w:webHidden/>
              </w:rPr>
              <w:fldChar w:fldCharType="end"/>
            </w:r>
            <w:r w:rsidRPr="00B9353B">
              <w:rPr>
                <w:rStyle w:val="Hyperlink"/>
                <w:noProof/>
              </w:rPr>
              <w:fldChar w:fldCharType="end"/>
            </w:r>
          </w:ins>
        </w:p>
        <w:p w14:paraId="159559C7" w14:textId="40E23A8D" w:rsidR="007F5933" w:rsidRDefault="007F5933">
          <w:pPr>
            <w:pStyle w:val="TOC3"/>
            <w:tabs>
              <w:tab w:val="right" w:leader="dot" w:pos="9396"/>
            </w:tabs>
            <w:rPr>
              <w:ins w:id="265" w:author="Kiran KN" w:date="2020-10-25T18:23:00Z"/>
              <w:rFonts w:eastAsiaTheme="minorEastAsia"/>
              <w:noProof/>
            </w:rPr>
          </w:pPr>
          <w:ins w:id="26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2"</w:instrText>
            </w:r>
            <w:r w:rsidRPr="00B9353B">
              <w:rPr>
                <w:rStyle w:val="Hyperlink"/>
                <w:noProof/>
              </w:rPr>
              <w:instrText xml:space="preserve"> </w:instrText>
            </w:r>
            <w:r w:rsidRPr="00B9353B">
              <w:rPr>
                <w:rStyle w:val="Hyperlink"/>
                <w:noProof/>
              </w:rPr>
              <w:fldChar w:fldCharType="separate"/>
            </w:r>
            <w:r w:rsidRPr="00B9353B">
              <w:rPr>
                <w:rStyle w:val="Hyperlink"/>
                <w:noProof/>
              </w:rPr>
              <w:t>CPU isolation mechanisms</w:t>
            </w:r>
            <w:r>
              <w:rPr>
                <w:noProof/>
                <w:webHidden/>
              </w:rPr>
              <w:tab/>
            </w:r>
            <w:r>
              <w:rPr>
                <w:noProof/>
                <w:webHidden/>
              </w:rPr>
              <w:fldChar w:fldCharType="begin"/>
            </w:r>
            <w:r>
              <w:rPr>
                <w:noProof/>
                <w:webHidden/>
              </w:rPr>
              <w:instrText xml:space="preserve"> PAGEREF _Toc54542682 \h </w:instrText>
            </w:r>
          </w:ins>
          <w:r>
            <w:rPr>
              <w:noProof/>
              <w:webHidden/>
            </w:rPr>
          </w:r>
          <w:r>
            <w:rPr>
              <w:noProof/>
              <w:webHidden/>
            </w:rPr>
            <w:fldChar w:fldCharType="separate"/>
          </w:r>
          <w:ins w:id="267" w:author="Kiran KN" w:date="2020-10-25T18:23:00Z">
            <w:r>
              <w:rPr>
                <w:noProof/>
                <w:webHidden/>
              </w:rPr>
              <w:t>83</w:t>
            </w:r>
            <w:r>
              <w:rPr>
                <w:noProof/>
                <w:webHidden/>
              </w:rPr>
              <w:fldChar w:fldCharType="end"/>
            </w:r>
            <w:r w:rsidRPr="00B9353B">
              <w:rPr>
                <w:rStyle w:val="Hyperlink"/>
                <w:noProof/>
              </w:rPr>
              <w:fldChar w:fldCharType="end"/>
            </w:r>
          </w:ins>
        </w:p>
        <w:p w14:paraId="1DA1DA66" w14:textId="42C838A5" w:rsidR="007F5933" w:rsidRDefault="007F5933">
          <w:pPr>
            <w:pStyle w:val="TOC3"/>
            <w:tabs>
              <w:tab w:val="right" w:leader="dot" w:pos="9396"/>
            </w:tabs>
            <w:rPr>
              <w:ins w:id="268" w:author="Kiran KN" w:date="2020-10-25T18:23:00Z"/>
              <w:rFonts w:eastAsiaTheme="minorEastAsia"/>
              <w:noProof/>
            </w:rPr>
          </w:pPr>
          <w:ins w:id="26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3"</w:instrText>
            </w:r>
            <w:r w:rsidRPr="00B9353B">
              <w:rPr>
                <w:rStyle w:val="Hyperlink"/>
                <w:noProof/>
              </w:rPr>
              <w:instrText xml:space="preserve"> </w:instrText>
            </w:r>
            <w:r w:rsidRPr="00B9353B">
              <w:rPr>
                <w:rStyle w:val="Hyperlink"/>
                <w:noProof/>
              </w:rPr>
              <w:fldChar w:fldCharType="separate"/>
            </w:r>
            <w:r w:rsidRPr="00B9353B">
              <w:rPr>
                <w:rStyle w:val="Hyperlink"/>
                <w:noProof/>
              </w:rPr>
              <w:t>Linux systemd - System task CPU affinity</w:t>
            </w:r>
            <w:r>
              <w:rPr>
                <w:noProof/>
                <w:webHidden/>
              </w:rPr>
              <w:tab/>
            </w:r>
            <w:r>
              <w:rPr>
                <w:noProof/>
                <w:webHidden/>
              </w:rPr>
              <w:fldChar w:fldCharType="begin"/>
            </w:r>
            <w:r>
              <w:rPr>
                <w:noProof/>
                <w:webHidden/>
              </w:rPr>
              <w:instrText xml:space="preserve"> PAGEREF _Toc54542683 \h </w:instrText>
            </w:r>
          </w:ins>
          <w:r>
            <w:rPr>
              <w:noProof/>
              <w:webHidden/>
            </w:rPr>
          </w:r>
          <w:r>
            <w:rPr>
              <w:noProof/>
              <w:webHidden/>
            </w:rPr>
            <w:fldChar w:fldCharType="separate"/>
          </w:r>
          <w:ins w:id="270" w:author="Kiran KN" w:date="2020-10-25T18:23:00Z">
            <w:r>
              <w:rPr>
                <w:noProof/>
                <w:webHidden/>
              </w:rPr>
              <w:t>85</w:t>
            </w:r>
            <w:r>
              <w:rPr>
                <w:noProof/>
                <w:webHidden/>
              </w:rPr>
              <w:fldChar w:fldCharType="end"/>
            </w:r>
            <w:r w:rsidRPr="00B9353B">
              <w:rPr>
                <w:rStyle w:val="Hyperlink"/>
                <w:noProof/>
              </w:rPr>
              <w:fldChar w:fldCharType="end"/>
            </w:r>
          </w:ins>
        </w:p>
        <w:p w14:paraId="654429E2" w14:textId="26F9FFEF" w:rsidR="007F5933" w:rsidRDefault="007F5933">
          <w:pPr>
            <w:pStyle w:val="TOC3"/>
            <w:tabs>
              <w:tab w:val="right" w:leader="dot" w:pos="9396"/>
            </w:tabs>
            <w:rPr>
              <w:ins w:id="271" w:author="Kiran KN" w:date="2020-10-25T18:23:00Z"/>
              <w:rFonts w:eastAsiaTheme="minorEastAsia"/>
              <w:noProof/>
            </w:rPr>
          </w:pPr>
          <w:ins w:id="27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4"</w:instrText>
            </w:r>
            <w:r w:rsidRPr="00B9353B">
              <w:rPr>
                <w:rStyle w:val="Hyperlink"/>
                <w:noProof/>
              </w:rPr>
              <w:instrText xml:space="preserve"> </w:instrText>
            </w:r>
            <w:r w:rsidRPr="00B9353B">
              <w:rPr>
                <w:rStyle w:val="Hyperlink"/>
                <w:noProof/>
              </w:rPr>
              <w:fldChar w:fldCharType="separate"/>
            </w:r>
            <w:r w:rsidRPr="00B9353B">
              <w:rPr>
                <w:rStyle w:val="Hyperlink"/>
                <w:noProof/>
              </w:rPr>
              <w:t>CPU assignment for user processes (taskset)</w:t>
            </w:r>
            <w:r>
              <w:rPr>
                <w:noProof/>
                <w:webHidden/>
              </w:rPr>
              <w:tab/>
            </w:r>
            <w:r>
              <w:rPr>
                <w:noProof/>
                <w:webHidden/>
              </w:rPr>
              <w:fldChar w:fldCharType="begin"/>
            </w:r>
            <w:r>
              <w:rPr>
                <w:noProof/>
                <w:webHidden/>
              </w:rPr>
              <w:instrText xml:space="preserve"> PAGEREF _Toc54542684 \h </w:instrText>
            </w:r>
          </w:ins>
          <w:r>
            <w:rPr>
              <w:noProof/>
              <w:webHidden/>
            </w:rPr>
          </w:r>
          <w:r>
            <w:rPr>
              <w:noProof/>
              <w:webHidden/>
            </w:rPr>
            <w:fldChar w:fldCharType="separate"/>
          </w:r>
          <w:ins w:id="273" w:author="Kiran KN" w:date="2020-10-25T18:23:00Z">
            <w:r>
              <w:rPr>
                <w:noProof/>
                <w:webHidden/>
              </w:rPr>
              <w:t>85</w:t>
            </w:r>
            <w:r>
              <w:rPr>
                <w:noProof/>
                <w:webHidden/>
              </w:rPr>
              <w:fldChar w:fldCharType="end"/>
            </w:r>
            <w:r w:rsidRPr="00B9353B">
              <w:rPr>
                <w:rStyle w:val="Hyperlink"/>
                <w:noProof/>
              </w:rPr>
              <w:fldChar w:fldCharType="end"/>
            </w:r>
          </w:ins>
        </w:p>
        <w:p w14:paraId="0307B11A" w14:textId="46F39923" w:rsidR="007F5933" w:rsidRDefault="007F5933">
          <w:pPr>
            <w:pStyle w:val="TOC2"/>
            <w:tabs>
              <w:tab w:val="right" w:leader="dot" w:pos="9396"/>
            </w:tabs>
            <w:rPr>
              <w:ins w:id="274" w:author="Kiran KN" w:date="2020-10-25T18:23:00Z"/>
              <w:rFonts w:eastAsiaTheme="minorEastAsia"/>
              <w:noProof/>
            </w:rPr>
          </w:pPr>
          <w:ins w:id="27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5"</w:instrText>
            </w:r>
            <w:r w:rsidRPr="00B9353B">
              <w:rPr>
                <w:rStyle w:val="Hyperlink"/>
                <w:noProof/>
              </w:rPr>
              <w:instrText xml:space="preserve"> </w:instrText>
            </w:r>
            <w:r w:rsidRPr="00B9353B">
              <w:rPr>
                <w:rStyle w:val="Hyperlink"/>
                <w:noProof/>
              </w:rPr>
              <w:fldChar w:fldCharType="separate"/>
            </w:r>
            <w:r w:rsidRPr="00B9353B">
              <w:rPr>
                <w:rStyle w:val="Hyperlink"/>
                <w:noProof/>
              </w:rPr>
              <w:t>Bind a virtual NIC to DPDK</w:t>
            </w:r>
            <w:r>
              <w:rPr>
                <w:noProof/>
                <w:webHidden/>
              </w:rPr>
              <w:tab/>
            </w:r>
            <w:r>
              <w:rPr>
                <w:noProof/>
                <w:webHidden/>
              </w:rPr>
              <w:fldChar w:fldCharType="begin"/>
            </w:r>
            <w:r>
              <w:rPr>
                <w:noProof/>
                <w:webHidden/>
              </w:rPr>
              <w:instrText xml:space="preserve"> PAGEREF _Toc54542685 \h </w:instrText>
            </w:r>
          </w:ins>
          <w:r>
            <w:rPr>
              <w:noProof/>
              <w:webHidden/>
            </w:rPr>
          </w:r>
          <w:r>
            <w:rPr>
              <w:noProof/>
              <w:webHidden/>
            </w:rPr>
            <w:fldChar w:fldCharType="separate"/>
          </w:r>
          <w:ins w:id="276" w:author="Kiran KN" w:date="2020-10-25T18:23:00Z">
            <w:r>
              <w:rPr>
                <w:noProof/>
                <w:webHidden/>
              </w:rPr>
              <w:t>85</w:t>
            </w:r>
            <w:r>
              <w:rPr>
                <w:noProof/>
                <w:webHidden/>
              </w:rPr>
              <w:fldChar w:fldCharType="end"/>
            </w:r>
            <w:r w:rsidRPr="00B9353B">
              <w:rPr>
                <w:rStyle w:val="Hyperlink"/>
                <w:noProof/>
              </w:rPr>
              <w:fldChar w:fldCharType="end"/>
            </w:r>
          </w:ins>
        </w:p>
        <w:p w14:paraId="5921D86F" w14:textId="1384B336" w:rsidR="007F5933" w:rsidRDefault="007F5933">
          <w:pPr>
            <w:pStyle w:val="TOC2"/>
            <w:tabs>
              <w:tab w:val="right" w:leader="dot" w:pos="9396"/>
            </w:tabs>
            <w:rPr>
              <w:ins w:id="277" w:author="Kiran KN" w:date="2020-10-25T18:23:00Z"/>
              <w:rFonts w:eastAsiaTheme="minorEastAsia"/>
              <w:noProof/>
            </w:rPr>
          </w:pPr>
          <w:ins w:id="27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6"</w:instrText>
            </w:r>
            <w:r w:rsidRPr="00B9353B">
              <w:rPr>
                <w:rStyle w:val="Hyperlink"/>
                <w:noProof/>
              </w:rPr>
              <w:instrText xml:space="preserve"> </w:instrText>
            </w:r>
            <w:r w:rsidRPr="00B9353B">
              <w:rPr>
                <w:rStyle w:val="Hyperlink"/>
                <w:noProof/>
              </w:rPr>
              <w:fldChar w:fldCharType="separate"/>
            </w:r>
            <w:r w:rsidRPr="00B9353B">
              <w:rPr>
                <w:rStyle w:val="Hyperlink"/>
                <w:noProof/>
              </w:rPr>
              <w:t>Run DPDK in a guest VM</w:t>
            </w:r>
            <w:r>
              <w:rPr>
                <w:noProof/>
                <w:webHidden/>
              </w:rPr>
              <w:tab/>
            </w:r>
            <w:r>
              <w:rPr>
                <w:noProof/>
                <w:webHidden/>
              </w:rPr>
              <w:fldChar w:fldCharType="begin"/>
            </w:r>
            <w:r>
              <w:rPr>
                <w:noProof/>
                <w:webHidden/>
              </w:rPr>
              <w:instrText xml:space="preserve"> PAGEREF _Toc54542686 \h </w:instrText>
            </w:r>
          </w:ins>
          <w:r>
            <w:rPr>
              <w:noProof/>
              <w:webHidden/>
            </w:rPr>
          </w:r>
          <w:r>
            <w:rPr>
              <w:noProof/>
              <w:webHidden/>
            </w:rPr>
            <w:fldChar w:fldCharType="separate"/>
          </w:r>
          <w:ins w:id="279" w:author="Kiran KN" w:date="2020-10-25T18:23:00Z">
            <w:r>
              <w:rPr>
                <w:noProof/>
                <w:webHidden/>
              </w:rPr>
              <w:t>86</w:t>
            </w:r>
            <w:r>
              <w:rPr>
                <w:noProof/>
                <w:webHidden/>
              </w:rPr>
              <w:fldChar w:fldCharType="end"/>
            </w:r>
            <w:r w:rsidRPr="00B9353B">
              <w:rPr>
                <w:rStyle w:val="Hyperlink"/>
                <w:noProof/>
              </w:rPr>
              <w:fldChar w:fldCharType="end"/>
            </w:r>
          </w:ins>
        </w:p>
        <w:p w14:paraId="0278F7B1" w14:textId="30BB9D70" w:rsidR="007F5933" w:rsidRDefault="007F5933">
          <w:pPr>
            <w:pStyle w:val="TOC3"/>
            <w:tabs>
              <w:tab w:val="right" w:leader="dot" w:pos="9396"/>
            </w:tabs>
            <w:rPr>
              <w:ins w:id="280" w:author="Kiran KN" w:date="2020-10-25T18:23:00Z"/>
              <w:rFonts w:eastAsiaTheme="minorEastAsia"/>
              <w:noProof/>
            </w:rPr>
          </w:pPr>
          <w:ins w:id="28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7"</w:instrText>
            </w:r>
            <w:r w:rsidRPr="00B9353B">
              <w:rPr>
                <w:rStyle w:val="Hyperlink"/>
                <w:noProof/>
              </w:rPr>
              <w:instrText xml:space="preserve"> </w:instrText>
            </w:r>
            <w:r w:rsidRPr="00B9353B">
              <w:rPr>
                <w:rStyle w:val="Hyperlink"/>
                <w:noProof/>
              </w:rPr>
              <w:fldChar w:fldCharType="separate"/>
            </w:r>
            <w:r w:rsidRPr="00B9353B">
              <w:rPr>
                <w:rStyle w:val="Hyperlink"/>
                <w:noProof/>
              </w:rPr>
              <w:t>Virtual IOMMU</w:t>
            </w:r>
            <w:r>
              <w:rPr>
                <w:noProof/>
                <w:webHidden/>
              </w:rPr>
              <w:tab/>
            </w:r>
            <w:r>
              <w:rPr>
                <w:noProof/>
                <w:webHidden/>
              </w:rPr>
              <w:fldChar w:fldCharType="begin"/>
            </w:r>
            <w:r>
              <w:rPr>
                <w:noProof/>
                <w:webHidden/>
              </w:rPr>
              <w:instrText xml:space="preserve"> PAGEREF _Toc54542687 \h </w:instrText>
            </w:r>
          </w:ins>
          <w:r>
            <w:rPr>
              <w:noProof/>
              <w:webHidden/>
            </w:rPr>
          </w:r>
          <w:r>
            <w:rPr>
              <w:noProof/>
              <w:webHidden/>
            </w:rPr>
            <w:fldChar w:fldCharType="separate"/>
          </w:r>
          <w:ins w:id="282" w:author="Kiran KN" w:date="2020-10-25T18:23:00Z">
            <w:r>
              <w:rPr>
                <w:noProof/>
                <w:webHidden/>
              </w:rPr>
              <w:t>86</w:t>
            </w:r>
            <w:r>
              <w:rPr>
                <w:noProof/>
                <w:webHidden/>
              </w:rPr>
              <w:fldChar w:fldCharType="end"/>
            </w:r>
            <w:r w:rsidRPr="00B9353B">
              <w:rPr>
                <w:rStyle w:val="Hyperlink"/>
                <w:noProof/>
              </w:rPr>
              <w:fldChar w:fldCharType="end"/>
            </w:r>
          </w:ins>
        </w:p>
        <w:p w14:paraId="75C2F1DA" w14:textId="456F0AA0" w:rsidR="007F5933" w:rsidRDefault="007F5933">
          <w:pPr>
            <w:pStyle w:val="TOC3"/>
            <w:tabs>
              <w:tab w:val="right" w:leader="dot" w:pos="9396"/>
            </w:tabs>
            <w:rPr>
              <w:ins w:id="283" w:author="Kiran KN" w:date="2020-10-25T18:23:00Z"/>
              <w:rFonts w:eastAsiaTheme="minorEastAsia"/>
              <w:noProof/>
            </w:rPr>
          </w:pPr>
          <w:ins w:id="28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8"</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Poll Mode Driver</w:t>
            </w:r>
            <w:r>
              <w:rPr>
                <w:noProof/>
                <w:webHidden/>
              </w:rPr>
              <w:tab/>
            </w:r>
            <w:r>
              <w:rPr>
                <w:noProof/>
                <w:webHidden/>
              </w:rPr>
              <w:fldChar w:fldCharType="begin"/>
            </w:r>
            <w:r>
              <w:rPr>
                <w:noProof/>
                <w:webHidden/>
              </w:rPr>
              <w:instrText xml:space="preserve"> PAGEREF _Toc54542688 \h </w:instrText>
            </w:r>
          </w:ins>
          <w:r>
            <w:rPr>
              <w:noProof/>
              <w:webHidden/>
            </w:rPr>
          </w:r>
          <w:r>
            <w:rPr>
              <w:noProof/>
              <w:webHidden/>
            </w:rPr>
            <w:fldChar w:fldCharType="separate"/>
          </w:r>
          <w:ins w:id="285" w:author="Kiran KN" w:date="2020-10-25T18:23:00Z">
            <w:r>
              <w:rPr>
                <w:noProof/>
                <w:webHidden/>
              </w:rPr>
              <w:t>88</w:t>
            </w:r>
            <w:r>
              <w:rPr>
                <w:noProof/>
                <w:webHidden/>
              </w:rPr>
              <w:fldChar w:fldCharType="end"/>
            </w:r>
            <w:r w:rsidRPr="00B9353B">
              <w:rPr>
                <w:rStyle w:val="Hyperlink"/>
                <w:noProof/>
              </w:rPr>
              <w:fldChar w:fldCharType="end"/>
            </w:r>
          </w:ins>
        </w:p>
        <w:p w14:paraId="52C52D03" w14:textId="6E754BDE" w:rsidR="007F5933" w:rsidRDefault="007F5933">
          <w:pPr>
            <w:pStyle w:val="TOC3"/>
            <w:tabs>
              <w:tab w:val="right" w:leader="dot" w:pos="9396"/>
            </w:tabs>
            <w:rPr>
              <w:ins w:id="286" w:author="Kiran KN" w:date="2020-10-25T18:23:00Z"/>
              <w:rFonts w:eastAsiaTheme="minorEastAsia"/>
              <w:noProof/>
            </w:rPr>
          </w:pPr>
          <w:ins w:id="28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89"</w:instrText>
            </w:r>
            <w:r w:rsidRPr="00B9353B">
              <w:rPr>
                <w:rStyle w:val="Hyperlink"/>
                <w:noProof/>
              </w:rPr>
              <w:instrText xml:space="preserve"> </w:instrText>
            </w:r>
            <w:r w:rsidRPr="00B9353B">
              <w:rPr>
                <w:rStyle w:val="Hyperlink"/>
                <w:noProof/>
              </w:rPr>
              <w:fldChar w:fldCharType="separate"/>
            </w:r>
            <w:r w:rsidRPr="00B9353B">
              <w:rPr>
                <w:rStyle w:val="Hyperlink"/>
                <w:noProof/>
              </w:rPr>
              <w:t>Physical Network Device Assignment (VFIO) and PCI passthrough</w:t>
            </w:r>
            <w:r>
              <w:rPr>
                <w:noProof/>
                <w:webHidden/>
              </w:rPr>
              <w:tab/>
            </w:r>
            <w:r>
              <w:rPr>
                <w:noProof/>
                <w:webHidden/>
              </w:rPr>
              <w:fldChar w:fldCharType="begin"/>
            </w:r>
            <w:r>
              <w:rPr>
                <w:noProof/>
                <w:webHidden/>
              </w:rPr>
              <w:instrText xml:space="preserve"> PAGEREF _Toc54542689 \h </w:instrText>
            </w:r>
          </w:ins>
          <w:r>
            <w:rPr>
              <w:noProof/>
              <w:webHidden/>
            </w:rPr>
          </w:r>
          <w:r>
            <w:rPr>
              <w:noProof/>
              <w:webHidden/>
            </w:rPr>
            <w:fldChar w:fldCharType="separate"/>
          </w:r>
          <w:ins w:id="288" w:author="Kiran KN" w:date="2020-10-25T18:23:00Z">
            <w:r>
              <w:rPr>
                <w:noProof/>
                <w:webHidden/>
              </w:rPr>
              <w:t>89</w:t>
            </w:r>
            <w:r>
              <w:rPr>
                <w:noProof/>
                <w:webHidden/>
              </w:rPr>
              <w:fldChar w:fldCharType="end"/>
            </w:r>
            <w:r w:rsidRPr="00B9353B">
              <w:rPr>
                <w:rStyle w:val="Hyperlink"/>
                <w:noProof/>
              </w:rPr>
              <w:fldChar w:fldCharType="end"/>
            </w:r>
          </w:ins>
        </w:p>
        <w:p w14:paraId="715C9D62" w14:textId="6D231CB8" w:rsidR="007F5933" w:rsidRDefault="007F5933">
          <w:pPr>
            <w:pStyle w:val="TOC3"/>
            <w:tabs>
              <w:tab w:val="right" w:leader="dot" w:pos="9396"/>
            </w:tabs>
            <w:rPr>
              <w:ins w:id="289" w:author="Kiran KN" w:date="2020-10-25T18:23:00Z"/>
              <w:rFonts w:eastAsiaTheme="minorEastAsia"/>
              <w:noProof/>
            </w:rPr>
          </w:pPr>
          <w:ins w:id="29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0"</w:instrText>
            </w:r>
            <w:r w:rsidRPr="00B9353B">
              <w:rPr>
                <w:rStyle w:val="Hyperlink"/>
                <w:noProof/>
              </w:rPr>
              <w:instrText xml:space="preserve"> </w:instrText>
            </w:r>
            <w:r w:rsidRPr="00B9353B">
              <w:rPr>
                <w:rStyle w:val="Hyperlink"/>
                <w:noProof/>
              </w:rPr>
              <w:fldChar w:fldCharType="separate"/>
            </w:r>
            <w:r w:rsidRPr="00B9353B">
              <w:rPr>
                <w:rStyle w:val="Hyperlink"/>
                <w:noProof/>
              </w:rPr>
              <w:t>SRIOV and DPDK in Guest VM</w:t>
            </w:r>
            <w:r>
              <w:rPr>
                <w:noProof/>
                <w:webHidden/>
              </w:rPr>
              <w:tab/>
            </w:r>
            <w:r>
              <w:rPr>
                <w:noProof/>
                <w:webHidden/>
              </w:rPr>
              <w:fldChar w:fldCharType="begin"/>
            </w:r>
            <w:r>
              <w:rPr>
                <w:noProof/>
                <w:webHidden/>
              </w:rPr>
              <w:instrText xml:space="preserve"> PAGEREF _Toc54542690 \h </w:instrText>
            </w:r>
          </w:ins>
          <w:r>
            <w:rPr>
              <w:noProof/>
              <w:webHidden/>
            </w:rPr>
          </w:r>
          <w:r>
            <w:rPr>
              <w:noProof/>
              <w:webHidden/>
            </w:rPr>
            <w:fldChar w:fldCharType="separate"/>
          </w:r>
          <w:ins w:id="291" w:author="Kiran KN" w:date="2020-10-25T18:23:00Z">
            <w:r>
              <w:rPr>
                <w:noProof/>
                <w:webHidden/>
              </w:rPr>
              <w:t>90</w:t>
            </w:r>
            <w:r>
              <w:rPr>
                <w:noProof/>
                <w:webHidden/>
              </w:rPr>
              <w:fldChar w:fldCharType="end"/>
            </w:r>
            <w:r w:rsidRPr="00B9353B">
              <w:rPr>
                <w:rStyle w:val="Hyperlink"/>
                <w:noProof/>
              </w:rPr>
              <w:fldChar w:fldCharType="end"/>
            </w:r>
          </w:ins>
        </w:p>
        <w:p w14:paraId="090EBBE1" w14:textId="31F78F56" w:rsidR="007F5933" w:rsidRDefault="007F5933">
          <w:pPr>
            <w:pStyle w:val="TOC2"/>
            <w:tabs>
              <w:tab w:val="right" w:leader="dot" w:pos="9396"/>
            </w:tabs>
            <w:rPr>
              <w:ins w:id="292" w:author="Kiran KN" w:date="2020-10-25T18:23:00Z"/>
              <w:rFonts w:eastAsiaTheme="minorEastAsia"/>
              <w:noProof/>
            </w:rPr>
          </w:pPr>
          <w:ins w:id="29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1"</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assisted Hardware acceleration</w:t>
            </w:r>
            <w:r>
              <w:rPr>
                <w:noProof/>
                <w:webHidden/>
              </w:rPr>
              <w:tab/>
            </w:r>
            <w:r>
              <w:rPr>
                <w:noProof/>
                <w:webHidden/>
              </w:rPr>
              <w:fldChar w:fldCharType="begin"/>
            </w:r>
            <w:r>
              <w:rPr>
                <w:noProof/>
                <w:webHidden/>
              </w:rPr>
              <w:instrText xml:space="preserve"> PAGEREF _Toc54542691 \h </w:instrText>
            </w:r>
          </w:ins>
          <w:r>
            <w:rPr>
              <w:noProof/>
              <w:webHidden/>
            </w:rPr>
          </w:r>
          <w:r>
            <w:rPr>
              <w:noProof/>
              <w:webHidden/>
            </w:rPr>
            <w:fldChar w:fldCharType="separate"/>
          </w:r>
          <w:ins w:id="294" w:author="Kiran KN" w:date="2020-10-25T18:23:00Z">
            <w:r>
              <w:rPr>
                <w:noProof/>
                <w:webHidden/>
              </w:rPr>
              <w:t>91</w:t>
            </w:r>
            <w:r>
              <w:rPr>
                <w:noProof/>
                <w:webHidden/>
              </w:rPr>
              <w:fldChar w:fldCharType="end"/>
            </w:r>
            <w:r w:rsidRPr="00B9353B">
              <w:rPr>
                <w:rStyle w:val="Hyperlink"/>
                <w:noProof/>
              </w:rPr>
              <w:fldChar w:fldCharType="end"/>
            </w:r>
          </w:ins>
        </w:p>
        <w:p w14:paraId="154A6335" w14:textId="6DFA501A" w:rsidR="007F5933" w:rsidRDefault="007F5933">
          <w:pPr>
            <w:pStyle w:val="TOC3"/>
            <w:tabs>
              <w:tab w:val="right" w:leader="dot" w:pos="9396"/>
            </w:tabs>
            <w:rPr>
              <w:ins w:id="295" w:author="Kiran KN" w:date="2020-10-25T18:23:00Z"/>
              <w:rFonts w:eastAsiaTheme="minorEastAsia"/>
              <w:noProof/>
            </w:rPr>
          </w:pPr>
          <w:ins w:id="29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2"</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full offloading</w:t>
            </w:r>
            <w:r>
              <w:rPr>
                <w:noProof/>
                <w:webHidden/>
              </w:rPr>
              <w:tab/>
            </w:r>
            <w:r>
              <w:rPr>
                <w:noProof/>
                <w:webHidden/>
              </w:rPr>
              <w:fldChar w:fldCharType="begin"/>
            </w:r>
            <w:r>
              <w:rPr>
                <w:noProof/>
                <w:webHidden/>
              </w:rPr>
              <w:instrText xml:space="preserve"> PAGEREF _Toc54542692 \h </w:instrText>
            </w:r>
          </w:ins>
          <w:r>
            <w:rPr>
              <w:noProof/>
              <w:webHidden/>
            </w:rPr>
          </w:r>
          <w:r>
            <w:rPr>
              <w:noProof/>
              <w:webHidden/>
            </w:rPr>
            <w:fldChar w:fldCharType="separate"/>
          </w:r>
          <w:ins w:id="297" w:author="Kiran KN" w:date="2020-10-25T18:23:00Z">
            <w:r>
              <w:rPr>
                <w:noProof/>
                <w:webHidden/>
              </w:rPr>
              <w:t>92</w:t>
            </w:r>
            <w:r>
              <w:rPr>
                <w:noProof/>
                <w:webHidden/>
              </w:rPr>
              <w:fldChar w:fldCharType="end"/>
            </w:r>
            <w:r w:rsidRPr="00B9353B">
              <w:rPr>
                <w:rStyle w:val="Hyperlink"/>
                <w:noProof/>
              </w:rPr>
              <w:fldChar w:fldCharType="end"/>
            </w:r>
          </w:ins>
        </w:p>
        <w:p w14:paraId="61CCB222" w14:textId="18478A42" w:rsidR="007F5933" w:rsidRDefault="007F5933">
          <w:pPr>
            <w:pStyle w:val="TOC3"/>
            <w:tabs>
              <w:tab w:val="right" w:leader="dot" w:pos="9396"/>
            </w:tabs>
            <w:rPr>
              <w:ins w:id="298" w:author="Kiran KN" w:date="2020-10-25T18:23:00Z"/>
              <w:rFonts w:eastAsiaTheme="minorEastAsia"/>
              <w:noProof/>
            </w:rPr>
          </w:pPr>
          <w:ins w:id="29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3"</w:instrText>
            </w:r>
            <w:r w:rsidRPr="00B9353B">
              <w:rPr>
                <w:rStyle w:val="Hyperlink"/>
                <w:noProof/>
              </w:rPr>
              <w:instrText xml:space="preserve"> </w:instrText>
            </w:r>
            <w:r w:rsidRPr="00B9353B">
              <w:rPr>
                <w:rStyle w:val="Hyperlink"/>
                <w:noProof/>
              </w:rPr>
              <w:fldChar w:fldCharType="separate"/>
            </w:r>
            <w:r w:rsidRPr="00B9353B">
              <w:rPr>
                <w:rStyle w:val="Hyperlink"/>
                <w:noProof/>
              </w:rPr>
              <w:t>Virtio Datapath Acceleration</w:t>
            </w:r>
            <w:r>
              <w:rPr>
                <w:noProof/>
                <w:webHidden/>
              </w:rPr>
              <w:tab/>
            </w:r>
            <w:r>
              <w:rPr>
                <w:noProof/>
                <w:webHidden/>
              </w:rPr>
              <w:fldChar w:fldCharType="begin"/>
            </w:r>
            <w:r>
              <w:rPr>
                <w:noProof/>
                <w:webHidden/>
              </w:rPr>
              <w:instrText xml:space="preserve"> PAGEREF _Toc54542693 \h </w:instrText>
            </w:r>
          </w:ins>
          <w:r>
            <w:rPr>
              <w:noProof/>
              <w:webHidden/>
            </w:rPr>
          </w:r>
          <w:r>
            <w:rPr>
              <w:noProof/>
              <w:webHidden/>
            </w:rPr>
            <w:fldChar w:fldCharType="separate"/>
          </w:r>
          <w:ins w:id="300" w:author="Kiran KN" w:date="2020-10-25T18:23:00Z">
            <w:r>
              <w:rPr>
                <w:noProof/>
                <w:webHidden/>
              </w:rPr>
              <w:t>94</w:t>
            </w:r>
            <w:r>
              <w:rPr>
                <w:noProof/>
                <w:webHidden/>
              </w:rPr>
              <w:fldChar w:fldCharType="end"/>
            </w:r>
            <w:r w:rsidRPr="00B9353B">
              <w:rPr>
                <w:rStyle w:val="Hyperlink"/>
                <w:noProof/>
              </w:rPr>
              <w:fldChar w:fldCharType="end"/>
            </w:r>
          </w:ins>
        </w:p>
        <w:p w14:paraId="04DA9FF1" w14:textId="7330D411" w:rsidR="007F5933" w:rsidRDefault="007F5933">
          <w:pPr>
            <w:pStyle w:val="TOC3"/>
            <w:tabs>
              <w:tab w:val="right" w:leader="dot" w:pos="9396"/>
            </w:tabs>
            <w:rPr>
              <w:ins w:id="301" w:author="Kiran KN" w:date="2020-10-25T18:23:00Z"/>
              <w:rFonts w:eastAsiaTheme="minorEastAsia"/>
              <w:noProof/>
            </w:rPr>
          </w:pPr>
          <w:ins w:id="30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4"</w:instrText>
            </w:r>
            <w:r w:rsidRPr="00B9353B">
              <w:rPr>
                <w:rStyle w:val="Hyperlink"/>
                <w:noProof/>
              </w:rPr>
              <w:instrText xml:space="preserve"> </w:instrText>
            </w:r>
            <w:r w:rsidRPr="00B9353B">
              <w:rPr>
                <w:rStyle w:val="Hyperlink"/>
                <w:noProof/>
              </w:rPr>
              <w:fldChar w:fldCharType="separate"/>
            </w:r>
            <w:r w:rsidRPr="00B9353B">
              <w:rPr>
                <w:rStyle w:val="Hyperlink"/>
                <w:noProof/>
              </w:rPr>
              <w:t>Smart NIC</w:t>
            </w:r>
            <w:r>
              <w:rPr>
                <w:noProof/>
                <w:webHidden/>
              </w:rPr>
              <w:tab/>
            </w:r>
            <w:r>
              <w:rPr>
                <w:noProof/>
                <w:webHidden/>
              </w:rPr>
              <w:fldChar w:fldCharType="begin"/>
            </w:r>
            <w:r>
              <w:rPr>
                <w:noProof/>
                <w:webHidden/>
              </w:rPr>
              <w:instrText xml:space="preserve"> PAGEREF _Toc54542694 \h </w:instrText>
            </w:r>
          </w:ins>
          <w:r>
            <w:rPr>
              <w:noProof/>
              <w:webHidden/>
            </w:rPr>
          </w:r>
          <w:r>
            <w:rPr>
              <w:noProof/>
              <w:webHidden/>
            </w:rPr>
            <w:fldChar w:fldCharType="separate"/>
          </w:r>
          <w:ins w:id="303" w:author="Kiran KN" w:date="2020-10-25T18:23:00Z">
            <w:r>
              <w:rPr>
                <w:noProof/>
                <w:webHidden/>
              </w:rPr>
              <w:t>96</w:t>
            </w:r>
            <w:r>
              <w:rPr>
                <w:noProof/>
                <w:webHidden/>
              </w:rPr>
              <w:fldChar w:fldCharType="end"/>
            </w:r>
            <w:r w:rsidRPr="00B9353B">
              <w:rPr>
                <w:rStyle w:val="Hyperlink"/>
                <w:noProof/>
              </w:rPr>
              <w:fldChar w:fldCharType="end"/>
            </w:r>
          </w:ins>
        </w:p>
        <w:p w14:paraId="52368F01" w14:textId="26F3056A" w:rsidR="007F5933" w:rsidRDefault="007F5933">
          <w:pPr>
            <w:pStyle w:val="TOC3"/>
            <w:tabs>
              <w:tab w:val="right" w:leader="dot" w:pos="9396"/>
            </w:tabs>
            <w:rPr>
              <w:ins w:id="304" w:author="Kiran KN" w:date="2020-10-25T18:23:00Z"/>
              <w:rFonts w:eastAsiaTheme="minorEastAsia"/>
              <w:noProof/>
            </w:rPr>
          </w:pPr>
          <w:ins w:id="30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5"</w:instrText>
            </w:r>
            <w:r w:rsidRPr="00B9353B">
              <w:rPr>
                <w:rStyle w:val="Hyperlink"/>
                <w:noProof/>
              </w:rPr>
              <w:instrText xml:space="preserve"> </w:instrText>
            </w:r>
            <w:r w:rsidRPr="00B9353B">
              <w:rPr>
                <w:rStyle w:val="Hyperlink"/>
                <w:noProof/>
              </w:rPr>
              <w:fldChar w:fldCharType="separate"/>
            </w:r>
            <w:r w:rsidRPr="00B9353B">
              <w:rPr>
                <w:rStyle w:val="Hyperlink"/>
                <w:noProof/>
              </w:rPr>
              <w:t>eBPF and XDP</w:t>
            </w:r>
            <w:r>
              <w:rPr>
                <w:noProof/>
                <w:webHidden/>
              </w:rPr>
              <w:tab/>
            </w:r>
            <w:r>
              <w:rPr>
                <w:noProof/>
                <w:webHidden/>
              </w:rPr>
              <w:fldChar w:fldCharType="begin"/>
            </w:r>
            <w:r>
              <w:rPr>
                <w:noProof/>
                <w:webHidden/>
              </w:rPr>
              <w:instrText xml:space="preserve"> PAGEREF _Toc54542695 \h </w:instrText>
            </w:r>
          </w:ins>
          <w:r>
            <w:rPr>
              <w:noProof/>
              <w:webHidden/>
            </w:rPr>
          </w:r>
          <w:r>
            <w:rPr>
              <w:noProof/>
              <w:webHidden/>
            </w:rPr>
            <w:fldChar w:fldCharType="separate"/>
          </w:r>
          <w:ins w:id="306" w:author="Kiran KN" w:date="2020-10-25T18:23:00Z">
            <w:r>
              <w:rPr>
                <w:noProof/>
                <w:webHidden/>
              </w:rPr>
              <w:t>99</w:t>
            </w:r>
            <w:r>
              <w:rPr>
                <w:noProof/>
                <w:webHidden/>
              </w:rPr>
              <w:fldChar w:fldCharType="end"/>
            </w:r>
            <w:r w:rsidRPr="00B9353B">
              <w:rPr>
                <w:rStyle w:val="Hyperlink"/>
                <w:noProof/>
              </w:rPr>
              <w:fldChar w:fldCharType="end"/>
            </w:r>
          </w:ins>
        </w:p>
        <w:p w14:paraId="12190AE2" w14:textId="164F4D11" w:rsidR="007F5933" w:rsidRDefault="007F5933">
          <w:pPr>
            <w:pStyle w:val="TOC2"/>
            <w:tabs>
              <w:tab w:val="right" w:leader="dot" w:pos="9396"/>
            </w:tabs>
            <w:rPr>
              <w:ins w:id="307" w:author="Kiran KN" w:date="2020-10-25T18:23:00Z"/>
              <w:rFonts w:eastAsiaTheme="minorEastAsia"/>
              <w:noProof/>
            </w:rPr>
          </w:pPr>
          <w:ins w:id="308" w:author="Kiran KN" w:date="2020-10-25T18:23:00Z">
            <w:r w:rsidRPr="00B9353B">
              <w:rPr>
                <w:rStyle w:val="Hyperlink"/>
                <w:noProof/>
              </w:rPr>
              <w:lastRenderedPageBreak/>
              <w:fldChar w:fldCharType="begin"/>
            </w:r>
            <w:r w:rsidRPr="00B9353B">
              <w:rPr>
                <w:rStyle w:val="Hyperlink"/>
                <w:noProof/>
              </w:rPr>
              <w:instrText xml:space="preserve"> </w:instrText>
            </w:r>
            <w:r>
              <w:rPr>
                <w:noProof/>
              </w:rPr>
              <w:instrText>HYPERLINK \l "_Toc54542696"</w:instrText>
            </w:r>
            <w:r w:rsidRPr="00B9353B">
              <w:rPr>
                <w:rStyle w:val="Hyperlink"/>
                <w:noProof/>
              </w:rPr>
              <w:instrText xml:space="preserve"> </w:instrText>
            </w:r>
            <w:r w:rsidRPr="00B9353B">
              <w:rPr>
                <w:rStyle w:val="Hyperlink"/>
                <w:noProof/>
              </w:rPr>
              <w:fldChar w:fldCharType="separate"/>
            </w:r>
            <w:r w:rsidRPr="00B9353B">
              <w:rPr>
                <w:rStyle w:val="Hyperlink"/>
                <w:noProof/>
              </w:rPr>
              <w:t>NIC virtualization solutions summary</w:t>
            </w:r>
            <w:r>
              <w:rPr>
                <w:noProof/>
                <w:webHidden/>
              </w:rPr>
              <w:tab/>
            </w:r>
            <w:r>
              <w:rPr>
                <w:noProof/>
                <w:webHidden/>
              </w:rPr>
              <w:fldChar w:fldCharType="begin"/>
            </w:r>
            <w:r>
              <w:rPr>
                <w:noProof/>
                <w:webHidden/>
              </w:rPr>
              <w:instrText xml:space="preserve"> PAGEREF _Toc54542696 \h </w:instrText>
            </w:r>
          </w:ins>
          <w:r>
            <w:rPr>
              <w:noProof/>
              <w:webHidden/>
            </w:rPr>
          </w:r>
          <w:r>
            <w:rPr>
              <w:noProof/>
              <w:webHidden/>
            </w:rPr>
            <w:fldChar w:fldCharType="separate"/>
          </w:r>
          <w:ins w:id="309" w:author="Kiran KN" w:date="2020-10-25T18:23:00Z">
            <w:r>
              <w:rPr>
                <w:noProof/>
                <w:webHidden/>
              </w:rPr>
              <w:t>102</w:t>
            </w:r>
            <w:r>
              <w:rPr>
                <w:noProof/>
                <w:webHidden/>
              </w:rPr>
              <w:fldChar w:fldCharType="end"/>
            </w:r>
            <w:r w:rsidRPr="00B9353B">
              <w:rPr>
                <w:rStyle w:val="Hyperlink"/>
                <w:noProof/>
              </w:rPr>
              <w:fldChar w:fldCharType="end"/>
            </w:r>
          </w:ins>
        </w:p>
        <w:p w14:paraId="65C33AB2" w14:textId="005AC4AE" w:rsidR="007F5933" w:rsidRDefault="007F5933">
          <w:pPr>
            <w:pStyle w:val="TOC1"/>
            <w:tabs>
              <w:tab w:val="right" w:leader="dot" w:pos="9396"/>
            </w:tabs>
            <w:rPr>
              <w:ins w:id="310" w:author="Kiran KN" w:date="2020-10-25T18:23:00Z"/>
              <w:rFonts w:eastAsiaTheme="minorEastAsia"/>
              <w:noProof/>
            </w:rPr>
          </w:pPr>
          <w:ins w:id="31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7"</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Chapter 3: Contrail DPDK vRouter architecture</w:t>
            </w:r>
            <w:r>
              <w:rPr>
                <w:noProof/>
                <w:webHidden/>
              </w:rPr>
              <w:tab/>
            </w:r>
            <w:r>
              <w:rPr>
                <w:noProof/>
                <w:webHidden/>
              </w:rPr>
              <w:fldChar w:fldCharType="begin"/>
            </w:r>
            <w:r>
              <w:rPr>
                <w:noProof/>
                <w:webHidden/>
              </w:rPr>
              <w:instrText xml:space="preserve"> PAGEREF _Toc54542697 \h </w:instrText>
            </w:r>
          </w:ins>
          <w:r>
            <w:rPr>
              <w:noProof/>
              <w:webHidden/>
            </w:rPr>
          </w:r>
          <w:r>
            <w:rPr>
              <w:noProof/>
              <w:webHidden/>
            </w:rPr>
            <w:fldChar w:fldCharType="separate"/>
          </w:r>
          <w:ins w:id="312" w:author="Kiran KN" w:date="2020-10-25T18:23:00Z">
            <w:r>
              <w:rPr>
                <w:noProof/>
                <w:webHidden/>
              </w:rPr>
              <w:t>104</w:t>
            </w:r>
            <w:r>
              <w:rPr>
                <w:noProof/>
                <w:webHidden/>
              </w:rPr>
              <w:fldChar w:fldCharType="end"/>
            </w:r>
            <w:r w:rsidRPr="00B9353B">
              <w:rPr>
                <w:rStyle w:val="Hyperlink"/>
                <w:noProof/>
              </w:rPr>
              <w:fldChar w:fldCharType="end"/>
            </w:r>
          </w:ins>
        </w:p>
        <w:p w14:paraId="0DAF9A28" w14:textId="66F0167B" w:rsidR="007F5933" w:rsidRDefault="007F5933">
          <w:pPr>
            <w:pStyle w:val="TOC2"/>
            <w:tabs>
              <w:tab w:val="right" w:leader="dot" w:pos="9396"/>
            </w:tabs>
            <w:rPr>
              <w:ins w:id="313" w:author="Kiran KN" w:date="2020-10-25T18:23:00Z"/>
              <w:rFonts w:eastAsiaTheme="minorEastAsia"/>
              <w:noProof/>
            </w:rPr>
          </w:pPr>
          <w:ins w:id="31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8"</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Contrail Software Stack</w:t>
            </w:r>
            <w:r>
              <w:rPr>
                <w:noProof/>
                <w:webHidden/>
              </w:rPr>
              <w:tab/>
            </w:r>
            <w:r>
              <w:rPr>
                <w:noProof/>
                <w:webHidden/>
              </w:rPr>
              <w:fldChar w:fldCharType="begin"/>
            </w:r>
            <w:r>
              <w:rPr>
                <w:noProof/>
                <w:webHidden/>
              </w:rPr>
              <w:instrText xml:space="preserve"> PAGEREF _Toc54542698 \h </w:instrText>
            </w:r>
          </w:ins>
          <w:r>
            <w:rPr>
              <w:noProof/>
              <w:webHidden/>
            </w:rPr>
          </w:r>
          <w:r>
            <w:rPr>
              <w:noProof/>
              <w:webHidden/>
            </w:rPr>
            <w:fldChar w:fldCharType="separate"/>
          </w:r>
          <w:ins w:id="315" w:author="Kiran KN" w:date="2020-10-25T18:23:00Z">
            <w:r>
              <w:rPr>
                <w:noProof/>
                <w:webHidden/>
              </w:rPr>
              <w:t>104</w:t>
            </w:r>
            <w:r>
              <w:rPr>
                <w:noProof/>
                <w:webHidden/>
              </w:rPr>
              <w:fldChar w:fldCharType="end"/>
            </w:r>
            <w:r w:rsidRPr="00B9353B">
              <w:rPr>
                <w:rStyle w:val="Hyperlink"/>
                <w:noProof/>
              </w:rPr>
              <w:fldChar w:fldCharType="end"/>
            </w:r>
          </w:ins>
        </w:p>
        <w:p w14:paraId="24B99BB1" w14:textId="0171E148" w:rsidR="007F5933" w:rsidRDefault="007F5933">
          <w:pPr>
            <w:pStyle w:val="TOC2"/>
            <w:tabs>
              <w:tab w:val="right" w:leader="dot" w:pos="9396"/>
            </w:tabs>
            <w:rPr>
              <w:ins w:id="316" w:author="Kiran KN" w:date="2020-10-25T18:23:00Z"/>
              <w:rFonts w:eastAsiaTheme="minorEastAsia"/>
              <w:noProof/>
            </w:rPr>
          </w:pPr>
          <w:ins w:id="31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699"</w:instrText>
            </w:r>
            <w:r w:rsidRPr="00B9353B">
              <w:rPr>
                <w:rStyle w:val="Hyperlink"/>
                <w:noProof/>
              </w:rPr>
              <w:instrText xml:space="preserve"> </w:instrText>
            </w:r>
            <w:r w:rsidRPr="00B9353B">
              <w:rPr>
                <w:rStyle w:val="Hyperlink"/>
                <w:noProof/>
              </w:rPr>
              <w:fldChar w:fldCharType="separate"/>
            </w:r>
            <w:r w:rsidRPr="00B9353B">
              <w:rPr>
                <w:rStyle w:val="Hyperlink"/>
                <w:noProof/>
                <w:lang w:val="fr-FR"/>
              </w:rPr>
              <w:t>Contrail compute node</w:t>
            </w:r>
            <w:r>
              <w:rPr>
                <w:noProof/>
                <w:webHidden/>
              </w:rPr>
              <w:tab/>
            </w:r>
            <w:r>
              <w:rPr>
                <w:noProof/>
                <w:webHidden/>
              </w:rPr>
              <w:fldChar w:fldCharType="begin"/>
            </w:r>
            <w:r>
              <w:rPr>
                <w:noProof/>
                <w:webHidden/>
              </w:rPr>
              <w:instrText xml:space="preserve"> PAGEREF _Toc54542699 \h </w:instrText>
            </w:r>
          </w:ins>
          <w:r>
            <w:rPr>
              <w:noProof/>
              <w:webHidden/>
            </w:rPr>
          </w:r>
          <w:r>
            <w:rPr>
              <w:noProof/>
              <w:webHidden/>
            </w:rPr>
            <w:fldChar w:fldCharType="separate"/>
          </w:r>
          <w:ins w:id="318" w:author="Kiran KN" w:date="2020-10-25T18:23:00Z">
            <w:r>
              <w:rPr>
                <w:noProof/>
                <w:webHidden/>
              </w:rPr>
              <w:t>105</w:t>
            </w:r>
            <w:r>
              <w:rPr>
                <w:noProof/>
                <w:webHidden/>
              </w:rPr>
              <w:fldChar w:fldCharType="end"/>
            </w:r>
            <w:r w:rsidRPr="00B9353B">
              <w:rPr>
                <w:rStyle w:val="Hyperlink"/>
                <w:noProof/>
              </w:rPr>
              <w:fldChar w:fldCharType="end"/>
            </w:r>
          </w:ins>
        </w:p>
        <w:p w14:paraId="7F96A0C0" w14:textId="752D9669" w:rsidR="007F5933" w:rsidRDefault="007F5933">
          <w:pPr>
            <w:pStyle w:val="TOC2"/>
            <w:tabs>
              <w:tab w:val="right" w:leader="dot" w:pos="9396"/>
            </w:tabs>
            <w:rPr>
              <w:ins w:id="319" w:author="Kiran KN" w:date="2020-10-25T18:23:00Z"/>
              <w:rFonts w:eastAsiaTheme="minorEastAsia"/>
              <w:noProof/>
            </w:rPr>
          </w:pPr>
          <w:ins w:id="32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0"</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vRouter architecture</w:t>
            </w:r>
            <w:r>
              <w:rPr>
                <w:noProof/>
                <w:webHidden/>
              </w:rPr>
              <w:tab/>
            </w:r>
            <w:r>
              <w:rPr>
                <w:noProof/>
                <w:webHidden/>
              </w:rPr>
              <w:fldChar w:fldCharType="begin"/>
            </w:r>
            <w:r>
              <w:rPr>
                <w:noProof/>
                <w:webHidden/>
              </w:rPr>
              <w:instrText xml:space="preserve"> PAGEREF _Toc54542700 \h </w:instrText>
            </w:r>
          </w:ins>
          <w:r>
            <w:rPr>
              <w:noProof/>
              <w:webHidden/>
            </w:rPr>
          </w:r>
          <w:r>
            <w:rPr>
              <w:noProof/>
              <w:webHidden/>
            </w:rPr>
            <w:fldChar w:fldCharType="separate"/>
          </w:r>
          <w:ins w:id="321" w:author="Kiran KN" w:date="2020-10-25T18:23:00Z">
            <w:r>
              <w:rPr>
                <w:noProof/>
                <w:webHidden/>
              </w:rPr>
              <w:t>106</w:t>
            </w:r>
            <w:r>
              <w:rPr>
                <w:noProof/>
                <w:webHidden/>
              </w:rPr>
              <w:fldChar w:fldCharType="end"/>
            </w:r>
            <w:r w:rsidRPr="00B9353B">
              <w:rPr>
                <w:rStyle w:val="Hyperlink"/>
                <w:noProof/>
              </w:rPr>
              <w:fldChar w:fldCharType="end"/>
            </w:r>
          </w:ins>
        </w:p>
        <w:p w14:paraId="50A1E294" w14:textId="4075019E" w:rsidR="007F5933" w:rsidRDefault="007F5933">
          <w:pPr>
            <w:pStyle w:val="TOC2"/>
            <w:tabs>
              <w:tab w:val="right" w:leader="dot" w:pos="9396"/>
            </w:tabs>
            <w:rPr>
              <w:ins w:id="322" w:author="Kiran KN" w:date="2020-10-25T18:23:00Z"/>
              <w:rFonts w:eastAsiaTheme="minorEastAsia"/>
              <w:noProof/>
            </w:rPr>
          </w:pPr>
          <w:ins w:id="32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1"</w:instrText>
            </w:r>
            <w:r w:rsidRPr="00B9353B">
              <w:rPr>
                <w:rStyle w:val="Hyperlink"/>
                <w:noProof/>
              </w:rPr>
              <w:instrText xml:space="preserve"> </w:instrText>
            </w:r>
            <w:r w:rsidRPr="00B9353B">
              <w:rPr>
                <w:rStyle w:val="Hyperlink"/>
                <w:noProof/>
              </w:rPr>
              <w:fldChar w:fldCharType="separate"/>
            </w:r>
            <w:r w:rsidRPr="00B9353B">
              <w:rPr>
                <w:rStyle w:val="Hyperlink"/>
                <w:noProof/>
                <w:lang w:eastAsia="zh-CN"/>
              </w:rPr>
              <w:t>vRouter and it’s interfaces</w:t>
            </w:r>
            <w:r>
              <w:rPr>
                <w:noProof/>
                <w:webHidden/>
              </w:rPr>
              <w:tab/>
            </w:r>
            <w:r>
              <w:rPr>
                <w:noProof/>
                <w:webHidden/>
              </w:rPr>
              <w:fldChar w:fldCharType="begin"/>
            </w:r>
            <w:r>
              <w:rPr>
                <w:noProof/>
                <w:webHidden/>
              </w:rPr>
              <w:instrText xml:space="preserve"> PAGEREF _Toc54542701 \h </w:instrText>
            </w:r>
          </w:ins>
          <w:r>
            <w:rPr>
              <w:noProof/>
              <w:webHidden/>
            </w:rPr>
          </w:r>
          <w:r>
            <w:rPr>
              <w:noProof/>
              <w:webHidden/>
            </w:rPr>
            <w:fldChar w:fldCharType="separate"/>
          </w:r>
          <w:ins w:id="324" w:author="Kiran KN" w:date="2020-10-25T18:23:00Z">
            <w:r>
              <w:rPr>
                <w:noProof/>
                <w:webHidden/>
              </w:rPr>
              <w:t>106</w:t>
            </w:r>
            <w:r>
              <w:rPr>
                <w:noProof/>
                <w:webHidden/>
              </w:rPr>
              <w:fldChar w:fldCharType="end"/>
            </w:r>
            <w:r w:rsidRPr="00B9353B">
              <w:rPr>
                <w:rStyle w:val="Hyperlink"/>
                <w:noProof/>
              </w:rPr>
              <w:fldChar w:fldCharType="end"/>
            </w:r>
          </w:ins>
        </w:p>
        <w:p w14:paraId="6D7E3948" w14:textId="012EFAE8" w:rsidR="007F5933" w:rsidRDefault="007F5933">
          <w:pPr>
            <w:pStyle w:val="TOC3"/>
            <w:tabs>
              <w:tab w:val="right" w:leader="dot" w:pos="9396"/>
            </w:tabs>
            <w:rPr>
              <w:ins w:id="325" w:author="Kiran KN" w:date="2020-10-25T18:23:00Z"/>
              <w:rFonts w:eastAsiaTheme="minorEastAsia"/>
              <w:noProof/>
            </w:rPr>
          </w:pPr>
          <w:ins w:id="32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2"</w:instrText>
            </w:r>
            <w:r w:rsidRPr="00B9353B">
              <w:rPr>
                <w:rStyle w:val="Hyperlink"/>
                <w:noProof/>
              </w:rPr>
              <w:instrText xml:space="preserve"> </w:instrText>
            </w:r>
            <w:r w:rsidRPr="00B9353B">
              <w:rPr>
                <w:rStyle w:val="Hyperlink"/>
                <w:noProof/>
              </w:rPr>
              <w:fldChar w:fldCharType="separate"/>
            </w:r>
            <w:r w:rsidRPr="00B9353B">
              <w:rPr>
                <w:rStyle w:val="Hyperlink"/>
                <w:noProof/>
              </w:rPr>
              <w:t>vRouter packet processing Pipeline</w:t>
            </w:r>
            <w:r>
              <w:rPr>
                <w:noProof/>
                <w:webHidden/>
              </w:rPr>
              <w:tab/>
            </w:r>
            <w:r>
              <w:rPr>
                <w:noProof/>
                <w:webHidden/>
              </w:rPr>
              <w:fldChar w:fldCharType="begin"/>
            </w:r>
            <w:r>
              <w:rPr>
                <w:noProof/>
                <w:webHidden/>
              </w:rPr>
              <w:instrText xml:space="preserve"> PAGEREF _Toc54542702 \h </w:instrText>
            </w:r>
          </w:ins>
          <w:r>
            <w:rPr>
              <w:noProof/>
              <w:webHidden/>
            </w:rPr>
          </w:r>
          <w:r>
            <w:rPr>
              <w:noProof/>
              <w:webHidden/>
            </w:rPr>
            <w:fldChar w:fldCharType="separate"/>
          </w:r>
          <w:ins w:id="327" w:author="Kiran KN" w:date="2020-10-25T18:23:00Z">
            <w:r>
              <w:rPr>
                <w:noProof/>
                <w:webHidden/>
              </w:rPr>
              <w:t>108</w:t>
            </w:r>
            <w:r>
              <w:rPr>
                <w:noProof/>
                <w:webHidden/>
              </w:rPr>
              <w:fldChar w:fldCharType="end"/>
            </w:r>
            <w:r w:rsidRPr="00B9353B">
              <w:rPr>
                <w:rStyle w:val="Hyperlink"/>
                <w:noProof/>
              </w:rPr>
              <w:fldChar w:fldCharType="end"/>
            </w:r>
          </w:ins>
        </w:p>
        <w:p w14:paraId="1E68601E" w14:textId="452257EB" w:rsidR="007F5933" w:rsidRDefault="007F5933">
          <w:pPr>
            <w:pStyle w:val="TOC3"/>
            <w:tabs>
              <w:tab w:val="right" w:leader="dot" w:pos="9396"/>
            </w:tabs>
            <w:rPr>
              <w:ins w:id="328" w:author="Kiran KN" w:date="2020-10-25T18:23:00Z"/>
              <w:rFonts w:eastAsiaTheme="minorEastAsia"/>
              <w:noProof/>
            </w:rPr>
          </w:pPr>
          <w:ins w:id="32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3"</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vRouter deployment methods</w:t>
            </w:r>
            <w:r>
              <w:rPr>
                <w:noProof/>
                <w:webHidden/>
              </w:rPr>
              <w:tab/>
            </w:r>
            <w:r>
              <w:rPr>
                <w:noProof/>
                <w:webHidden/>
              </w:rPr>
              <w:fldChar w:fldCharType="begin"/>
            </w:r>
            <w:r>
              <w:rPr>
                <w:noProof/>
                <w:webHidden/>
              </w:rPr>
              <w:instrText xml:space="preserve"> PAGEREF _Toc54542703 \h </w:instrText>
            </w:r>
          </w:ins>
          <w:r>
            <w:rPr>
              <w:noProof/>
              <w:webHidden/>
            </w:rPr>
          </w:r>
          <w:r>
            <w:rPr>
              <w:noProof/>
              <w:webHidden/>
            </w:rPr>
            <w:fldChar w:fldCharType="separate"/>
          </w:r>
          <w:ins w:id="330" w:author="Kiran KN" w:date="2020-10-25T18:23:00Z">
            <w:r>
              <w:rPr>
                <w:noProof/>
                <w:webHidden/>
              </w:rPr>
              <w:t>109</w:t>
            </w:r>
            <w:r>
              <w:rPr>
                <w:noProof/>
                <w:webHidden/>
              </w:rPr>
              <w:fldChar w:fldCharType="end"/>
            </w:r>
            <w:r w:rsidRPr="00B9353B">
              <w:rPr>
                <w:rStyle w:val="Hyperlink"/>
                <w:noProof/>
              </w:rPr>
              <w:fldChar w:fldCharType="end"/>
            </w:r>
          </w:ins>
        </w:p>
        <w:p w14:paraId="253C142D" w14:textId="0A12C4F0" w:rsidR="007F5933" w:rsidRDefault="007F5933">
          <w:pPr>
            <w:pStyle w:val="TOC2"/>
            <w:tabs>
              <w:tab w:val="right" w:leader="dot" w:pos="9396"/>
            </w:tabs>
            <w:rPr>
              <w:ins w:id="331" w:author="Kiran KN" w:date="2020-10-25T18:23:00Z"/>
              <w:rFonts w:eastAsiaTheme="minorEastAsia"/>
              <w:noProof/>
            </w:rPr>
          </w:pPr>
          <w:ins w:id="33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4"</w:instrText>
            </w:r>
            <w:r w:rsidRPr="00B9353B">
              <w:rPr>
                <w:rStyle w:val="Hyperlink"/>
                <w:noProof/>
              </w:rPr>
              <w:instrText xml:space="preserve"> </w:instrText>
            </w:r>
            <w:r w:rsidRPr="00B9353B">
              <w:rPr>
                <w:rStyle w:val="Hyperlink"/>
                <w:noProof/>
              </w:rPr>
              <w:fldChar w:fldCharType="separate"/>
            </w:r>
            <w:r w:rsidRPr="00B9353B">
              <w:rPr>
                <w:rStyle w:val="Hyperlink"/>
                <w:noProof/>
              </w:rPr>
              <w:t>DPDK vrouter architecture</w:t>
            </w:r>
            <w:r>
              <w:rPr>
                <w:noProof/>
                <w:webHidden/>
              </w:rPr>
              <w:tab/>
            </w:r>
            <w:r>
              <w:rPr>
                <w:noProof/>
                <w:webHidden/>
              </w:rPr>
              <w:fldChar w:fldCharType="begin"/>
            </w:r>
            <w:r>
              <w:rPr>
                <w:noProof/>
                <w:webHidden/>
              </w:rPr>
              <w:instrText xml:space="preserve"> PAGEREF _Toc54542704 \h </w:instrText>
            </w:r>
          </w:ins>
          <w:r>
            <w:rPr>
              <w:noProof/>
              <w:webHidden/>
            </w:rPr>
          </w:r>
          <w:r>
            <w:rPr>
              <w:noProof/>
              <w:webHidden/>
            </w:rPr>
            <w:fldChar w:fldCharType="separate"/>
          </w:r>
          <w:ins w:id="333" w:author="Kiran KN" w:date="2020-10-25T18:23:00Z">
            <w:r>
              <w:rPr>
                <w:noProof/>
                <w:webHidden/>
              </w:rPr>
              <w:t>114</w:t>
            </w:r>
            <w:r>
              <w:rPr>
                <w:noProof/>
                <w:webHidden/>
              </w:rPr>
              <w:fldChar w:fldCharType="end"/>
            </w:r>
            <w:r w:rsidRPr="00B9353B">
              <w:rPr>
                <w:rStyle w:val="Hyperlink"/>
                <w:noProof/>
              </w:rPr>
              <w:fldChar w:fldCharType="end"/>
            </w:r>
          </w:ins>
        </w:p>
        <w:p w14:paraId="0CDEBB72" w14:textId="259137B3" w:rsidR="007F5933" w:rsidRDefault="007F5933">
          <w:pPr>
            <w:pStyle w:val="TOC3"/>
            <w:tabs>
              <w:tab w:val="right" w:leader="dot" w:pos="9396"/>
            </w:tabs>
            <w:rPr>
              <w:ins w:id="334" w:author="Kiran KN" w:date="2020-10-25T18:23:00Z"/>
              <w:rFonts w:eastAsiaTheme="minorEastAsia"/>
              <w:noProof/>
            </w:rPr>
          </w:pPr>
          <w:ins w:id="33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5"</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DPDK vRouter software architecture</w:t>
            </w:r>
            <w:r>
              <w:rPr>
                <w:noProof/>
                <w:webHidden/>
              </w:rPr>
              <w:tab/>
            </w:r>
            <w:r>
              <w:rPr>
                <w:noProof/>
                <w:webHidden/>
              </w:rPr>
              <w:fldChar w:fldCharType="begin"/>
            </w:r>
            <w:r>
              <w:rPr>
                <w:noProof/>
                <w:webHidden/>
              </w:rPr>
              <w:instrText xml:space="preserve"> PAGEREF _Toc54542705 \h </w:instrText>
            </w:r>
          </w:ins>
          <w:r>
            <w:rPr>
              <w:noProof/>
              <w:webHidden/>
            </w:rPr>
          </w:r>
          <w:r>
            <w:rPr>
              <w:noProof/>
              <w:webHidden/>
            </w:rPr>
            <w:fldChar w:fldCharType="separate"/>
          </w:r>
          <w:ins w:id="336" w:author="Kiran KN" w:date="2020-10-25T18:23:00Z">
            <w:r>
              <w:rPr>
                <w:noProof/>
                <w:webHidden/>
              </w:rPr>
              <w:t>114</w:t>
            </w:r>
            <w:r>
              <w:rPr>
                <w:noProof/>
                <w:webHidden/>
              </w:rPr>
              <w:fldChar w:fldCharType="end"/>
            </w:r>
            <w:r w:rsidRPr="00B9353B">
              <w:rPr>
                <w:rStyle w:val="Hyperlink"/>
                <w:noProof/>
              </w:rPr>
              <w:fldChar w:fldCharType="end"/>
            </w:r>
          </w:ins>
        </w:p>
        <w:p w14:paraId="57C9C7A0" w14:textId="0D9D1A60" w:rsidR="007F5933" w:rsidRDefault="007F5933">
          <w:pPr>
            <w:pStyle w:val="TOC3"/>
            <w:tabs>
              <w:tab w:val="right" w:leader="dot" w:pos="9396"/>
            </w:tabs>
            <w:rPr>
              <w:ins w:id="337" w:author="Kiran KN" w:date="2020-10-25T18:23:00Z"/>
              <w:rFonts w:eastAsiaTheme="minorEastAsia"/>
              <w:noProof/>
            </w:rPr>
          </w:pPr>
          <w:ins w:id="33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6"</w:instrText>
            </w:r>
            <w:r w:rsidRPr="00B9353B">
              <w:rPr>
                <w:rStyle w:val="Hyperlink"/>
                <w:noProof/>
              </w:rPr>
              <w:instrText xml:space="preserve"> </w:instrText>
            </w:r>
            <w:r w:rsidRPr="00B9353B">
              <w:rPr>
                <w:rStyle w:val="Hyperlink"/>
                <w:noProof/>
              </w:rPr>
              <w:fldChar w:fldCharType="separate"/>
            </w:r>
            <w:r w:rsidRPr="00B9353B">
              <w:rPr>
                <w:rStyle w:val="Hyperlink"/>
                <w:noProof/>
              </w:rPr>
              <w:t>DPDK vRouter and lcores</w:t>
            </w:r>
            <w:r>
              <w:rPr>
                <w:noProof/>
                <w:webHidden/>
              </w:rPr>
              <w:tab/>
            </w:r>
            <w:r>
              <w:rPr>
                <w:noProof/>
                <w:webHidden/>
              </w:rPr>
              <w:fldChar w:fldCharType="begin"/>
            </w:r>
            <w:r>
              <w:rPr>
                <w:noProof/>
                <w:webHidden/>
              </w:rPr>
              <w:instrText xml:space="preserve"> PAGEREF _Toc54542706 \h </w:instrText>
            </w:r>
          </w:ins>
          <w:r>
            <w:rPr>
              <w:noProof/>
              <w:webHidden/>
            </w:rPr>
          </w:r>
          <w:r>
            <w:rPr>
              <w:noProof/>
              <w:webHidden/>
            </w:rPr>
            <w:fldChar w:fldCharType="separate"/>
          </w:r>
          <w:ins w:id="339" w:author="Kiran KN" w:date="2020-10-25T18:23:00Z">
            <w:r>
              <w:rPr>
                <w:noProof/>
                <w:webHidden/>
              </w:rPr>
              <w:t>115</w:t>
            </w:r>
            <w:r>
              <w:rPr>
                <w:noProof/>
                <w:webHidden/>
              </w:rPr>
              <w:fldChar w:fldCharType="end"/>
            </w:r>
            <w:r w:rsidRPr="00B9353B">
              <w:rPr>
                <w:rStyle w:val="Hyperlink"/>
                <w:noProof/>
              </w:rPr>
              <w:fldChar w:fldCharType="end"/>
            </w:r>
          </w:ins>
        </w:p>
        <w:p w14:paraId="72FC1C57" w14:textId="531E99EB" w:rsidR="007F5933" w:rsidRDefault="007F5933">
          <w:pPr>
            <w:pStyle w:val="TOC3"/>
            <w:tabs>
              <w:tab w:val="right" w:leader="dot" w:pos="9396"/>
            </w:tabs>
            <w:rPr>
              <w:ins w:id="340" w:author="Kiran KN" w:date="2020-10-25T18:23:00Z"/>
              <w:rFonts w:eastAsiaTheme="minorEastAsia"/>
              <w:noProof/>
            </w:rPr>
          </w:pPr>
          <w:ins w:id="34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7"</w:instrText>
            </w:r>
            <w:r w:rsidRPr="00B9353B">
              <w:rPr>
                <w:rStyle w:val="Hyperlink"/>
                <w:noProof/>
              </w:rPr>
              <w:instrText xml:space="preserve"> </w:instrText>
            </w:r>
            <w:r w:rsidRPr="00B9353B">
              <w:rPr>
                <w:rStyle w:val="Hyperlink"/>
                <w:noProof/>
              </w:rPr>
              <w:fldChar w:fldCharType="separate"/>
            </w:r>
            <w:r w:rsidRPr="00B9353B">
              <w:rPr>
                <w:rStyle w:val="Hyperlink"/>
                <w:noProof/>
              </w:rPr>
              <w:t>Forwaring lcores</w:t>
            </w:r>
            <w:r>
              <w:rPr>
                <w:noProof/>
                <w:webHidden/>
              </w:rPr>
              <w:tab/>
            </w:r>
            <w:r>
              <w:rPr>
                <w:noProof/>
                <w:webHidden/>
              </w:rPr>
              <w:fldChar w:fldCharType="begin"/>
            </w:r>
            <w:r>
              <w:rPr>
                <w:noProof/>
                <w:webHidden/>
              </w:rPr>
              <w:instrText xml:space="preserve"> PAGEREF _Toc54542707 \h </w:instrText>
            </w:r>
          </w:ins>
          <w:r>
            <w:rPr>
              <w:noProof/>
              <w:webHidden/>
            </w:rPr>
          </w:r>
          <w:r>
            <w:rPr>
              <w:noProof/>
              <w:webHidden/>
            </w:rPr>
            <w:fldChar w:fldCharType="separate"/>
          </w:r>
          <w:ins w:id="342" w:author="Kiran KN" w:date="2020-10-25T18:23:00Z">
            <w:r>
              <w:rPr>
                <w:noProof/>
                <w:webHidden/>
              </w:rPr>
              <w:t>115</w:t>
            </w:r>
            <w:r>
              <w:rPr>
                <w:noProof/>
                <w:webHidden/>
              </w:rPr>
              <w:fldChar w:fldCharType="end"/>
            </w:r>
            <w:r w:rsidRPr="00B9353B">
              <w:rPr>
                <w:rStyle w:val="Hyperlink"/>
                <w:noProof/>
              </w:rPr>
              <w:fldChar w:fldCharType="end"/>
            </w:r>
          </w:ins>
        </w:p>
        <w:p w14:paraId="4CD81FEE" w14:textId="76039B1D" w:rsidR="007F5933" w:rsidRDefault="007F5933">
          <w:pPr>
            <w:pStyle w:val="TOC3"/>
            <w:tabs>
              <w:tab w:val="right" w:leader="dot" w:pos="9396"/>
            </w:tabs>
            <w:rPr>
              <w:ins w:id="343" w:author="Kiran KN" w:date="2020-10-25T18:23:00Z"/>
              <w:rFonts w:eastAsiaTheme="minorEastAsia"/>
              <w:noProof/>
            </w:rPr>
          </w:pPr>
          <w:ins w:id="34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8"</w:instrText>
            </w:r>
            <w:r w:rsidRPr="00B9353B">
              <w:rPr>
                <w:rStyle w:val="Hyperlink"/>
                <w:noProof/>
              </w:rPr>
              <w:instrText xml:space="preserve"> </w:instrText>
            </w:r>
            <w:r w:rsidRPr="00B9353B">
              <w:rPr>
                <w:rStyle w:val="Hyperlink"/>
                <w:noProof/>
              </w:rPr>
              <w:fldChar w:fldCharType="separate"/>
            </w:r>
            <w:r w:rsidRPr="00B9353B">
              <w:rPr>
                <w:rStyle w:val="Hyperlink"/>
                <w:noProof/>
              </w:rPr>
              <w:t>Service lcores</w:t>
            </w:r>
            <w:r>
              <w:rPr>
                <w:noProof/>
                <w:webHidden/>
              </w:rPr>
              <w:tab/>
            </w:r>
            <w:r>
              <w:rPr>
                <w:noProof/>
                <w:webHidden/>
              </w:rPr>
              <w:fldChar w:fldCharType="begin"/>
            </w:r>
            <w:r>
              <w:rPr>
                <w:noProof/>
                <w:webHidden/>
              </w:rPr>
              <w:instrText xml:space="preserve"> PAGEREF _Toc54542708 \h </w:instrText>
            </w:r>
          </w:ins>
          <w:r>
            <w:rPr>
              <w:noProof/>
              <w:webHidden/>
            </w:rPr>
          </w:r>
          <w:r>
            <w:rPr>
              <w:noProof/>
              <w:webHidden/>
            </w:rPr>
            <w:fldChar w:fldCharType="separate"/>
          </w:r>
          <w:ins w:id="345" w:author="Kiran KN" w:date="2020-10-25T18:23:00Z">
            <w:r>
              <w:rPr>
                <w:noProof/>
                <w:webHidden/>
              </w:rPr>
              <w:t>117</w:t>
            </w:r>
            <w:r>
              <w:rPr>
                <w:noProof/>
                <w:webHidden/>
              </w:rPr>
              <w:fldChar w:fldCharType="end"/>
            </w:r>
            <w:r w:rsidRPr="00B9353B">
              <w:rPr>
                <w:rStyle w:val="Hyperlink"/>
                <w:noProof/>
              </w:rPr>
              <w:fldChar w:fldCharType="end"/>
            </w:r>
          </w:ins>
        </w:p>
        <w:p w14:paraId="1A4DBDB6" w14:textId="464D9789" w:rsidR="007F5933" w:rsidRDefault="007F5933">
          <w:pPr>
            <w:pStyle w:val="TOC3"/>
            <w:tabs>
              <w:tab w:val="right" w:leader="dot" w:pos="9396"/>
            </w:tabs>
            <w:rPr>
              <w:ins w:id="346" w:author="Kiran KN" w:date="2020-10-25T18:23:00Z"/>
              <w:rFonts w:eastAsiaTheme="minorEastAsia"/>
              <w:noProof/>
            </w:rPr>
          </w:pPr>
          <w:ins w:id="34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09"</w:instrText>
            </w:r>
            <w:r w:rsidRPr="00B9353B">
              <w:rPr>
                <w:rStyle w:val="Hyperlink"/>
                <w:noProof/>
              </w:rPr>
              <w:instrText xml:space="preserve"> </w:instrText>
            </w:r>
            <w:r w:rsidRPr="00B9353B">
              <w:rPr>
                <w:rStyle w:val="Hyperlink"/>
                <w:noProof/>
              </w:rPr>
              <w:fldChar w:fldCharType="separate"/>
            </w:r>
            <w:r w:rsidRPr="00B9353B">
              <w:rPr>
                <w:rStyle w:val="Hyperlink"/>
                <w:noProof/>
              </w:rPr>
              <w:t>NIC device control</w:t>
            </w:r>
            <w:r>
              <w:rPr>
                <w:noProof/>
                <w:webHidden/>
              </w:rPr>
              <w:tab/>
            </w:r>
            <w:r>
              <w:rPr>
                <w:noProof/>
                <w:webHidden/>
              </w:rPr>
              <w:fldChar w:fldCharType="begin"/>
            </w:r>
            <w:r>
              <w:rPr>
                <w:noProof/>
                <w:webHidden/>
              </w:rPr>
              <w:instrText xml:space="preserve"> PAGEREF _Toc54542709 \h </w:instrText>
            </w:r>
          </w:ins>
          <w:r>
            <w:rPr>
              <w:noProof/>
              <w:webHidden/>
            </w:rPr>
          </w:r>
          <w:r>
            <w:rPr>
              <w:noProof/>
              <w:webHidden/>
            </w:rPr>
            <w:fldChar w:fldCharType="separate"/>
          </w:r>
          <w:ins w:id="348" w:author="Kiran KN" w:date="2020-10-25T18:23:00Z">
            <w:r>
              <w:rPr>
                <w:noProof/>
                <w:webHidden/>
              </w:rPr>
              <w:t>119</w:t>
            </w:r>
            <w:r>
              <w:rPr>
                <w:noProof/>
                <w:webHidden/>
              </w:rPr>
              <w:fldChar w:fldCharType="end"/>
            </w:r>
            <w:r w:rsidRPr="00B9353B">
              <w:rPr>
                <w:rStyle w:val="Hyperlink"/>
                <w:noProof/>
              </w:rPr>
              <w:fldChar w:fldCharType="end"/>
            </w:r>
          </w:ins>
        </w:p>
        <w:p w14:paraId="3373B733" w14:textId="5DEC1BA6" w:rsidR="007F5933" w:rsidRDefault="007F5933">
          <w:pPr>
            <w:pStyle w:val="TOC3"/>
            <w:tabs>
              <w:tab w:val="right" w:leader="dot" w:pos="9396"/>
            </w:tabs>
            <w:rPr>
              <w:ins w:id="349" w:author="Kiran KN" w:date="2020-10-25T18:23:00Z"/>
              <w:rFonts w:eastAsiaTheme="minorEastAsia"/>
              <w:noProof/>
            </w:rPr>
          </w:pPr>
          <w:ins w:id="35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0"</w:instrText>
            </w:r>
            <w:r w:rsidRPr="00B9353B">
              <w:rPr>
                <w:rStyle w:val="Hyperlink"/>
                <w:noProof/>
              </w:rPr>
              <w:instrText xml:space="preserve"> </w:instrText>
            </w:r>
            <w:r w:rsidRPr="00B9353B">
              <w:rPr>
                <w:rStyle w:val="Hyperlink"/>
                <w:noProof/>
              </w:rPr>
              <w:fldChar w:fldCharType="separate"/>
            </w:r>
            <w:r w:rsidRPr="00B9353B">
              <w:rPr>
                <w:rStyle w:val="Hyperlink"/>
                <w:noProof/>
              </w:rPr>
              <w:t>Network Control</w:t>
            </w:r>
            <w:r>
              <w:rPr>
                <w:noProof/>
                <w:webHidden/>
              </w:rPr>
              <w:tab/>
            </w:r>
            <w:r>
              <w:rPr>
                <w:noProof/>
                <w:webHidden/>
              </w:rPr>
              <w:fldChar w:fldCharType="begin"/>
            </w:r>
            <w:r>
              <w:rPr>
                <w:noProof/>
                <w:webHidden/>
              </w:rPr>
              <w:instrText xml:space="preserve"> PAGEREF _Toc54542710 \h </w:instrText>
            </w:r>
          </w:ins>
          <w:r>
            <w:rPr>
              <w:noProof/>
              <w:webHidden/>
            </w:rPr>
          </w:r>
          <w:r>
            <w:rPr>
              <w:noProof/>
              <w:webHidden/>
            </w:rPr>
            <w:fldChar w:fldCharType="separate"/>
          </w:r>
          <w:ins w:id="351" w:author="Kiran KN" w:date="2020-10-25T18:23:00Z">
            <w:r>
              <w:rPr>
                <w:noProof/>
                <w:webHidden/>
              </w:rPr>
              <w:t>120</w:t>
            </w:r>
            <w:r>
              <w:rPr>
                <w:noProof/>
                <w:webHidden/>
              </w:rPr>
              <w:fldChar w:fldCharType="end"/>
            </w:r>
            <w:r w:rsidRPr="00B9353B">
              <w:rPr>
                <w:rStyle w:val="Hyperlink"/>
                <w:noProof/>
              </w:rPr>
              <w:fldChar w:fldCharType="end"/>
            </w:r>
          </w:ins>
        </w:p>
        <w:p w14:paraId="7947EF53" w14:textId="78FFF44E" w:rsidR="007F5933" w:rsidRDefault="007F5933">
          <w:pPr>
            <w:pStyle w:val="TOC3"/>
            <w:tabs>
              <w:tab w:val="right" w:leader="dot" w:pos="9396"/>
            </w:tabs>
            <w:rPr>
              <w:ins w:id="352" w:author="Kiran KN" w:date="2020-10-25T18:23:00Z"/>
              <w:rFonts w:eastAsiaTheme="minorEastAsia"/>
              <w:noProof/>
            </w:rPr>
          </w:pPr>
          <w:ins w:id="35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1"</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User packets forwarding</w:t>
            </w:r>
            <w:r>
              <w:rPr>
                <w:noProof/>
                <w:webHidden/>
              </w:rPr>
              <w:tab/>
            </w:r>
            <w:r>
              <w:rPr>
                <w:noProof/>
                <w:webHidden/>
              </w:rPr>
              <w:fldChar w:fldCharType="begin"/>
            </w:r>
            <w:r>
              <w:rPr>
                <w:noProof/>
                <w:webHidden/>
              </w:rPr>
              <w:instrText xml:space="preserve"> PAGEREF _Toc54542711 \h </w:instrText>
            </w:r>
          </w:ins>
          <w:r>
            <w:rPr>
              <w:noProof/>
              <w:webHidden/>
            </w:rPr>
          </w:r>
          <w:r>
            <w:rPr>
              <w:noProof/>
              <w:webHidden/>
            </w:rPr>
            <w:fldChar w:fldCharType="separate"/>
          </w:r>
          <w:ins w:id="354" w:author="Kiran KN" w:date="2020-10-25T18:23:00Z">
            <w:r>
              <w:rPr>
                <w:noProof/>
                <w:webHidden/>
              </w:rPr>
              <w:t>121</w:t>
            </w:r>
            <w:r>
              <w:rPr>
                <w:noProof/>
                <w:webHidden/>
              </w:rPr>
              <w:fldChar w:fldCharType="end"/>
            </w:r>
            <w:r w:rsidRPr="00B9353B">
              <w:rPr>
                <w:rStyle w:val="Hyperlink"/>
                <w:noProof/>
              </w:rPr>
              <w:fldChar w:fldCharType="end"/>
            </w:r>
          </w:ins>
        </w:p>
        <w:p w14:paraId="57B52E26" w14:textId="79AB9750" w:rsidR="007F5933" w:rsidRDefault="007F5933">
          <w:pPr>
            <w:pStyle w:val="TOC2"/>
            <w:tabs>
              <w:tab w:val="right" w:leader="dot" w:pos="9396"/>
            </w:tabs>
            <w:rPr>
              <w:ins w:id="355" w:author="Kiran KN" w:date="2020-10-25T18:23:00Z"/>
              <w:rFonts w:eastAsiaTheme="minorEastAsia"/>
              <w:noProof/>
            </w:rPr>
          </w:pPr>
          <w:ins w:id="35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2"</w:instrText>
            </w:r>
            <w:r w:rsidRPr="00B9353B">
              <w:rPr>
                <w:rStyle w:val="Hyperlink"/>
                <w:noProof/>
              </w:rPr>
              <w:instrText xml:space="preserve"> </w:instrText>
            </w:r>
            <w:r w:rsidRPr="00B9353B">
              <w:rPr>
                <w:rStyle w:val="Hyperlink"/>
                <w:noProof/>
              </w:rPr>
              <w:fldChar w:fldCharType="separate"/>
            </w:r>
            <w:r w:rsidRPr="00B9353B">
              <w:rPr>
                <w:rStyle w:val="Hyperlink"/>
                <w:noProof/>
              </w:rPr>
              <w:t>Contrail DPDK vRouter packets processing</w:t>
            </w:r>
            <w:r>
              <w:rPr>
                <w:noProof/>
                <w:webHidden/>
              </w:rPr>
              <w:tab/>
            </w:r>
            <w:r>
              <w:rPr>
                <w:noProof/>
                <w:webHidden/>
              </w:rPr>
              <w:fldChar w:fldCharType="begin"/>
            </w:r>
            <w:r>
              <w:rPr>
                <w:noProof/>
                <w:webHidden/>
              </w:rPr>
              <w:instrText xml:space="preserve"> PAGEREF _Toc54542712 \h </w:instrText>
            </w:r>
          </w:ins>
          <w:r>
            <w:rPr>
              <w:noProof/>
              <w:webHidden/>
            </w:rPr>
          </w:r>
          <w:r>
            <w:rPr>
              <w:noProof/>
              <w:webHidden/>
            </w:rPr>
            <w:fldChar w:fldCharType="separate"/>
          </w:r>
          <w:ins w:id="357" w:author="Kiran KN" w:date="2020-10-25T18:23:00Z">
            <w:r>
              <w:rPr>
                <w:noProof/>
                <w:webHidden/>
              </w:rPr>
              <w:t>122</w:t>
            </w:r>
            <w:r>
              <w:rPr>
                <w:noProof/>
                <w:webHidden/>
              </w:rPr>
              <w:fldChar w:fldCharType="end"/>
            </w:r>
            <w:r w:rsidRPr="00B9353B">
              <w:rPr>
                <w:rStyle w:val="Hyperlink"/>
                <w:noProof/>
              </w:rPr>
              <w:fldChar w:fldCharType="end"/>
            </w:r>
          </w:ins>
        </w:p>
        <w:p w14:paraId="5CB85054" w14:textId="5CB8A946" w:rsidR="007F5933" w:rsidRDefault="007F5933">
          <w:pPr>
            <w:pStyle w:val="TOC3"/>
            <w:tabs>
              <w:tab w:val="right" w:leader="dot" w:pos="9396"/>
            </w:tabs>
            <w:rPr>
              <w:ins w:id="358" w:author="Kiran KN" w:date="2020-10-25T18:23:00Z"/>
              <w:rFonts w:eastAsiaTheme="minorEastAsia"/>
              <w:noProof/>
            </w:rPr>
          </w:pPr>
          <w:ins w:id="35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3"</w:instrText>
            </w:r>
            <w:r w:rsidRPr="00B9353B">
              <w:rPr>
                <w:rStyle w:val="Hyperlink"/>
                <w:noProof/>
              </w:rPr>
              <w:instrText xml:space="preserve"> </w:instrText>
            </w:r>
            <w:r w:rsidRPr="00B9353B">
              <w:rPr>
                <w:rStyle w:val="Hyperlink"/>
                <w:noProof/>
              </w:rPr>
              <w:fldChar w:fldCharType="separate"/>
            </w:r>
            <w:r w:rsidRPr="00B9353B">
              <w:rPr>
                <w:rStyle w:val="Hyperlink"/>
                <w:noProof/>
              </w:rPr>
              <w:t>Packets polling and processing</w:t>
            </w:r>
            <w:r>
              <w:rPr>
                <w:noProof/>
                <w:webHidden/>
              </w:rPr>
              <w:tab/>
            </w:r>
            <w:r>
              <w:rPr>
                <w:noProof/>
                <w:webHidden/>
              </w:rPr>
              <w:fldChar w:fldCharType="begin"/>
            </w:r>
            <w:r>
              <w:rPr>
                <w:noProof/>
                <w:webHidden/>
              </w:rPr>
              <w:instrText xml:space="preserve"> PAGEREF _Toc54542713 \h </w:instrText>
            </w:r>
          </w:ins>
          <w:r>
            <w:rPr>
              <w:noProof/>
              <w:webHidden/>
            </w:rPr>
          </w:r>
          <w:r>
            <w:rPr>
              <w:noProof/>
              <w:webHidden/>
            </w:rPr>
            <w:fldChar w:fldCharType="separate"/>
          </w:r>
          <w:ins w:id="360" w:author="Kiran KN" w:date="2020-10-25T18:23:00Z">
            <w:r>
              <w:rPr>
                <w:noProof/>
                <w:webHidden/>
              </w:rPr>
              <w:t>122</w:t>
            </w:r>
            <w:r>
              <w:rPr>
                <w:noProof/>
                <w:webHidden/>
              </w:rPr>
              <w:fldChar w:fldCharType="end"/>
            </w:r>
            <w:r w:rsidRPr="00B9353B">
              <w:rPr>
                <w:rStyle w:val="Hyperlink"/>
                <w:noProof/>
              </w:rPr>
              <w:fldChar w:fldCharType="end"/>
            </w:r>
          </w:ins>
        </w:p>
        <w:p w14:paraId="25EE8F44" w14:textId="1716593E" w:rsidR="007F5933" w:rsidRDefault="007F5933">
          <w:pPr>
            <w:pStyle w:val="TOC3"/>
            <w:tabs>
              <w:tab w:val="right" w:leader="dot" w:pos="9396"/>
            </w:tabs>
            <w:rPr>
              <w:ins w:id="361" w:author="Kiran KN" w:date="2020-10-25T18:23:00Z"/>
              <w:rFonts w:eastAsiaTheme="minorEastAsia"/>
              <w:noProof/>
            </w:rPr>
          </w:pPr>
          <w:ins w:id="36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4"</w:instrText>
            </w:r>
            <w:r w:rsidRPr="00B9353B">
              <w:rPr>
                <w:rStyle w:val="Hyperlink"/>
                <w:noProof/>
              </w:rPr>
              <w:instrText xml:space="preserve"> </w:instrText>
            </w:r>
            <w:r w:rsidRPr="00B9353B">
              <w:rPr>
                <w:rStyle w:val="Hyperlink"/>
                <w:noProof/>
              </w:rPr>
              <w:fldChar w:fldCharType="separate"/>
            </w:r>
            <w:r w:rsidRPr="00B9353B">
              <w:rPr>
                <w:rStyle w:val="Hyperlink"/>
                <w:noProof/>
              </w:rPr>
              <w:t>MPLS over GRE overlay</w:t>
            </w:r>
            <w:r>
              <w:rPr>
                <w:noProof/>
                <w:webHidden/>
              </w:rPr>
              <w:tab/>
            </w:r>
            <w:r>
              <w:rPr>
                <w:noProof/>
                <w:webHidden/>
              </w:rPr>
              <w:fldChar w:fldCharType="begin"/>
            </w:r>
            <w:r>
              <w:rPr>
                <w:noProof/>
                <w:webHidden/>
              </w:rPr>
              <w:instrText xml:space="preserve"> PAGEREF _Toc54542714 \h </w:instrText>
            </w:r>
          </w:ins>
          <w:r>
            <w:rPr>
              <w:noProof/>
              <w:webHidden/>
            </w:rPr>
          </w:r>
          <w:r>
            <w:rPr>
              <w:noProof/>
              <w:webHidden/>
            </w:rPr>
            <w:fldChar w:fldCharType="separate"/>
          </w:r>
          <w:ins w:id="363" w:author="Kiran KN" w:date="2020-10-25T18:23:00Z">
            <w:r>
              <w:rPr>
                <w:noProof/>
                <w:webHidden/>
              </w:rPr>
              <w:t>124</w:t>
            </w:r>
            <w:r>
              <w:rPr>
                <w:noProof/>
                <w:webHidden/>
              </w:rPr>
              <w:fldChar w:fldCharType="end"/>
            </w:r>
            <w:r w:rsidRPr="00B9353B">
              <w:rPr>
                <w:rStyle w:val="Hyperlink"/>
                <w:noProof/>
              </w:rPr>
              <w:fldChar w:fldCharType="end"/>
            </w:r>
          </w:ins>
        </w:p>
        <w:p w14:paraId="4BFAFAFF" w14:textId="50A1BDAE" w:rsidR="007F5933" w:rsidRDefault="007F5933">
          <w:pPr>
            <w:pStyle w:val="TOC3"/>
            <w:tabs>
              <w:tab w:val="right" w:leader="dot" w:pos="9396"/>
            </w:tabs>
            <w:rPr>
              <w:ins w:id="364" w:author="Kiran KN" w:date="2020-10-25T18:23:00Z"/>
              <w:rFonts w:eastAsiaTheme="minorEastAsia"/>
              <w:noProof/>
            </w:rPr>
          </w:pPr>
          <w:ins w:id="36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5"</w:instrText>
            </w:r>
            <w:r w:rsidRPr="00B9353B">
              <w:rPr>
                <w:rStyle w:val="Hyperlink"/>
                <w:noProof/>
              </w:rPr>
              <w:instrText xml:space="preserve"> </w:instrText>
            </w:r>
            <w:r w:rsidRPr="00B9353B">
              <w:rPr>
                <w:rStyle w:val="Hyperlink"/>
                <w:noProof/>
              </w:rPr>
              <w:fldChar w:fldCharType="separate"/>
            </w:r>
            <w:r w:rsidRPr="00B9353B">
              <w:rPr>
                <w:rStyle w:val="Hyperlink"/>
                <w:noProof/>
              </w:rPr>
              <w:t>UDP overlay (VxLAN or MPLS over UDP)</w:t>
            </w:r>
            <w:r>
              <w:rPr>
                <w:noProof/>
                <w:webHidden/>
              </w:rPr>
              <w:tab/>
            </w:r>
            <w:r>
              <w:rPr>
                <w:noProof/>
                <w:webHidden/>
              </w:rPr>
              <w:fldChar w:fldCharType="begin"/>
            </w:r>
            <w:r>
              <w:rPr>
                <w:noProof/>
                <w:webHidden/>
              </w:rPr>
              <w:instrText xml:space="preserve"> PAGEREF _Toc54542715 \h </w:instrText>
            </w:r>
          </w:ins>
          <w:r>
            <w:rPr>
              <w:noProof/>
              <w:webHidden/>
            </w:rPr>
          </w:r>
          <w:r>
            <w:rPr>
              <w:noProof/>
              <w:webHidden/>
            </w:rPr>
            <w:fldChar w:fldCharType="separate"/>
          </w:r>
          <w:ins w:id="366" w:author="Kiran KN" w:date="2020-10-25T18:23:00Z">
            <w:r>
              <w:rPr>
                <w:noProof/>
                <w:webHidden/>
              </w:rPr>
              <w:t>125</w:t>
            </w:r>
            <w:r>
              <w:rPr>
                <w:noProof/>
                <w:webHidden/>
              </w:rPr>
              <w:fldChar w:fldCharType="end"/>
            </w:r>
            <w:r w:rsidRPr="00B9353B">
              <w:rPr>
                <w:rStyle w:val="Hyperlink"/>
                <w:noProof/>
              </w:rPr>
              <w:fldChar w:fldCharType="end"/>
            </w:r>
          </w:ins>
        </w:p>
        <w:p w14:paraId="767BD390" w14:textId="77CD3B69" w:rsidR="007F5933" w:rsidRDefault="007F5933">
          <w:pPr>
            <w:pStyle w:val="TOC3"/>
            <w:tabs>
              <w:tab w:val="right" w:leader="dot" w:pos="9396"/>
            </w:tabs>
            <w:rPr>
              <w:ins w:id="367" w:author="Kiran KN" w:date="2020-10-25T18:23:00Z"/>
              <w:rFonts w:eastAsiaTheme="minorEastAsia"/>
              <w:noProof/>
            </w:rPr>
          </w:pPr>
          <w:ins w:id="36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6"</w:instrText>
            </w:r>
            <w:r w:rsidRPr="00B9353B">
              <w:rPr>
                <w:rStyle w:val="Hyperlink"/>
                <w:noProof/>
              </w:rPr>
              <w:instrText xml:space="preserve"> </w:instrText>
            </w:r>
            <w:r w:rsidRPr="00B9353B">
              <w:rPr>
                <w:rStyle w:val="Hyperlink"/>
                <w:noProof/>
              </w:rPr>
              <w:fldChar w:fldCharType="separate"/>
            </w:r>
            <w:r w:rsidRPr="00B9353B">
              <w:rPr>
                <w:rStyle w:val="Hyperlink"/>
                <w:noProof/>
                <w:lang w:val="fr-FR"/>
              </w:rPr>
              <w:t>Single Queue versus Multi-Queue NIC</w:t>
            </w:r>
            <w:r>
              <w:rPr>
                <w:noProof/>
                <w:webHidden/>
              </w:rPr>
              <w:tab/>
            </w:r>
            <w:r>
              <w:rPr>
                <w:noProof/>
                <w:webHidden/>
              </w:rPr>
              <w:fldChar w:fldCharType="begin"/>
            </w:r>
            <w:r>
              <w:rPr>
                <w:noProof/>
                <w:webHidden/>
              </w:rPr>
              <w:instrText xml:space="preserve"> PAGEREF _Toc54542716 \h </w:instrText>
            </w:r>
          </w:ins>
          <w:r>
            <w:rPr>
              <w:noProof/>
              <w:webHidden/>
            </w:rPr>
          </w:r>
          <w:r>
            <w:rPr>
              <w:noProof/>
              <w:webHidden/>
            </w:rPr>
            <w:fldChar w:fldCharType="separate"/>
          </w:r>
          <w:ins w:id="369" w:author="Kiran KN" w:date="2020-10-25T18:23:00Z">
            <w:r>
              <w:rPr>
                <w:noProof/>
                <w:webHidden/>
              </w:rPr>
              <w:t>126</w:t>
            </w:r>
            <w:r>
              <w:rPr>
                <w:noProof/>
                <w:webHidden/>
              </w:rPr>
              <w:fldChar w:fldCharType="end"/>
            </w:r>
            <w:r w:rsidRPr="00B9353B">
              <w:rPr>
                <w:rStyle w:val="Hyperlink"/>
                <w:noProof/>
              </w:rPr>
              <w:fldChar w:fldCharType="end"/>
            </w:r>
          </w:ins>
        </w:p>
        <w:p w14:paraId="07702DBB" w14:textId="7C2CCD66" w:rsidR="007F5933" w:rsidRDefault="007F5933">
          <w:pPr>
            <w:pStyle w:val="TOC2"/>
            <w:tabs>
              <w:tab w:val="right" w:leader="dot" w:pos="9396"/>
            </w:tabs>
            <w:rPr>
              <w:ins w:id="370" w:author="Kiran KN" w:date="2020-10-25T18:23:00Z"/>
              <w:rFonts w:eastAsiaTheme="minorEastAsia"/>
              <w:noProof/>
            </w:rPr>
          </w:pPr>
          <w:ins w:id="37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7"</w:instrText>
            </w:r>
            <w:r w:rsidRPr="00B9353B">
              <w:rPr>
                <w:rStyle w:val="Hyperlink"/>
                <w:noProof/>
              </w:rPr>
              <w:instrText xml:space="preserve"> </w:instrText>
            </w:r>
            <w:r w:rsidRPr="00B9353B">
              <w:rPr>
                <w:rStyle w:val="Hyperlink"/>
                <w:noProof/>
              </w:rPr>
              <w:fldChar w:fldCharType="separate"/>
            </w:r>
            <w:r w:rsidRPr="00B9353B">
              <w:rPr>
                <w:rStyle w:val="Hyperlink"/>
                <w:noProof/>
              </w:rPr>
              <w:t>Supported scenarios</w:t>
            </w:r>
            <w:r>
              <w:rPr>
                <w:noProof/>
                <w:webHidden/>
              </w:rPr>
              <w:tab/>
            </w:r>
            <w:r>
              <w:rPr>
                <w:noProof/>
                <w:webHidden/>
              </w:rPr>
              <w:fldChar w:fldCharType="begin"/>
            </w:r>
            <w:r>
              <w:rPr>
                <w:noProof/>
                <w:webHidden/>
              </w:rPr>
              <w:instrText xml:space="preserve"> PAGEREF _Toc54542717 \h </w:instrText>
            </w:r>
          </w:ins>
          <w:r>
            <w:rPr>
              <w:noProof/>
              <w:webHidden/>
            </w:rPr>
          </w:r>
          <w:r>
            <w:rPr>
              <w:noProof/>
              <w:webHidden/>
            </w:rPr>
            <w:fldChar w:fldCharType="separate"/>
          </w:r>
          <w:ins w:id="372" w:author="Kiran KN" w:date="2020-10-25T18:23:00Z">
            <w:r>
              <w:rPr>
                <w:noProof/>
                <w:webHidden/>
              </w:rPr>
              <w:t>128</w:t>
            </w:r>
            <w:r>
              <w:rPr>
                <w:noProof/>
                <w:webHidden/>
              </w:rPr>
              <w:fldChar w:fldCharType="end"/>
            </w:r>
            <w:r w:rsidRPr="00B9353B">
              <w:rPr>
                <w:rStyle w:val="Hyperlink"/>
                <w:noProof/>
              </w:rPr>
              <w:fldChar w:fldCharType="end"/>
            </w:r>
          </w:ins>
        </w:p>
        <w:p w14:paraId="7597207E" w14:textId="57B85AFE" w:rsidR="007F5933" w:rsidRDefault="007F5933">
          <w:pPr>
            <w:pStyle w:val="TOC1"/>
            <w:tabs>
              <w:tab w:val="right" w:leader="dot" w:pos="9396"/>
            </w:tabs>
            <w:rPr>
              <w:ins w:id="373" w:author="Kiran KN" w:date="2020-10-25T18:23:00Z"/>
              <w:rFonts w:eastAsiaTheme="minorEastAsia"/>
              <w:noProof/>
            </w:rPr>
          </w:pPr>
          <w:ins w:id="37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8"</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Chapter 4: Contrail DPDK vRouter setup</w:t>
            </w:r>
            <w:r>
              <w:rPr>
                <w:noProof/>
                <w:webHidden/>
              </w:rPr>
              <w:tab/>
            </w:r>
            <w:r>
              <w:rPr>
                <w:noProof/>
                <w:webHidden/>
              </w:rPr>
              <w:fldChar w:fldCharType="begin"/>
            </w:r>
            <w:r>
              <w:rPr>
                <w:noProof/>
                <w:webHidden/>
              </w:rPr>
              <w:instrText xml:space="preserve"> PAGEREF _Toc54542718 \h </w:instrText>
            </w:r>
          </w:ins>
          <w:r>
            <w:rPr>
              <w:noProof/>
              <w:webHidden/>
            </w:rPr>
          </w:r>
          <w:r>
            <w:rPr>
              <w:noProof/>
              <w:webHidden/>
            </w:rPr>
            <w:fldChar w:fldCharType="separate"/>
          </w:r>
          <w:ins w:id="375" w:author="Kiran KN" w:date="2020-10-25T18:23:00Z">
            <w:r>
              <w:rPr>
                <w:noProof/>
                <w:webHidden/>
              </w:rPr>
              <w:t>130</w:t>
            </w:r>
            <w:r>
              <w:rPr>
                <w:noProof/>
                <w:webHidden/>
              </w:rPr>
              <w:fldChar w:fldCharType="end"/>
            </w:r>
            <w:r w:rsidRPr="00B9353B">
              <w:rPr>
                <w:rStyle w:val="Hyperlink"/>
                <w:noProof/>
              </w:rPr>
              <w:fldChar w:fldCharType="end"/>
            </w:r>
          </w:ins>
        </w:p>
        <w:p w14:paraId="41C67F81" w14:textId="275E725A" w:rsidR="007F5933" w:rsidRDefault="007F5933">
          <w:pPr>
            <w:pStyle w:val="TOC2"/>
            <w:tabs>
              <w:tab w:val="right" w:leader="dot" w:pos="9396"/>
            </w:tabs>
            <w:rPr>
              <w:ins w:id="376" w:author="Kiran KN" w:date="2020-10-25T18:23:00Z"/>
              <w:rFonts w:eastAsiaTheme="minorEastAsia"/>
              <w:noProof/>
            </w:rPr>
          </w:pPr>
          <w:ins w:id="37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19"</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DPDK vRouter physical network interface</w:t>
            </w:r>
            <w:r>
              <w:rPr>
                <w:noProof/>
                <w:webHidden/>
              </w:rPr>
              <w:tab/>
            </w:r>
            <w:r>
              <w:rPr>
                <w:noProof/>
                <w:webHidden/>
              </w:rPr>
              <w:fldChar w:fldCharType="begin"/>
            </w:r>
            <w:r>
              <w:rPr>
                <w:noProof/>
                <w:webHidden/>
              </w:rPr>
              <w:instrText xml:space="preserve"> PAGEREF _Toc54542719 \h </w:instrText>
            </w:r>
          </w:ins>
          <w:r>
            <w:rPr>
              <w:noProof/>
              <w:webHidden/>
            </w:rPr>
          </w:r>
          <w:r>
            <w:rPr>
              <w:noProof/>
              <w:webHidden/>
            </w:rPr>
            <w:fldChar w:fldCharType="separate"/>
          </w:r>
          <w:ins w:id="378" w:author="Kiran KN" w:date="2020-10-25T18:23:00Z">
            <w:r>
              <w:rPr>
                <w:noProof/>
                <w:webHidden/>
              </w:rPr>
              <w:t>130</w:t>
            </w:r>
            <w:r>
              <w:rPr>
                <w:noProof/>
                <w:webHidden/>
              </w:rPr>
              <w:fldChar w:fldCharType="end"/>
            </w:r>
            <w:r w:rsidRPr="00B9353B">
              <w:rPr>
                <w:rStyle w:val="Hyperlink"/>
                <w:noProof/>
              </w:rPr>
              <w:fldChar w:fldCharType="end"/>
            </w:r>
          </w:ins>
        </w:p>
        <w:p w14:paraId="771649E8" w14:textId="47782DAD" w:rsidR="007F5933" w:rsidRDefault="007F5933">
          <w:pPr>
            <w:pStyle w:val="TOC2"/>
            <w:tabs>
              <w:tab w:val="right" w:leader="dot" w:pos="9396"/>
            </w:tabs>
            <w:rPr>
              <w:ins w:id="379" w:author="Kiran KN" w:date="2020-10-25T18:23:00Z"/>
              <w:rFonts w:eastAsiaTheme="minorEastAsia"/>
              <w:noProof/>
            </w:rPr>
          </w:pPr>
          <w:ins w:id="38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0"</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DPDK vRouter CPU setup</w:t>
            </w:r>
            <w:r>
              <w:rPr>
                <w:noProof/>
                <w:webHidden/>
              </w:rPr>
              <w:tab/>
            </w:r>
            <w:r>
              <w:rPr>
                <w:noProof/>
                <w:webHidden/>
              </w:rPr>
              <w:fldChar w:fldCharType="begin"/>
            </w:r>
            <w:r>
              <w:rPr>
                <w:noProof/>
                <w:webHidden/>
              </w:rPr>
              <w:instrText xml:space="preserve"> PAGEREF _Toc54542720 \h </w:instrText>
            </w:r>
          </w:ins>
          <w:r>
            <w:rPr>
              <w:noProof/>
              <w:webHidden/>
            </w:rPr>
          </w:r>
          <w:r>
            <w:rPr>
              <w:noProof/>
              <w:webHidden/>
            </w:rPr>
            <w:fldChar w:fldCharType="separate"/>
          </w:r>
          <w:ins w:id="381" w:author="Kiran KN" w:date="2020-10-25T18:23:00Z">
            <w:r>
              <w:rPr>
                <w:noProof/>
                <w:webHidden/>
              </w:rPr>
              <w:t>131</w:t>
            </w:r>
            <w:r>
              <w:rPr>
                <w:noProof/>
                <w:webHidden/>
              </w:rPr>
              <w:fldChar w:fldCharType="end"/>
            </w:r>
            <w:r w:rsidRPr="00B9353B">
              <w:rPr>
                <w:rStyle w:val="Hyperlink"/>
                <w:noProof/>
              </w:rPr>
              <w:fldChar w:fldCharType="end"/>
            </w:r>
          </w:ins>
        </w:p>
        <w:p w14:paraId="2D1E4584" w14:textId="3EF1A464" w:rsidR="007F5933" w:rsidRDefault="007F5933">
          <w:pPr>
            <w:pStyle w:val="TOC3"/>
            <w:tabs>
              <w:tab w:val="right" w:leader="dot" w:pos="9396"/>
            </w:tabs>
            <w:rPr>
              <w:ins w:id="382" w:author="Kiran KN" w:date="2020-10-25T18:23:00Z"/>
              <w:rFonts w:eastAsiaTheme="minorEastAsia"/>
              <w:noProof/>
            </w:rPr>
          </w:pPr>
          <w:ins w:id="38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1"</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CPU kept for Linux Operating System</w:t>
            </w:r>
            <w:r>
              <w:rPr>
                <w:noProof/>
                <w:webHidden/>
              </w:rPr>
              <w:tab/>
            </w:r>
            <w:r>
              <w:rPr>
                <w:noProof/>
                <w:webHidden/>
              </w:rPr>
              <w:fldChar w:fldCharType="begin"/>
            </w:r>
            <w:r>
              <w:rPr>
                <w:noProof/>
                <w:webHidden/>
              </w:rPr>
              <w:instrText xml:space="preserve"> PAGEREF _Toc54542721 \h </w:instrText>
            </w:r>
          </w:ins>
          <w:r>
            <w:rPr>
              <w:noProof/>
              <w:webHidden/>
            </w:rPr>
          </w:r>
          <w:r>
            <w:rPr>
              <w:noProof/>
              <w:webHidden/>
            </w:rPr>
            <w:fldChar w:fldCharType="separate"/>
          </w:r>
          <w:ins w:id="384" w:author="Kiran KN" w:date="2020-10-25T18:23:00Z">
            <w:r>
              <w:rPr>
                <w:noProof/>
                <w:webHidden/>
              </w:rPr>
              <w:t>132</w:t>
            </w:r>
            <w:r>
              <w:rPr>
                <w:noProof/>
                <w:webHidden/>
              </w:rPr>
              <w:fldChar w:fldCharType="end"/>
            </w:r>
            <w:r w:rsidRPr="00B9353B">
              <w:rPr>
                <w:rStyle w:val="Hyperlink"/>
                <w:noProof/>
              </w:rPr>
              <w:fldChar w:fldCharType="end"/>
            </w:r>
          </w:ins>
        </w:p>
        <w:p w14:paraId="7D5D92B8" w14:textId="3C069295" w:rsidR="007F5933" w:rsidRDefault="007F5933">
          <w:pPr>
            <w:pStyle w:val="TOC3"/>
            <w:tabs>
              <w:tab w:val="right" w:leader="dot" w:pos="9396"/>
            </w:tabs>
            <w:rPr>
              <w:ins w:id="385" w:author="Kiran KN" w:date="2020-10-25T18:23:00Z"/>
              <w:rFonts w:eastAsiaTheme="minorEastAsia"/>
              <w:noProof/>
            </w:rPr>
          </w:pPr>
          <w:ins w:id="38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2"</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CPU allocated to the DPDK vRouter</w:t>
            </w:r>
            <w:r>
              <w:rPr>
                <w:noProof/>
                <w:webHidden/>
              </w:rPr>
              <w:tab/>
            </w:r>
            <w:r>
              <w:rPr>
                <w:noProof/>
                <w:webHidden/>
              </w:rPr>
              <w:fldChar w:fldCharType="begin"/>
            </w:r>
            <w:r>
              <w:rPr>
                <w:noProof/>
                <w:webHidden/>
              </w:rPr>
              <w:instrText xml:space="preserve"> PAGEREF _Toc54542722 \h </w:instrText>
            </w:r>
          </w:ins>
          <w:r>
            <w:rPr>
              <w:noProof/>
              <w:webHidden/>
            </w:rPr>
          </w:r>
          <w:r>
            <w:rPr>
              <w:noProof/>
              <w:webHidden/>
            </w:rPr>
            <w:fldChar w:fldCharType="separate"/>
          </w:r>
          <w:ins w:id="387" w:author="Kiran KN" w:date="2020-10-25T18:23:00Z">
            <w:r>
              <w:rPr>
                <w:noProof/>
                <w:webHidden/>
              </w:rPr>
              <w:t>134</w:t>
            </w:r>
            <w:r>
              <w:rPr>
                <w:noProof/>
                <w:webHidden/>
              </w:rPr>
              <w:fldChar w:fldCharType="end"/>
            </w:r>
            <w:r w:rsidRPr="00B9353B">
              <w:rPr>
                <w:rStyle w:val="Hyperlink"/>
                <w:noProof/>
              </w:rPr>
              <w:fldChar w:fldCharType="end"/>
            </w:r>
          </w:ins>
        </w:p>
        <w:p w14:paraId="09D29EC6" w14:textId="19D818B1" w:rsidR="007F5933" w:rsidRDefault="007F5933">
          <w:pPr>
            <w:pStyle w:val="TOC3"/>
            <w:tabs>
              <w:tab w:val="right" w:leader="dot" w:pos="9396"/>
            </w:tabs>
            <w:rPr>
              <w:ins w:id="388" w:author="Kiran KN" w:date="2020-10-25T18:23:00Z"/>
              <w:rFonts w:eastAsiaTheme="minorEastAsia"/>
              <w:noProof/>
            </w:rPr>
          </w:pPr>
          <w:ins w:id="38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3"</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CPU allocated to Virtual Machines</w:t>
            </w:r>
            <w:r>
              <w:rPr>
                <w:noProof/>
                <w:webHidden/>
              </w:rPr>
              <w:tab/>
            </w:r>
            <w:r>
              <w:rPr>
                <w:noProof/>
                <w:webHidden/>
              </w:rPr>
              <w:fldChar w:fldCharType="begin"/>
            </w:r>
            <w:r>
              <w:rPr>
                <w:noProof/>
                <w:webHidden/>
              </w:rPr>
              <w:instrText xml:space="preserve"> PAGEREF _Toc54542723 \h </w:instrText>
            </w:r>
          </w:ins>
          <w:r>
            <w:rPr>
              <w:noProof/>
              <w:webHidden/>
            </w:rPr>
          </w:r>
          <w:r>
            <w:rPr>
              <w:noProof/>
              <w:webHidden/>
            </w:rPr>
            <w:fldChar w:fldCharType="separate"/>
          </w:r>
          <w:ins w:id="390" w:author="Kiran KN" w:date="2020-10-25T18:23:00Z">
            <w:r>
              <w:rPr>
                <w:noProof/>
                <w:webHidden/>
              </w:rPr>
              <w:t>135</w:t>
            </w:r>
            <w:r>
              <w:rPr>
                <w:noProof/>
                <w:webHidden/>
              </w:rPr>
              <w:fldChar w:fldCharType="end"/>
            </w:r>
            <w:r w:rsidRPr="00B9353B">
              <w:rPr>
                <w:rStyle w:val="Hyperlink"/>
                <w:noProof/>
              </w:rPr>
              <w:fldChar w:fldCharType="end"/>
            </w:r>
          </w:ins>
        </w:p>
        <w:p w14:paraId="7021C434" w14:textId="478959F7" w:rsidR="007F5933" w:rsidRDefault="007F5933">
          <w:pPr>
            <w:pStyle w:val="TOC2"/>
            <w:tabs>
              <w:tab w:val="right" w:leader="dot" w:pos="9396"/>
            </w:tabs>
            <w:rPr>
              <w:ins w:id="391" w:author="Kiran KN" w:date="2020-10-25T18:23:00Z"/>
              <w:rFonts w:eastAsiaTheme="minorEastAsia"/>
              <w:noProof/>
            </w:rPr>
          </w:pPr>
          <w:ins w:id="39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4"</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vRouter memory setup</w:t>
            </w:r>
            <w:r>
              <w:rPr>
                <w:noProof/>
                <w:webHidden/>
              </w:rPr>
              <w:tab/>
            </w:r>
            <w:r>
              <w:rPr>
                <w:noProof/>
                <w:webHidden/>
              </w:rPr>
              <w:fldChar w:fldCharType="begin"/>
            </w:r>
            <w:r>
              <w:rPr>
                <w:noProof/>
                <w:webHidden/>
              </w:rPr>
              <w:instrText xml:space="preserve"> PAGEREF _Toc54542724 \h </w:instrText>
            </w:r>
          </w:ins>
          <w:r>
            <w:rPr>
              <w:noProof/>
              <w:webHidden/>
            </w:rPr>
          </w:r>
          <w:r>
            <w:rPr>
              <w:noProof/>
              <w:webHidden/>
            </w:rPr>
            <w:fldChar w:fldCharType="separate"/>
          </w:r>
          <w:ins w:id="393" w:author="Kiran KN" w:date="2020-10-25T18:23:00Z">
            <w:r>
              <w:rPr>
                <w:noProof/>
                <w:webHidden/>
              </w:rPr>
              <w:t>136</w:t>
            </w:r>
            <w:r>
              <w:rPr>
                <w:noProof/>
                <w:webHidden/>
              </w:rPr>
              <w:fldChar w:fldCharType="end"/>
            </w:r>
            <w:r w:rsidRPr="00B9353B">
              <w:rPr>
                <w:rStyle w:val="Hyperlink"/>
                <w:noProof/>
              </w:rPr>
              <w:fldChar w:fldCharType="end"/>
            </w:r>
          </w:ins>
        </w:p>
        <w:p w14:paraId="5A70FA85" w14:textId="7590DD24" w:rsidR="007F5933" w:rsidRDefault="007F5933">
          <w:pPr>
            <w:pStyle w:val="TOC3"/>
            <w:tabs>
              <w:tab w:val="right" w:leader="dot" w:pos="9396"/>
            </w:tabs>
            <w:rPr>
              <w:ins w:id="394" w:author="Kiran KN" w:date="2020-10-25T18:23:00Z"/>
              <w:rFonts w:eastAsiaTheme="minorEastAsia"/>
              <w:noProof/>
            </w:rPr>
          </w:pPr>
          <w:ins w:id="39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5"</w:instrText>
            </w:r>
            <w:r w:rsidRPr="00B9353B">
              <w:rPr>
                <w:rStyle w:val="Hyperlink"/>
                <w:noProof/>
              </w:rPr>
              <w:instrText xml:space="preserve"> </w:instrText>
            </w:r>
            <w:r w:rsidRPr="00B9353B">
              <w:rPr>
                <w:rStyle w:val="Hyperlink"/>
                <w:noProof/>
              </w:rPr>
              <w:fldChar w:fldCharType="separate"/>
            </w:r>
            <w:r w:rsidRPr="00B9353B">
              <w:rPr>
                <w:rStyle w:val="Hyperlink"/>
                <w:noProof/>
              </w:rPr>
              <w:t>Hugepage memory configuration on the compute node operating system</w:t>
            </w:r>
            <w:r>
              <w:rPr>
                <w:noProof/>
                <w:webHidden/>
              </w:rPr>
              <w:tab/>
            </w:r>
            <w:r>
              <w:rPr>
                <w:noProof/>
                <w:webHidden/>
              </w:rPr>
              <w:fldChar w:fldCharType="begin"/>
            </w:r>
            <w:r>
              <w:rPr>
                <w:noProof/>
                <w:webHidden/>
              </w:rPr>
              <w:instrText xml:space="preserve"> PAGEREF _Toc54542725 \h </w:instrText>
            </w:r>
          </w:ins>
          <w:r>
            <w:rPr>
              <w:noProof/>
              <w:webHidden/>
            </w:rPr>
          </w:r>
          <w:r>
            <w:rPr>
              <w:noProof/>
              <w:webHidden/>
            </w:rPr>
            <w:fldChar w:fldCharType="separate"/>
          </w:r>
          <w:ins w:id="396" w:author="Kiran KN" w:date="2020-10-25T18:23:00Z">
            <w:r>
              <w:rPr>
                <w:noProof/>
                <w:webHidden/>
              </w:rPr>
              <w:t>136</w:t>
            </w:r>
            <w:r>
              <w:rPr>
                <w:noProof/>
                <w:webHidden/>
              </w:rPr>
              <w:fldChar w:fldCharType="end"/>
            </w:r>
            <w:r w:rsidRPr="00B9353B">
              <w:rPr>
                <w:rStyle w:val="Hyperlink"/>
                <w:noProof/>
              </w:rPr>
              <w:fldChar w:fldCharType="end"/>
            </w:r>
          </w:ins>
        </w:p>
        <w:p w14:paraId="3B47B56E" w14:textId="026971A9" w:rsidR="007F5933" w:rsidRDefault="007F5933">
          <w:pPr>
            <w:pStyle w:val="TOC3"/>
            <w:tabs>
              <w:tab w:val="right" w:leader="dot" w:pos="9396"/>
            </w:tabs>
            <w:rPr>
              <w:ins w:id="397" w:author="Kiran KN" w:date="2020-10-25T18:23:00Z"/>
              <w:rFonts w:eastAsiaTheme="minorEastAsia"/>
              <w:noProof/>
            </w:rPr>
          </w:pPr>
          <w:ins w:id="39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6"</w:instrText>
            </w:r>
            <w:r w:rsidRPr="00B9353B">
              <w:rPr>
                <w:rStyle w:val="Hyperlink"/>
                <w:noProof/>
              </w:rPr>
              <w:instrText xml:space="preserve"> </w:instrText>
            </w:r>
            <w:r w:rsidRPr="00B9353B">
              <w:rPr>
                <w:rStyle w:val="Hyperlink"/>
                <w:noProof/>
              </w:rPr>
              <w:fldChar w:fldCharType="separate"/>
            </w:r>
            <w:r w:rsidRPr="00B9353B">
              <w:rPr>
                <w:rStyle w:val="Hyperlink"/>
                <w:noProof/>
              </w:rPr>
              <w:t>Hugepage allocation for the DPDK vrouter</w:t>
            </w:r>
            <w:r>
              <w:rPr>
                <w:noProof/>
                <w:webHidden/>
              </w:rPr>
              <w:tab/>
            </w:r>
            <w:r>
              <w:rPr>
                <w:noProof/>
                <w:webHidden/>
              </w:rPr>
              <w:fldChar w:fldCharType="begin"/>
            </w:r>
            <w:r>
              <w:rPr>
                <w:noProof/>
                <w:webHidden/>
              </w:rPr>
              <w:instrText xml:space="preserve"> PAGEREF _Toc54542726 \h </w:instrText>
            </w:r>
          </w:ins>
          <w:r>
            <w:rPr>
              <w:noProof/>
              <w:webHidden/>
            </w:rPr>
          </w:r>
          <w:r>
            <w:rPr>
              <w:noProof/>
              <w:webHidden/>
            </w:rPr>
            <w:fldChar w:fldCharType="separate"/>
          </w:r>
          <w:ins w:id="399" w:author="Kiran KN" w:date="2020-10-25T18:23:00Z">
            <w:r>
              <w:rPr>
                <w:noProof/>
                <w:webHidden/>
              </w:rPr>
              <w:t>136</w:t>
            </w:r>
            <w:r>
              <w:rPr>
                <w:noProof/>
                <w:webHidden/>
              </w:rPr>
              <w:fldChar w:fldCharType="end"/>
            </w:r>
            <w:r w:rsidRPr="00B9353B">
              <w:rPr>
                <w:rStyle w:val="Hyperlink"/>
                <w:noProof/>
              </w:rPr>
              <w:fldChar w:fldCharType="end"/>
            </w:r>
          </w:ins>
        </w:p>
        <w:p w14:paraId="49081321" w14:textId="2BD418CC" w:rsidR="007F5933" w:rsidRDefault="007F5933">
          <w:pPr>
            <w:pStyle w:val="TOC3"/>
            <w:tabs>
              <w:tab w:val="right" w:leader="dot" w:pos="9396"/>
            </w:tabs>
            <w:rPr>
              <w:ins w:id="400" w:author="Kiran KN" w:date="2020-10-25T18:23:00Z"/>
              <w:rFonts w:eastAsiaTheme="minorEastAsia"/>
              <w:noProof/>
            </w:rPr>
          </w:pPr>
          <w:ins w:id="40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7"</w:instrText>
            </w:r>
            <w:r w:rsidRPr="00B9353B">
              <w:rPr>
                <w:rStyle w:val="Hyperlink"/>
                <w:noProof/>
              </w:rPr>
              <w:instrText xml:space="preserve"> </w:instrText>
            </w:r>
            <w:r w:rsidRPr="00B9353B">
              <w:rPr>
                <w:rStyle w:val="Hyperlink"/>
                <w:noProof/>
              </w:rPr>
              <w:fldChar w:fldCharType="separate"/>
            </w:r>
            <w:r w:rsidRPr="00B9353B">
              <w:rPr>
                <w:rStyle w:val="Hyperlink"/>
                <w:noProof/>
              </w:rPr>
              <w:t>DPDK physical interface rings setup</w:t>
            </w:r>
            <w:r>
              <w:rPr>
                <w:noProof/>
                <w:webHidden/>
              </w:rPr>
              <w:tab/>
            </w:r>
            <w:r>
              <w:rPr>
                <w:noProof/>
                <w:webHidden/>
              </w:rPr>
              <w:fldChar w:fldCharType="begin"/>
            </w:r>
            <w:r>
              <w:rPr>
                <w:noProof/>
                <w:webHidden/>
              </w:rPr>
              <w:instrText xml:space="preserve"> PAGEREF _Toc54542727 \h </w:instrText>
            </w:r>
          </w:ins>
          <w:r>
            <w:rPr>
              <w:noProof/>
              <w:webHidden/>
            </w:rPr>
          </w:r>
          <w:r>
            <w:rPr>
              <w:noProof/>
              <w:webHidden/>
            </w:rPr>
            <w:fldChar w:fldCharType="separate"/>
          </w:r>
          <w:ins w:id="402" w:author="Kiran KN" w:date="2020-10-25T18:23:00Z">
            <w:r>
              <w:rPr>
                <w:noProof/>
                <w:webHidden/>
              </w:rPr>
              <w:t>137</w:t>
            </w:r>
            <w:r>
              <w:rPr>
                <w:noProof/>
                <w:webHidden/>
              </w:rPr>
              <w:fldChar w:fldCharType="end"/>
            </w:r>
            <w:r w:rsidRPr="00B9353B">
              <w:rPr>
                <w:rStyle w:val="Hyperlink"/>
                <w:noProof/>
              </w:rPr>
              <w:fldChar w:fldCharType="end"/>
            </w:r>
          </w:ins>
        </w:p>
        <w:p w14:paraId="55D2AE7B" w14:textId="1DFD39A6" w:rsidR="007F5933" w:rsidRDefault="007F5933">
          <w:pPr>
            <w:pStyle w:val="TOC3"/>
            <w:tabs>
              <w:tab w:val="right" w:leader="dot" w:pos="9396"/>
            </w:tabs>
            <w:rPr>
              <w:ins w:id="403" w:author="Kiran KN" w:date="2020-10-25T18:23:00Z"/>
              <w:rFonts w:eastAsiaTheme="minorEastAsia"/>
              <w:noProof/>
            </w:rPr>
          </w:pPr>
          <w:ins w:id="40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8"</w:instrText>
            </w:r>
            <w:r w:rsidRPr="00B9353B">
              <w:rPr>
                <w:rStyle w:val="Hyperlink"/>
                <w:noProof/>
              </w:rPr>
              <w:instrText xml:space="preserve"> </w:instrText>
            </w:r>
            <w:r w:rsidRPr="00B9353B">
              <w:rPr>
                <w:rStyle w:val="Hyperlink"/>
                <w:noProof/>
              </w:rPr>
              <w:fldChar w:fldCharType="separate"/>
            </w:r>
            <w:r w:rsidRPr="00B9353B">
              <w:rPr>
                <w:rStyle w:val="Hyperlink"/>
                <w:noProof/>
              </w:rPr>
              <w:t>DPDK vRouter internal queues rings setup</w:t>
            </w:r>
            <w:r>
              <w:rPr>
                <w:noProof/>
                <w:webHidden/>
              </w:rPr>
              <w:tab/>
            </w:r>
            <w:r>
              <w:rPr>
                <w:noProof/>
                <w:webHidden/>
              </w:rPr>
              <w:fldChar w:fldCharType="begin"/>
            </w:r>
            <w:r>
              <w:rPr>
                <w:noProof/>
                <w:webHidden/>
              </w:rPr>
              <w:instrText xml:space="preserve"> PAGEREF _Toc54542728 \h </w:instrText>
            </w:r>
          </w:ins>
          <w:r>
            <w:rPr>
              <w:noProof/>
              <w:webHidden/>
            </w:rPr>
          </w:r>
          <w:r>
            <w:rPr>
              <w:noProof/>
              <w:webHidden/>
            </w:rPr>
            <w:fldChar w:fldCharType="separate"/>
          </w:r>
          <w:ins w:id="405" w:author="Kiran KN" w:date="2020-10-25T18:23:00Z">
            <w:r>
              <w:rPr>
                <w:noProof/>
                <w:webHidden/>
              </w:rPr>
              <w:t>138</w:t>
            </w:r>
            <w:r>
              <w:rPr>
                <w:noProof/>
                <w:webHidden/>
              </w:rPr>
              <w:fldChar w:fldCharType="end"/>
            </w:r>
            <w:r w:rsidRPr="00B9353B">
              <w:rPr>
                <w:rStyle w:val="Hyperlink"/>
                <w:noProof/>
              </w:rPr>
              <w:fldChar w:fldCharType="end"/>
            </w:r>
          </w:ins>
        </w:p>
        <w:p w14:paraId="0E7C8831" w14:textId="585E8BF5" w:rsidR="007F5933" w:rsidRDefault="007F5933">
          <w:pPr>
            <w:pStyle w:val="TOC3"/>
            <w:tabs>
              <w:tab w:val="right" w:leader="dot" w:pos="9396"/>
            </w:tabs>
            <w:rPr>
              <w:ins w:id="406" w:author="Kiran KN" w:date="2020-10-25T18:23:00Z"/>
              <w:rFonts w:eastAsiaTheme="minorEastAsia"/>
              <w:noProof/>
            </w:rPr>
          </w:pPr>
          <w:ins w:id="40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29"</w:instrText>
            </w:r>
            <w:r w:rsidRPr="00B9353B">
              <w:rPr>
                <w:rStyle w:val="Hyperlink"/>
                <w:noProof/>
              </w:rPr>
              <w:instrText xml:space="preserve"> </w:instrText>
            </w:r>
            <w:r w:rsidRPr="00B9353B">
              <w:rPr>
                <w:rStyle w:val="Hyperlink"/>
                <w:noProof/>
              </w:rPr>
              <w:fldChar w:fldCharType="separate"/>
            </w:r>
            <w:r w:rsidRPr="00B9353B">
              <w:rPr>
                <w:rStyle w:val="Hyperlink"/>
                <w:noProof/>
              </w:rPr>
              <w:t>DPDK Virtual Machine interface rings setup</w:t>
            </w:r>
            <w:r>
              <w:rPr>
                <w:noProof/>
                <w:webHidden/>
              </w:rPr>
              <w:tab/>
            </w:r>
            <w:r>
              <w:rPr>
                <w:noProof/>
                <w:webHidden/>
              </w:rPr>
              <w:fldChar w:fldCharType="begin"/>
            </w:r>
            <w:r>
              <w:rPr>
                <w:noProof/>
                <w:webHidden/>
              </w:rPr>
              <w:instrText xml:space="preserve"> PAGEREF _Toc54542729 \h </w:instrText>
            </w:r>
          </w:ins>
          <w:r>
            <w:rPr>
              <w:noProof/>
              <w:webHidden/>
            </w:rPr>
          </w:r>
          <w:r>
            <w:rPr>
              <w:noProof/>
              <w:webHidden/>
            </w:rPr>
            <w:fldChar w:fldCharType="separate"/>
          </w:r>
          <w:ins w:id="408" w:author="Kiran KN" w:date="2020-10-25T18:23:00Z">
            <w:r>
              <w:rPr>
                <w:noProof/>
                <w:webHidden/>
              </w:rPr>
              <w:t>140</w:t>
            </w:r>
            <w:r>
              <w:rPr>
                <w:noProof/>
                <w:webHidden/>
              </w:rPr>
              <w:fldChar w:fldCharType="end"/>
            </w:r>
            <w:r w:rsidRPr="00B9353B">
              <w:rPr>
                <w:rStyle w:val="Hyperlink"/>
                <w:noProof/>
              </w:rPr>
              <w:fldChar w:fldCharType="end"/>
            </w:r>
          </w:ins>
        </w:p>
        <w:p w14:paraId="5A817BAB" w14:textId="57B3A12B" w:rsidR="007F5933" w:rsidRDefault="007F5933">
          <w:pPr>
            <w:pStyle w:val="TOC2"/>
            <w:tabs>
              <w:tab w:val="right" w:leader="dot" w:pos="9396"/>
            </w:tabs>
            <w:rPr>
              <w:ins w:id="409" w:author="Kiran KN" w:date="2020-10-25T18:23:00Z"/>
              <w:rFonts w:eastAsiaTheme="minorEastAsia"/>
              <w:noProof/>
            </w:rPr>
          </w:pPr>
          <w:ins w:id="410" w:author="Kiran KN" w:date="2020-10-25T18:23:00Z">
            <w:r w:rsidRPr="00B9353B">
              <w:rPr>
                <w:rStyle w:val="Hyperlink"/>
                <w:noProof/>
              </w:rPr>
              <w:lastRenderedPageBreak/>
              <w:fldChar w:fldCharType="begin"/>
            </w:r>
            <w:r w:rsidRPr="00B9353B">
              <w:rPr>
                <w:rStyle w:val="Hyperlink"/>
                <w:noProof/>
              </w:rPr>
              <w:instrText xml:space="preserve"> </w:instrText>
            </w:r>
            <w:r>
              <w:rPr>
                <w:noProof/>
              </w:rPr>
              <w:instrText>HYPERLINK \l "_Toc54542730"</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Virtual Machine vif multi-queue setup</w:t>
            </w:r>
            <w:r>
              <w:rPr>
                <w:noProof/>
                <w:webHidden/>
              </w:rPr>
              <w:tab/>
            </w:r>
            <w:r>
              <w:rPr>
                <w:noProof/>
                <w:webHidden/>
              </w:rPr>
              <w:fldChar w:fldCharType="begin"/>
            </w:r>
            <w:r>
              <w:rPr>
                <w:noProof/>
                <w:webHidden/>
              </w:rPr>
              <w:instrText xml:space="preserve"> PAGEREF _Toc54542730 \h </w:instrText>
            </w:r>
          </w:ins>
          <w:r>
            <w:rPr>
              <w:noProof/>
              <w:webHidden/>
            </w:rPr>
          </w:r>
          <w:r>
            <w:rPr>
              <w:noProof/>
              <w:webHidden/>
            </w:rPr>
            <w:fldChar w:fldCharType="separate"/>
          </w:r>
          <w:ins w:id="411" w:author="Kiran KN" w:date="2020-10-25T18:23:00Z">
            <w:r>
              <w:rPr>
                <w:noProof/>
                <w:webHidden/>
              </w:rPr>
              <w:t>141</w:t>
            </w:r>
            <w:r>
              <w:rPr>
                <w:noProof/>
                <w:webHidden/>
              </w:rPr>
              <w:fldChar w:fldCharType="end"/>
            </w:r>
            <w:r w:rsidRPr="00B9353B">
              <w:rPr>
                <w:rStyle w:val="Hyperlink"/>
                <w:noProof/>
              </w:rPr>
              <w:fldChar w:fldCharType="end"/>
            </w:r>
          </w:ins>
        </w:p>
        <w:p w14:paraId="34722DFB" w14:textId="0F33857A" w:rsidR="007F5933" w:rsidRDefault="007F5933">
          <w:pPr>
            <w:pStyle w:val="TOC2"/>
            <w:tabs>
              <w:tab w:val="right" w:leader="dot" w:pos="9396"/>
            </w:tabs>
            <w:rPr>
              <w:ins w:id="412" w:author="Kiran KN" w:date="2020-10-25T18:23:00Z"/>
              <w:rFonts w:eastAsiaTheme="minorEastAsia"/>
              <w:noProof/>
            </w:rPr>
          </w:pPr>
          <w:ins w:id="41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1"</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vRouter routing and switching object tables dimensioning parameters</w:t>
            </w:r>
            <w:r>
              <w:rPr>
                <w:noProof/>
                <w:webHidden/>
              </w:rPr>
              <w:tab/>
            </w:r>
            <w:r>
              <w:rPr>
                <w:noProof/>
                <w:webHidden/>
              </w:rPr>
              <w:fldChar w:fldCharType="begin"/>
            </w:r>
            <w:r>
              <w:rPr>
                <w:noProof/>
                <w:webHidden/>
              </w:rPr>
              <w:instrText xml:space="preserve"> PAGEREF _Toc54542731 \h </w:instrText>
            </w:r>
          </w:ins>
          <w:r>
            <w:rPr>
              <w:noProof/>
              <w:webHidden/>
            </w:rPr>
          </w:r>
          <w:r>
            <w:rPr>
              <w:noProof/>
              <w:webHidden/>
            </w:rPr>
            <w:fldChar w:fldCharType="separate"/>
          </w:r>
          <w:ins w:id="414" w:author="Kiran KN" w:date="2020-10-25T18:23:00Z">
            <w:r>
              <w:rPr>
                <w:noProof/>
                <w:webHidden/>
              </w:rPr>
              <w:t>142</w:t>
            </w:r>
            <w:r>
              <w:rPr>
                <w:noProof/>
                <w:webHidden/>
              </w:rPr>
              <w:fldChar w:fldCharType="end"/>
            </w:r>
            <w:r w:rsidRPr="00B9353B">
              <w:rPr>
                <w:rStyle w:val="Hyperlink"/>
                <w:noProof/>
              </w:rPr>
              <w:fldChar w:fldCharType="end"/>
            </w:r>
          </w:ins>
        </w:p>
        <w:p w14:paraId="1B5ACE60" w14:textId="6208092E" w:rsidR="007F5933" w:rsidRDefault="007F5933">
          <w:pPr>
            <w:pStyle w:val="TOC2"/>
            <w:tabs>
              <w:tab w:val="right" w:leader="dot" w:pos="9396"/>
            </w:tabs>
            <w:rPr>
              <w:ins w:id="415" w:author="Kiran KN" w:date="2020-10-25T18:23:00Z"/>
              <w:rFonts w:eastAsiaTheme="minorEastAsia"/>
              <w:noProof/>
            </w:rPr>
          </w:pPr>
          <w:ins w:id="41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2"</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vR</w:t>
            </w:r>
            <w:r w:rsidRPr="00B9353B">
              <w:rPr>
                <w:rStyle w:val="Hyperlink"/>
                <w:rFonts w:eastAsia="Times New Roman"/>
                <w:noProof/>
                <w:lang w:eastAsia="en-GB"/>
              </w:rPr>
              <w:t>outers DPDK fine tuning  parameters</w:t>
            </w:r>
            <w:r>
              <w:rPr>
                <w:noProof/>
                <w:webHidden/>
              </w:rPr>
              <w:tab/>
            </w:r>
            <w:r>
              <w:rPr>
                <w:noProof/>
                <w:webHidden/>
              </w:rPr>
              <w:fldChar w:fldCharType="begin"/>
            </w:r>
            <w:r>
              <w:rPr>
                <w:noProof/>
                <w:webHidden/>
              </w:rPr>
              <w:instrText xml:space="preserve"> PAGEREF _Toc54542732 \h </w:instrText>
            </w:r>
          </w:ins>
          <w:r>
            <w:rPr>
              <w:noProof/>
              <w:webHidden/>
            </w:rPr>
          </w:r>
          <w:r>
            <w:rPr>
              <w:noProof/>
              <w:webHidden/>
            </w:rPr>
            <w:fldChar w:fldCharType="separate"/>
          </w:r>
          <w:ins w:id="417" w:author="Kiran KN" w:date="2020-10-25T18:23:00Z">
            <w:r>
              <w:rPr>
                <w:noProof/>
                <w:webHidden/>
              </w:rPr>
              <w:t>143</w:t>
            </w:r>
            <w:r>
              <w:rPr>
                <w:noProof/>
                <w:webHidden/>
              </w:rPr>
              <w:fldChar w:fldCharType="end"/>
            </w:r>
            <w:r w:rsidRPr="00B9353B">
              <w:rPr>
                <w:rStyle w:val="Hyperlink"/>
                <w:noProof/>
              </w:rPr>
              <w:fldChar w:fldCharType="end"/>
            </w:r>
          </w:ins>
        </w:p>
        <w:p w14:paraId="05AC0AB3" w14:textId="3D8AAF3F" w:rsidR="007F5933" w:rsidRDefault="007F5933">
          <w:pPr>
            <w:pStyle w:val="TOC1"/>
            <w:tabs>
              <w:tab w:val="right" w:leader="dot" w:pos="9396"/>
            </w:tabs>
            <w:rPr>
              <w:ins w:id="418" w:author="Kiran KN" w:date="2020-10-25T18:23:00Z"/>
              <w:rFonts w:eastAsiaTheme="minorEastAsia"/>
              <w:noProof/>
            </w:rPr>
          </w:pPr>
          <w:ins w:id="41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3"</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Chapter 5: Contrail DPDK vrouter troubleshooting</w:t>
            </w:r>
            <w:r>
              <w:rPr>
                <w:noProof/>
                <w:webHidden/>
              </w:rPr>
              <w:tab/>
            </w:r>
            <w:r>
              <w:rPr>
                <w:noProof/>
                <w:webHidden/>
              </w:rPr>
              <w:fldChar w:fldCharType="begin"/>
            </w:r>
            <w:r>
              <w:rPr>
                <w:noProof/>
                <w:webHidden/>
              </w:rPr>
              <w:instrText xml:space="preserve"> PAGEREF _Toc54542733 \h </w:instrText>
            </w:r>
          </w:ins>
          <w:r>
            <w:rPr>
              <w:noProof/>
              <w:webHidden/>
            </w:rPr>
          </w:r>
          <w:r>
            <w:rPr>
              <w:noProof/>
              <w:webHidden/>
            </w:rPr>
            <w:fldChar w:fldCharType="separate"/>
          </w:r>
          <w:ins w:id="420" w:author="Kiran KN" w:date="2020-10-25T18:23:00Z">
            <w:r>
              <w:rPr>
                <w:noProof/>
                <w:webHidden/>
              </w:rPr>
              <w:t>146</w:t>
            </w:r>
            <w:r>
              <w:rPr>
                <w:noProof/>
                <w:webHidden/>
              </w:rPr>
              <w:fldChar w:fldCharType="end"/>
            </w:r>
            <w:r w:rsidRPr="00B9353B">
              <w:rPr>
                <w:rStyle w:val="Hyperlink"/>
                <w:noProof/>
              </w:rPr>
              <w:fldChar w:fldCharType="end"/>
            </w:r>
          </w:ins>
        </w:p>
        <w:p w14:paraId="342335FE" w14:textId="6848A332" w:rsidR="007F5933" w:rsidRDefault="007F5933">
          <w:pPr>
            <w:pStyle w:val="TOC2"/>
            <w:tabs>
              <w:tab w:val="right" w:leader="dot" w:pos="9396"/>
            </w:tabs>
            <w:rPr>
              <w:ins w:id="421" w:author="Kiran KN" w:date="2020-10-25T18:23:00Z"/>
              <w:rFonts w:eastAsiaTheme="minorEastAsia"/>
              <w:noProof/>
            </w:rPr>
          </w:pPr>
          <w:ins w:id="42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4"</w:instrText>
            </w:r>
            <w:r w:rsidRPr="00B9353B">
              <w:rPr>
                <w:rStyle w:val="Hyperlink"/>
                <w:noProof/>
              </w:rPr>
              <w:instrText xml:space="preserve"> </w:instrText>
            </w:r>
            <w:r w:rsidRPr="00B9353B">
              <w:rPr>
                <w:rStyle w:val="Hyperlink"/>
                <w:noProof/>
              </w:rPr>
              <w:fldChar w:fldCharType="separate"/>
            </w:r>
            <w:r w:rsidRPr="00B9353B">
              <w:rPr>
                <w:rStyle w:val="Hyperlink"/>
                <w:noProof/>
              </w:rPr>
              <w:t>DPDK dataplane log files</w:t>
            </w:r>
            <w:r>
              <w:rPr>
                <w:noProof/>
                <w:webHidden/>
              </w:rPr>
              <w:tab/>
            </w:r>
            <w:r>
              <w:rPr>
                <w:noProof/>
                <w:webHidden/>
              </w:rPr>
              <w:fldChar w:fldCharType="begin"/>
            </w:r>
            <w:r>
              <w:rPr>
                <w:noProof/>
                <w:webHidden/>
              </w:rPr>
              <w:instrText xml:space="preserve"> PAGEREF _Toc54542734 \h </w:instrText>
            </w:r>
          </w:ins>
          <w:r>
            <w:rPr>
              <w:noProof/>
              <w:webHidden/>
            </w:rPr>
          </w:r>
          <w:r>
            <w:rPr>
              <w:noProof/>
              <w:webHidden/>
            </w:rPr>
            <w:fldChar w:fldCharType="separate"/>
          </w:r>
          <w:ins w:id="423" w:author="Kiran KN" w:date="2020-10-25T18:23:00Z">
            <w:r>
              <w:rPr>
                <w:noProof/>
                <w:webHidden/>
              </w:rPr>
              <w:t>146</w:t>
            </w:r>
            <w:r>
              <w:rPr>
                <w:noProof/>
                <w:webHidden/>
              </w:rPr>
              <w:fldChar w:fldCharType="end"/>
            </w:r>
            <w:r w:rsidRPr="00B9353B">
              <w:rPr>
                <w:rStyle w:val="Hyperlink"/>
                <w:noProof/>
              </w:rPr>
              <w:fldChar w:fldCharType="end"/>
            </w:r>
          </w:ins>
        </w:p>
        <w:p w14:paraId="45DB1742" w14:textId="5B31511E" w:rsidR="007F5933" w:rsidRDefault="007F5933">
          <w:pPr>
            <w:pStyle w:val="TOC3"/>
            <w:tabs>
              <w:tab w:val="right" w:leader="dot" w:pos="9396"/>
            </w:tabs>
            <w:rPr>
              <w:ins w:id="424" w:author="Kiran KN" w:date="2020-10-25T18:23:00Z"/>
              <w:rFonts w:eastAsiaTheme="minorEastAsia"/>
              <w:noProof/>
            </w:rPr>
          </w:pPr>
          <w:ins w:id="42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5"</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DPDK vrouter main parameters</w:t>
            </w:r>
            <w:r>
              <w:rPr>
                <w:noProof/>
                <w:webHidden/>
              </w:rPr>
              <w:tab/>
            </w:r>
            <w:r>
              <w:rPr>
                <w:noProof/>
                <w:webHidden/>
              </w:rPr>
              <w:fldChar w:fldCharType="begin"/>
            </w:r>
            <w:r>
              <w:rPr>
                <w:noProof/>
                <w:webHidden/>
              </w:rPr>
              <w:instrText xml:space="preserve"> PAGEREF _Toc54542735 \h </w:instrText>
            </w:r>
          </w:ins>
          <w:r>
            <w:rPr>
              <w:noProof/>
              <w:webHidden/>
            </w:rPr>
          </w:r>
          <w:r>
            <w:rPr>
              <w:noProof/>
              <w:webHidden/>
            </w:rPr>
            <w:fldChar w:fldCharType="separate"/>
          </w:r>
          <w:ins w:id="426" w:author="Kiran KN" w:date="2020-10-25T18:23:00Z">
            <w:r>
              <w:rPr>
                <w:noProof/>
                <w:webHidden/>
              </w:rPr>
              <w:t>146</w:t>
            </w:r>
            <w:r>
              <w:rPr>
                <w:noProof/>
                <w:webHidden/>
              </w:rPr>
              <w:fldChar w:fldCharType="end"/>
            </w:r>
            <w:r w:rsidRPr="00B9353B">
              <w:rPr>
                <w:rStyle w:val="Hyperlink"/>
                <w:noProof/>
              </w:rPr>
              <w:fldChar w:fldCharType="end"/>
            </w:r>
          </w:ins>
        </w:p>
        <w:p w14:paraId="01180B7C" w14:textId="4B42916E" w:rsidR="007F5933" w:rsidRDefault="007F5933">
          <w:pPr>
            <w:pStyle w:val="TOC3"/>
            <w:tabs>
              <w:tab w:val="right" w:leader="dot" w:pos="9396"/>
            </w:tabs>
            <w:rPr>
              <w:ins w:id="427" w:author="Kiran KN" w:date="2020-10-25T18:23:00Z"/>
              <w:rFonts w:eastAsiaTheme="minorEastAsia"/>
              <w:noProof/>
            </w:rPr>
          </w:pPr>
          <w:ins w:id="42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6"</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Polling core allocation</w:t>
            </w:r>
            <w:r>
              <w:rPr>
                <w:noProof/>
                <w:webHidden/>
              </w:rPr>
              <w:tab/>
            </w:r>
            <w:r>
              <w:rPr>
                <w:noProof/>
                <w:webHidden/>
              </w:rPr>
              <w:fldChar w:fldCharType="begin"/>
            </w:r>
            <w:r>
              <w:rPr>
                <w:noProof/>
                <w:webHidden/>
              </w:rPr>
              <w:instrText xml:space="preserve"> PAGEREF _Toc54542736 \h </w:instrText>
            </w:r>
          </w:ins>
          <w:r>
            <w:rPr>
              <w:noProof/>
              <w:webHidden/>
            </w:rPr>
          </w:r>
          <w:r>
            <w:rPr>
              <w:noProof/>
              <w:webHidden/>
            </w:rPr>
            <w:fldChar w:fldCharType="separate"/>
          </w:r>
          <w:ins w:id="429" w:author="Kiran KN" w:date="2020-10-25T18:23:00Z">
            <w:r>
              <w:rPr>
                <w:noProof/>
                <w:webHidden/>
              </w:rPr>
              <w:t>147</w:t>
            </w:r>
            <w:r>
              <w:rPr>
                <w:noProof/>
                <w:webHidden/>
              </w:rPr>
              <w:fldChar w:fldCharType="end"/>
            </w:r>
            <w:r w:rsidRPr="00B9353B">
              <w:rPr>
                <w:rStyle w:val="Hyperlink"/>
                <w:noProof/>
              </w:rPr>
              <w:fldChar w:fldCharType="end"/>
            </w:r>
          </w:ins>
        </w:p>
        <w:p w14:paraId="127D329F" w14:textId="0D678C38" w:rsidR="007F5933" w:rsidRDefault="007F5933">
          <w:pPr>
            <w:pStyle w:val="TOC3"/>
            <w:tabs>
              <w:tab w:val="right" w:leader="dot" w:pos="9396"/>
            </w:tabs>
            <w:rPr>
              <w:ins w:id="430" w:author="Kiran KN" w:date="2020-10-25T18:23:00Z"/>
              <w:rFonts w:eastAsiaTheme="minorEastAsia"/>
              <w:noProof/>
            </w:rPr>
          </w:pPr>
          <w:ins w:id="43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7"</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Internal Load Balancing</w:t>
            </w:r>
            <w:r>
              <w:rPr>
                <w:noProof/>
                <w:webHidden/>
              </w:rPr>
              <w:tab/>
            </w:r>
            <w:r>
              <w:rPr>
                <w:noProof/>
                <w:webHidden/>
              </w:rPr>
              <w:fldChar w:fldCharType="begin"/>
            </w:r>
            <w:r>
              <w:rPr>
                <w:noProof/>
                <w:webHidden/>
              </w:rPr>
              <w:instrText xml:space="preserve"> PAGEREF _Toc54542737 \h </w:instrText>
            </w:r>
          </w:ins>
          <w:r>
            <w:rPr>
              <w:noProof/>
              <w:webHidden/>
            </w:rPr>
          </w:r>
          <w:r>
            <w:rPr>
              <w:noProof/>
              <w:webHidden/>
            </w:rPr>
            <w:fldChar w:fldCharType="separate"/>
          </w:r>
          <w:ins w:id="432" w:author="Kiran KN" w:date="2020-10-25T18:23:00Z">
            <w:r>
              <w:rPr>
                <w:noProof/>
                <w:webHidden/>
              </w:rPr>
              <w:t>147</w:t>
            </w:r>
            <w:r>
              <w:rPr>
                <w:noProof/>
                <w:webHidden/>
              </w:rPr>
              <w:fldChar w:fldCharType="end"/>
            </w:r>
            <w:r w:rsidRPr="00B9353B">
              <w:rPr>
                <w:rStyle w:val="Hyperlink"/>
                <w:noProof/>
              </w:rPr>
              <w:fldChar w:fldCharType="end"/>
            </w:r>
          </w:ins>
        </w:p>
        <w:p w14:paraId="680BB56F" w14:textId="4CACC6BC" w:rsidR="007F5933" w:rsidRDefault="007F5933">
          <w:pPr>
            <w:pStyle w:val="TOC3"/>
            <w:tabs>
              <w:tab w:val="right" w:leader="dot" w:pos="9396"/>
            </w:tabs>
            <w:rPr>
              <w:ins w:id="433" w:author="Kiran KN" w:date="2020-10-25T18:23:00Z"/>
              <w:rFonts w:eastAsiaTheme="minorEastAsia"/>
              <w:noProof/>
            </w:rPr>
          </w:pPr>
          <w:ins w:id="43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8"</w:instrText>
            </w:r>
            <w:r w:rsidRPr="00B9353B">
              <w:rPr>
                <w:rStyle w:val="Hyperlink"/>
                <w:noProof/>
              </w:rPr>
              <w:instrText xml:space="preserve"> </w:instrText>
            </w:r>
            <w:r w:rsidRPr="00B9353B">
              <w:rPr>
                <w:rStyle w:val="Hyperlink"/>
                <w:noProof/>
              </w:rPr>
              <w:fldChar w:fldCharType="separate"/>
            </w:r>
            <w:r w:rsidRPr="00B9353B">
              <w:rPr>
                <w:rStyle w:val="Hyperlink"/>
                <w:noProof/>
                <w:lang w:val="en-GB"/>
              </w:rPr>
              <w:t>Virtual Interface queues</w:t>
            </w:r>
            <w:r>
              <w:rPr>
                <w:noProof/>
                <w:webHidden/>
              </w:rPr>
              <w:tab/>
            </w:r>
            <w:r>
              <w:rPr>
                <w:noProof/>
                <w:webHidden/>
              </w:rPr>
              <w:fldChar w:fldCharType="begin"/>
            </w:r>
            <w:r>
              <w:rPr>
                <w:noProof/>
                <w:webHidden/>
              </w:rPr>
              <w:instrText xml:space="preserve"> PAGEREF _Toc54542738 \h </w:instrText>
            </w:r>
          </w:ins>
          <w:r>
            <w:rPr>
              <w:noProof/>
              <w:webHidden/>
            </w:rPr>
          </w:r>
          <w:r>
            <w:rPr>
              <w:noProof/>
              <w:webHidden/>
            </w:rPr>
            <w:fldChar w:fldCharType="separate"/>
          </w:r>
          <w:ins w:id="435" w:author="Kiran KN" w:date="2020-10-25T18:23:00Z">
            <w:r>
              <w:rPr>
                <w:noProof/>
                <w:webHidden/>
              </w:rPr>
              <w:t>148</w:t>
            </w:r>
            <w:r>
              <w:rPr>
                <w:noProof/>
                <w:webHidden/>
              </w:rPr>
              <w:fldChar w:fldCharType="end"/>
            </w:r>
            <w:r w:rsidRPr="00B9353B">
              <w:rPr>
                <w:rStyle w:val="Hyperlink"/>
                <w:noProof/>
              </w:rPr>
              <w:fldChar w:fldCharType="end"/>
            </w:r>
          </w:ins>
        </w:p>
        <w:p w14:paraId="243C4718" w14:textId="287EF952" w:rsidR="007F5933" w:rsidRDefault="007F5933">
          <w:pPr>
            <w:pStyle w:val="TOC2"/>
            <w:tabs>
              <w:tab w:val="right" w:leader="dot" w:pos="9396"/>
            </w:tabs>
            <w:rPr>
              <w:ins w:id="436" w:author="Kiran KN" w:date="2020-10-25T18:23:00Z"/>
              <w:rFonts w:eastAsiaTheme="minorEastAsia"/>
              <w:noProof/>
            </w:rPr>
          </w:pPr>
          <w:ins w:id="43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39"</w:instrText>
            </w:r>
            <w:r w:rsidRPr="00B9353B">
              <w:rPr>
                <w:rStyle w:val="Hyperlink"/>
                <w:noProof/>
              </w:rPr>
              <w:instrText xml:space="preserve"> </w:instrText>
            </w:r>
            <w:r w:rsidRPr="00B9353B">
              <w:rPr>
                <w:rStyle w:val="Hyperlink"/>
                <w:noProof/>
              </w:rPr>
              <w:fldChar w:fldCharType="separate"/>
            </w:r>
            <w:r w:rsidRPr="00B9353B">
              <w:rPr>
                <w:rStyle w:val="Hyperlink"/>
                <w:noProof/>
              </w:rPr>
              <w:t>dpdk_nic_bind.py</w:t>
            </w:r>
            <w:r>
              <w:rPr>
                <w:noProof/>
                <w:webHidden/>
              </w:rPr>
              <w:tab/>
            </w:r>
            <w:r>
              <w:rPr>
                <w:noProof/>
                <w:webHidden/>
              </w:rPr>
              <w:fldChar w:fldCharType="begin"/>
            </w:r>
            <w:r>
              <w:rPr>
                <w:noProof/>
                <w:webHidden/>
              </w:rPr>
              <w:instrText xml:space="preserve"> PAGEREF _Toc54542739 \h </w:instrText>
            </w:r>
          </w:ins>
          <w:r>
            <w:rPr>
              <w:noProof/>
              <w:webHidden/>
            </w:rPr>
          </w:r>
          <w:r>
            <w:rPr>
              <w:noProof/>
              <w:webHidden/>
            </w:rPr>
            <w:fldChar w:fldCharType="separate"/>
          </w:r>
          <w:ins w:id="438" w:author="Kiran KN" w:date="2020-10-25T18:23:00Z">
            <w:r>
              <w:rPr>
                <w:noProof/>
                <w:webHidden/>
              </w:rPr>
              <w:t>151</w:t>
            </w:r>
            <w:r>
              <w:rPr>
                <w:noProof/>
                <w:webHidden/>
              </w:rPr>
              <w:fldChar w:fldCharType="end"/>
            </w:r>
            <w:r w:rsidRPr="00B9353B">
              <w:rPr>
                <w:rStyle w:val="Hyperlink"/>
                <w:noProof/>
              </w:rPr>
              <w:fldChar w:fldCharType="end"/>
            </w:r>
          </w:ins>
        </w:p>
        <w:p w14:paraId="378024C2" w14:textId="597CEDF6" w:rsidR="007F5933" w:rsidRDefault="007F5933">
          <w:pPr>
            <w:pStyle w:val="TOC2"/>
            <w:tabs>
              <w:tab w:val="right" w:leader="dot" w:pos="9396"/>
            </w:tabs>
            <w:rPr>
              <w:ins w:id="439" w:author="Kiran KN" w:date="2020-10-25T18:23:00Z"/>
              <w:rFonts w:eastAsiaTheme="minorEastAsia"/>
              <w:noProof/>
            </w:rPr>
          </w:pPr>
          <w:ins w:id="44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0"</w:instrText>
            </w:r>
            <w:r w:rsidRPr="00B9353B">
              <w:rPr>
                <w:rStyle w:val="Hyperlink"/>
                <w:noProof/>
              </w:rPr>
              <w:instrText xml:space="preserve"> </w:instrText>
            </w:r>
            <w:r w:rsidRPr="00B9353B">
              <w:rPr>
                <w:rStyle w:val="Hyperlink"/>
                <w:noProof/>
              </w:rPr>
              <w:fldChar w:fldCharType="separate"/>
            </w:r>
            <w:r w:rsidRPr="00B9353B">
              <w:rPr>
                <w:rStyle w:val="Hyperlink"/>
                <w:noProof/>
              </w:rPr>
              <w:t>vifdump</w:t>
            </w:r>
            <w:r>
              <w:rPr>
                <w:noProof/>
                <w:webHidden/>
              </w:rPr>
              <w:tab/>
            </w:r>
            <w:r>
              <w:rPr>
                <w:noProof/>
                <w:webHidden/>
              </w:rPr>
              <w:fldChar w:fldCharType="begin"/>
            </w:r>
            <w:r>
              <w:rPr>
                <w:noProof/>
                <w:webHidden/>
              </w:rPr>
              <w:instrText xml:space="preserve"> PAGEREF _Toc54542740 \h </w:instrText>
            </w:r>
          </w:ins>
          <w:r>
            <w:rPr>
              <w:noProof/>
              <w:webHidden/>
            </w:rPr>
          </w:r>
          <w:r>
            <w:rPr>
              <w:noProof/>
              <w:webHidden/>
            </w:rPr>
            <w:fldChar w:fldCharType="separate"/>
          </w:r>
          <w:ins w:id="441" w:author="Kiran KN" w:date="2020-10-25T18:23:00Z">
            <w:r>
              <w:rPr>
                <w:noProof/>
                <w:webHidden/>
              </w:rPr>
              <w:t>152</w:t>
            </w:r>
            <w:r>
              <w:rPr>
                <w:noProof/>
                <w:webHidden/>
              </w:rPr>
              <w:fldChar w:fldCharType="end"/>
            </w:r>
            <w:r w:rsidRPr="00B9353B">
              <w:rPr>
                <w:rStyle w:val="Hyperlink"/>
                <w:noProof/>
              </w:rPr>
              <w:fldChar w:fldCharType="end"/>
            </w:r>
          </w:ins>
        </w:p>
        <w:p w14:paraId="4A0EF36D" w14:textId="4B5117C0" w:rsidR="007F5933" w:rsidRDefault="007F5933">
          <w:pPr>
            <w:pStyle w:val="TOC2"/>
            <w:tabs>
              <w:tab w:val="right" w:leader="dot" w:pos="9396"/>
            </w:tabs>
            <w:rPr>
              <w:ins w:id="442" w:author="Kiran KN" w:date="2020-10-25T18:23:00Z"/>
              <w:rFonts w:eastAsiaTheme="minorEastAsia"/>
              <w:noProof/>
            </w:rPr>
          </w:pPr>
          <w:ins w:id="44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1"</w:instrText>
            </w:r>
            <w:r w:rsidRPr="00B9353B">
              <w:rPr>
                <w:rStyle w:val="Hyperlink"/>
                <w:noProof/>
              </w:rPr>
              <w:instrText xml:space="preserve"> </w:instrText>
            </w:r>
            <w:r w:rsidRPr="00B9353B">
              <w:rPr>
                <w:rStyle w:val="Hyperlink"/>
                <w:noProof/>
              </w:rPr>
              <w:fldChar w:fldCharType="separate"/>
            </w:r>
            <w:r w:rsidRPr="00B9353B">
              <w:rPr>
                <w:rStyle w:val="Hyperlink"/>
                <w:noProof/>
              </w:rPr>
              <w:t>dropstats</w:t>
            </w:r>
            <w:r>
              <w:rPr>
                <w:noProof/>
                <w:webHidden/>
              </w:rPr>
              <w:tab/>
            </w:r>
            <w:r>
              <w:rPr>
                <w:noProof/>
                <w:webHidden/>
              </w:rPr>
              <w:fldChar w:fldCharType="begin"/>
            </w:r>
            <w:r>
              <w:rPr>
                <w:noProof/>
                <w:webHidden/>
              </w:rPr>
              <w:instrText xml:space="preserve"> PAGEREF _Toc54542741 \h </w:instrText>
            </w:r>
          </w:ins>
          <w:r>
            <w:rPr>
              <w:noProof/>
              <w:webHidden/>
            </w:rPr>
          </w:r>
          <w:r>
            <w:rPr>
              <w:noProof/>
              <w:webHidden/>
            </w:rPr>
            <w:fldChar w:fldCharType="separate"/>
          </w:r>
          <w:ins w:id="444" w:author="Kiran KN" w:date="2020-10-25T18:23:00Z">
            <w:r>
              <w:rPr>
                <w:noProof/>
                <w:webHidden/>
              </w:rPr>
              <w:t>153</w:t>
            </w:r>
            <w:r>
              <w:rPr>
                <w:noProof/>
                <w:webHidden/>
              </w:rPr>
              <w:fldChar w:fldCharType="end"/>
            </w:r>
            <w:r w:rsidRPr="00B9353B">
              <w:rPr>
                <w:rStyle w:val="Hyperlink"/>
                <w:noProof/>
              </w:rPr>
              <w:fldChar w:fldCharType="end"/>
            </w:r>
          </w:ins>
        </w:p>
        <w:p w14:paraId="3A9D8B58" w14:textId="2F9E5902" w:rsidR="007F5933" w:rsidRDefault="007F5933">
          <w:pPr>
            <w:pStyle w:val="TOC2"/>
            <w:tabs>
              <w:tab w:val="right" w:leader="dot" w:pos="9396"/>
            </w:tabs>
            <w:rPr>
              <w:ins w:id="445" w:author="Kiran KN" w:date="2020-10-25T18:23:00Z"/>
              <w:rFonts w:eastAsiaTheme="minorEastAsia"/>
              <w:noProof/>
            </w:rPr>
          </w:pPr>
          <w:ins w:id="44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2"</w:instrText>
            </w:r>
            <w:r w:rsidRPr="00B9353B">
              <w:rPr>
                <w:rStyle w:val="Hyperlink"/>
                <w:noProof/>
              </w:rPr>
              <w:instrText xml:space="preserve"> </w:instrText>
            </w:r>
            <w:r w:rsidRPr="00B9353B">
              <w:rPr>
                <w:rStyle w:val="Hyperlink"/>
                <w:noProof/>
              </w:rPr>
              <w:fldChar w:fldCharType="separate"/>
            </w:r>
            <w:r w:rsidRPr="00B9353B">
              <w:rPr>
                <w:rStyle w:val="Hyperlink"/>
                <w:noProof/>
              </w:rPr>
              <w:t>dpdkinfo</w:t>
            </w:r>
            <w:r>
              <w:rPr>
                <w:noProof/>
                <w:webHidden/>
              </w:rPr>
              <w:tab/>
            </w:r>
            <w:r>
              <w:rPr>
                <w:noProof/>
                <w:webHidden/>
              </w:rPr>
              <w:fldChar w:fldCharType="begin"/>
            </w:r>
            <w:r>
              <w:rPr>
                <w:noProof/>
                <w:webHidden/>
              </w:rPr>
              <w:instrText xml:space="preserve"> PAGEREF _Toc54542742 \h </w:instrText>
            </w:r>
          </w:ins>
          <w:r>
            <w:rPr>
              <w:noProof/>
              <w:webHidden/>
            </w:rPr>
          </w:r>
          <w:r>
            <w:rPr>
              <w:noProof/>
              <w:webHidden/>
            </w:rPr>
            <w:fldChar w:fldCharType="separate"/>
          </w:r>
          <w:ins w:id="447" w:author="Kiran KN" w:date="2020-10-25T18:23:00Z">
            <w:r>
              <w:rPr>
                <w:noProof/>
                <w:webHidden/>
              </w:rPr>
              <w:t>153</w:t>
            </w:r>
            <w:r>
              <w:rPr>
                <w:noProof/>
                <w:webHidden/>
              </w:rPr>
              <w:fldChar w:fldCharType="end"/>
            </w:r>
            <w:r w:rsidRPr="00B9353B">
              <w:rPr>
                <w:rStyle w:val="Hyperlink"/>
                <w:noProof/>
              </w:rPr>
              <w:fldChar w:fldCharType="end"/>
            </w:r>
          </w:ins>
        </w:p>
        <w:p w14:paraId="48F77447" w14:textId="0D37EC4A" w:rsidR="007F5933" w:rsidRDefault="007F5933">
          <w:pPr>
            <w:pStyle w:val="TOC2"/>
            <w:tabs>
              <w:tab w:val="right" w:leader="dot" w:pos="9396"/>
            </w:tabs>
            <w:rPr>
              <w:ins w:id="448" w:author="Kiran KN" w:date="2020-10-25T18:23:00Z"/>
              <w:rFonts w:eastAsiaTheme="minorEastAsia"/>
              <w:noProof/>
            </w:rPr>
          </w:pPr>
          <w:ins w:id="44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3"</w:instrText>
            </w:r>
            <w:r w:rsidRPr="00B9353B">
              <w:rPr>
                <w:rStyle w:val="Hyperlink"/>
                <w:noProof/>
              </w:rPr>
              <w:instrText xml:space="preserve"> </w:instrText>
            </w:r>
            <w:r w:rsidRPr="00B9353B">
              <w:rPr>
                <w:rStyle w:val="Hyperlink"/>
                <w:noProof/>
              </w:rPr>
              <w:fldChar w:fldCharType="separate"/>
            </w:r>
            <w:r w:rsidRPr="00B9353B">
              <w:rPr>
                <w:rStyle w:val="Hyperlink"/>
                <w:noProof/>
              </w:rPr>
              <w:t>Hugepages Memory</w:t>
            </w:r>
            <w:r>
              <w:rPr>
                <w:noProof/>
                <w:webHidden/>
              </w:rPr>
              <w:tab/>
            </w:r>
            <w:r>
              <w:rPr>
                <w:noProof/>
                <w:webHidden/>
              </w:rPr>
              <w:fldChar w:fldCharType="begin"/>
            </w:r>
            <w:r>
              <w:rPr>
                <w:noProof/>
                <w:webHidden/>
              </w:rPr>
              <w:instrText xml:space="preserve"> PAGEREF _Toc54542743 \h </w:instrText>
            </w:r>
          </w:ins>
          <w:r>
            <w:rPr>
              <w:noProof/>
              <w:webHidden/>
            </w:rPr>
          </w:r>
          <w:r>
            <w:rPr>
              <w:noProof/>
              <w:webHidden/>
            </w:rPr>
            <w:fldChar w:fldCharType="separate"/>
          </w:r>
          <w:ins w:id="450" w:author="Kiran KN" w:date="2020-10-25T18:23:00Z">
            <w:r>
              <w:rPr>
                <w:noProof/>
                <w:webHidden/>
              </w:rPr>
              <w:t>154</w:t>
            </w:r>
            <w:r>
              <w:rPr>
                <w:noProof/>
                <w:webHidden/>
              </w:rPr>
              <w:fldChar w:fldCharType="end"/>
            </w:r>
            <w:r w:rsidRPr="00B9353B">
              <w:rPr>
                <w:rStyle w:val="Hyperlink"/>
                <w:noProof/>
              </w:rPr>
              <w:fldChar w:fldCharType="end"/>
            </w:r>
          </w:ins>
        </w:p>
        <w:p w14:paraId="5834A24E" w14:textId="2890485D" w:rsidR="007F5933" w:rsidRDefault="007F5933">
          <w:pPr>
            <w:pStyle w:val="TOC1"/>
            <w:tabs>
              <w:tab w:val="right" w:leader="dot" w:pos="9396"/>
            </w:tabs>
            <w:rPr>
              <w:ins w:id="451" w:author="Kiran KN" w:date="2020-10-25T18:23:00Z"/>
              <w:rFonts w:eastAsiaTheme="minorEastAsia"/>
              <w:noProof/>
            </w:rPr>
          </w:pPr>
          <w:ins w:id="45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4"</w:instrText>
            </w:r>
            <w:r w:rsidRPr="00B9353B">
              <w:rPr>
                <w:rStyle w:val="Hyperlink"/>
                <w:noProof/>
              </w:rPr>
              <w:instrText xml:space="preserve"> </w:instrText>
            </w:r>
            <w:r w:rsidRPr="00B9353B">
              <w:rPr>
                <w:rStyle w:val="Hyperlink"/>
                <w:noProof/>
              </w:rPr>
              <w:fldChar w:fldCharType="separate"/>
            </w:r>
            <w:r w:rsidRPr="00B9353B">
              <w:rPr>
                <w:rStyle w:val="Hyperlink"/>
                <w:noProof/>
              </w:rPr>
              <w:t>Chapter 6: Contrail networking and test tools installation</w:t>
            </w:r>
            <w:r>
              <w:rPr>
                <w:noProof/>
                <w:webHidden/>
              </w:rPr>
              <w:tab/>
            </w:r>
            <w:r>
              <w:rPr>
                <w:noProof/>
                <w:webHidden/>
              </w:rPr>
              <w:fldChar w:fldCharType="begin"/>
            </w:r>
            <w:r>
              <w:rPr>
                <w:noProof/>
                <w:webHidden/>
              </w:rPr>
              <w:instrText xml:space="preserve"> PAGEREF _Toc54542744 \h </w:instrText>
            </w:r>
          </w:ins>
          <w:r>
            <w:rPr>
              <w:noProof/>
              <w:webHidden/>
            </w:rPr>
          </w:r>
          <w:r>
            <w:rPr>
              <w:noProof/>
              <w:webHidden/>
            </w:rPr>
            <w:fldChar w:fldCharType="separate"/>
          </w:r>
          <w:ins w:id="453" w:author="Kiran KN" w:date="2020-10-25T18:23:00Z">
            <w:r>
              <w:rPr>
                <w:noProof/>
                <w:webHidden/>
              </w:rPr>
              <w:t>156</w:t>
            </w:r>
            <w:r>
              <w:rPr>
                <w:noProof/>
                <w:webHidden/>
              </w:rPr>
              <w:fldChar w:fldCharType="end"/>
            </w:r>
            <w:r w:rsidRPr="00B9353B">
              <w:rPr>
                <w:rStyle w:val="Hyperlink"/>
                <w:noProof/>
              </w:rPr>
              <w:fldChar w:fldCharType="end"/>
            </w:r>
          </w:ins>
        </w:p>
        <w:p w14:paraId="7643745B" w14:textId="57BD9EE5" w:rsidR="007F5933" w:rsidRDefault="007F5933">
          <w:pPr>
            <w:pStyle w:val="TOC2"/>
            <w:tabs>
              <w:tab w:val="right" w:leader="dot" w:pos="9396"/>
            </w:tabs>
            <w:rPr>
              <w:ins w:id="454" w:author="Kiran KN" w:date="2020-10-25T18:23:00Z"/>
              <w:rFonts w:eastAsiaTheme="minorEastAsia"/>
              <w:noProof/>
            </w:rPr>
          </w:pPr>
          <w:ins w:id="45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5"</w:instrText>
            </w:r>
            <w:r w:rsidRPr="00B9353B">
              <w:rPr>
                <w:rStyle w:val="Hyperlink"/>
                <w:noProof/>
              </w:rPr>
              <w:instrText xml:space="preserve"> </w:instrText>
            </w:r>
            <w:r w:rsidRPr="00B9353B">
              <w:rPr>
                <w:rStyle w:val="Hyperlink"/>
                <w:noProof/>
              </w:rPr>
              <w:fldChar w:fldCharType="separate"/>
            </w:r>
            <w:r w:rsidRPr="00B9353B">
              <w:rPr>
                <w:rStyle w:val="Hyperlink"/>
                <w:noProof/>
              </w:rPr>
              <w:t>contrail installation</w:t>
            </w:r>
            <w:r>
              <w:rPr>
                <w:noProof/>
                <w:webHidden/>
              </w:rPr>
              <w:tab/>
            </w:r>
            <w:r>
              <w:rPr>
                <w:noProof/>
                <w:webHidden/>
              </w:rPr>
              <w:fldChar w:fldCharType="begin"/>
            </w:r>
            <w:r>
              <w:rPr>
                <w:noProof/>
                <w:webHidden/>
              </w:rPr>
              <w:instrText xml:space="preserve"> PAGEREF _Toc54542745 \h </w:instrText>
            </w:r>
          </w:ins>
          <w:r>
            <w:rPr>
              <w:noProof/>
              <w:webHidden/>
            </w:rPr>
          </w:r>
          <w:r>
            <w:rPr>
              <w:noProof/>
              <w:webHidden/>
            </w:rPr>
            <w:fldChar w:fldCharType="separate"/>
          </w:r>
          <w:ins w:id="456" w:author="Kiran KN" w:date="2020-10-25T18:23:00Z">
            <w:r>
              <w:rPr>
                <w:noProof/>
                <w:webHidden/>
              </w:rPr>
              <w:t>156</w:t>
            </w:r>
            <w:r>
              <w:rPr>
                <w:noProof/>
                <w:webHidden/>
              </w:rPr>
              <w:fldChar w:fldCharType="end"/>
            </w:r>
            <w:r w:rsidRPr="00B9353B">
              <w:rPr>
                <w:rStyle w:val="Hyperlink"/>
                <w:noProof/>
              </w:rPr>
              <w:fldChar w:fldCharType="end"/>
            </w:r>
          </w:ins>
        </w:p>
        <w:p w14:paraId="14D3C817" w14:textId="1E159979" w:rsidR="007F5933" w:rsidRDefault="007F5933">
          <w:pPr>
            <w:pStyle w:val="TOC3"/>
            <w:tabs>
              <w:tab w:val="right" w:leader="dot" w:pos="9396"/>
            </w:tabs>
            <w:rPr>
              <w:ins w:id="457" w:author="Kiran KN" w:date="2020-10-25T18:23:00Z"/>
              <w:rFonts w:eastAsiaTheme="minorEastAsia"/>
              <w:noProof/>
            </w:rPr>
          </w:pPr>
          <w:ins w:id="45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6"</w:instrText>
            </w:r>
            <w:r w:rsidRPr="00B9353B">
              <w:rPr>
                <w:rStyle w:val="Hyperlink"/>
                <w:noProof/>
              </w:rPr>
              <w:instrText xml:space="preserve"> </w:instrText>
            </w:r>
            <w:r w:rsidRPr="00B9353B">
              <w:rPr>
                <w:rStyle w:val="Hyperlink"/>
                <w:noProof/>
              </w:rPr>
              <w:fldChar w:fldCharType="separate"/>
            </w:r>
            <w:r w:rsidRPr="00B9353B">
              <w:rPr>
                <w:rStyle w:val="Hyperlink"/>
                <w:noProof/>
              </w:rPr>
              <w:t>cluster diagram</w:t>
            </w:r>
            <w:r>
              <w:rPr>
                <w:noProof/>
                <w:webHidden/>
              </w:rPr>
              <w:tab/>
            </w:r>
            <w:r>
              <w:rPr>
                <w:noProof/>
                <w:webHidden/>
              </w:rPr>
              <w:fldChar w:fldCharType="begin"/>
            </w:r>
            <w:r>
              <w:rPr>
                <w:noProof/>
                <w:webHidden/>
              </w:rPr>
              <w:instrText xml:space="preserve"> PAGEREF _Toc54542746 \h </w:instrText>
            </w:r>
          </w:ins>
          <w:r>
            <w:rPr>
              <w:noProof/>
              <w:webHidden/>
            </w:rPr>
          </w:r>
          <w:r>
            <w:rPr>
              <w:noProof/>
              <w:webHidden/>
            </w:rPr>
            <w:fldChar w:fldCharType="separate"/>
          </w:r>
          <w:ins w:id="459" w:author="Kiran KN" w:date="2020-10-25T18:23:00Z">
            <w:r>
              <w:rPr>
                <w:noProof/>
                <w:webHidden/>
              </w:rPr>
              <w:t>156</w:t>
            </w:r>
            <w:r>
              <w:rPr>
                <w:noProof/>
                <w:webHidden/>
              </w:rPr>
              <w:fldChar w:fldCharType="end"/>
            </w:r>
            <w:r w:rsidRPr="00B9353B">
              <w:rPr>
                <w:rStyle w:val="Hyperlink"/>
                <w:noProof/>
              </w:rPr>
              <w:fldChar w:fldCharType="end"/>
            </w:r>
          </w:ins>
        </w:p>
        <w:p w14:paraId="1BAFC5BE" w14:textId="3E014F78" w:rsidR="007F5933" w:rsidRDefault="007F5933">
          <w:pPr>
            <w:pStyle w:val="TOC3"/>
            <w:tabs>
              <w:tab w:val="right" w:leader="dot" w:pos="9396"/>
            </w:tabs>
            <w:rPr>
              <w:ins w:id="460" w:author="Kiran KN" w:date="2020-10-25T18:23:00Z"/>
              <w:rFonts w:eastAsiaTheme="minorEastAsia"/>
              <w:noProof/>
            </w:rPr>
          </w:pPr>
          <w:ins w:id="46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7"</w:instrText>
            </w:r>
            <w:r w:rsidRPr="00B9353B">
              <w:rPr>
                <w:rStyle w:val="Hyperlink"/>
                <w:noProof/>
              </w:rPr>
              <w:instrText xml:space="preserve"> </w:instrText>
            </w:r>
            <w:r w:rsidRPr="00B9353B">
              <w:rPr>
                <w:rStyle w:val="Hyperlink"/>
                <w:noProof/>
              </w:rPr>
              <w:fldChar w:fldCharType="separate"/>
            </w:r>
            <w:r w:rsidRPr="00B9353B">
              <w:rPr>
                <w:rStyle w:val="Hyperlink"/>
                <w:noProof/>
              </w:rPr>
              <w:t>instances.yaml (kiran)</w:t>
            </w:r>
            <w:r>
              <w:rPr>
                <w:noProof/>
                <w:webHidden/>
              </w:rPr>
              <w:tab/>
            </w:r>
            <w:r>
              <w:rPr>
                <w:noProof/>
                <w:webHidden/>
              </w:rPr>
              <w:fldChar w:fldCharType="begin"/>
            </w:r>
            <w:r>
              <w:rPr>
                <w:noProof/>
                <w:webHidden/>
              </w:rPr>
              <w:instrText xml:space="preserve"> PAGEREF _Toc54542747 \h </w:instrText>
            </w:r>
          </w:ins>
          <w:r>
            <w:rPr>
              <w:noProof/>
              <w:webHidden/>
            </w:rPr>
          </w:r>
          <w:r>
            <w:rPr>
              <w:noProof/>
              <w:webHidden/>
            </w:rPr>
            <w:fldChar w:fldCharType="separate"/>
          </w:r>
          <w:ins w:id="462" w:author="Kiran KN" w:date="2020-10-25T18:23:00Z">
            <w:r>
              <w:rPr>
                <w:noProof/>
                <w:webHidden/>
              </w:rPr>
              <w:t>156</w:t>
            </w:r>
            <w:r>
              <w:rPr>
                <w:noProof/>
                <w:webHidden/>
              </w:rPr>
              <w:fldChar w:fldCharType="end"/>
            </w:r>
            <w:r w:rsidRPr="00B9353B">
              <w:rPr>
                <w:rStyle w:val="Hyperlink"/>
                <w:noProof/>
              </w:rPr>
              <w:fldChar w:fldCharType="end"/>
            </w:r>
          </w:ins>
        </w:p>
        <w:p w14:paraId="4141C405" w14:textId="6D249AC9" w:rsidR="007F5933" w:rsidRDefault="007F5933">
          <w:pPr>
            <w:pStyle w:val="TOC3"/>
            <w:tabs>
              <w:tab w:val="right" w:leader="dot" w:pos="9396"/>
            </w:tabs>
            <w:rPr>
              <w:ins w:id="463" w:author="Kiran KN" w:date="2020-10-25T18:23:00Z"/>
              <w:rFonts w:eastAsiaTheme="minorEastAsia"/>
              <w:noProof/>
            </w:rPr>
          </w:pPr>
          <w:ins w:id="46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8"</w:instrText>
            </w:r>
            <w:r w:rsidRPr="00B9353B">
              <w:rPr>
                <w:rStyle w:val="Hyperlink"/>
                <w:noProof/>
              </w:rPr>
              <w:instrText xml:space="preserve"> </w:instrText>
            </w:r>
            <w:r w:rsidRPr="00B9353B">
              <w:rPr>
                <w:rStyle w:val="Hyperlink"/>
                <w:noProof/>
              </w:rPr>
              <w:fldChar w:fldCharType="separate"/>
            </w:r>
            <w:r w:rsidRPr="00B9353B">
              <w:rPr>
                <w:rStyle w:val="Hyperlink"/>
                <w:noProof/>
              </w:rPr>
              <w:t>instances.yaml (ping)</w:t>
            </w:r>
            <w:r>
              <w:rPr>
                <w:noProof/>
                <w:webHidden/>
              </w:rPr>
              <w:tab/>
            </w:r>
            <w:r>
              <w:rPr>
                <w:noProof/>
                <w:webHidden/>
              </w:rPr>
              <w:fldChar w:fldCharType="begin"/>
            </w:r>
            <w:r>
              <w:rPr>
                <w:noProof/>
                <w:webHidden/>
              </w:rPr>
              <w:instrText xml:space="preserve"> PAGEREF _Toc54542748 \h </w:instrText>
            </w:r>
          </w:ins>
          <w:r>
            <w:rPr>
              <w:noProof/>
              <w:webHidden/>
            </w:rPr>
          </w:r>
          <w:r>
            <w:rPr>
              <w:noProof/>
              <w:webHidden/>
            </w:rPr>
            <w:fldChar w:fldCharType="separate"/>
          </w:r>
          <w:ins w:id="465" w:author="Kiran KN" w:date="2020-10-25T18:23:00Z">
            <w:r>
              <w:rPr>
                <w:noProof/>
                <w:webHidden/>
              </w:rPr>
              <w:t>158</w:t>
            </w:r>
            <w:r>
              <w:rPr>
                <w:noProof/>
                <w:webHidden/>
              </w:rPr>
              <w:fldChar w:fldCharType="end"/>
            </w:r>
            <w:r w:rsidRPr="00B9353B">
              <w:rPr>
                <w:rStyle w:val="Hyperlink"/>
                <w:noProof/>
              </w:rPr>
              <w:fldChar w:fldCharType="end"/>
            </w:r>
          </w:ins>
        </w:p>
        <w:p w14:paraId="1309BDEC" w14:textId="6E089449" w:rsidR="007F5933" w:rsidRDefault="007F5933">
          <w:pPr>
            <w:pStyle w:val="TOC3"/>
            <w:tabs>
              <w:tab w:val="right" w:leader="dot" w:pos="9396"/>
            </w:tabs>
            <w:rPr>
              <w:ins w:id="466" w:author="Kiran KN" w:date="2020-10-25T18:23:00Z"/>
              <w:rFonts w:eastAsiaTheme="minorEastAsia"/>
              <w:noProof/>
            </w:rPr>
          </w:pPr>
          <w:ins w:id="46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49"</w:instrText>
            </w:r>
            <w:r w:rsidRPr="00B9353B">
              <w:rPr>
                <w:rStyle w:val="Hyperlink"/>
                <w:noProof/>
              </w:rPr>
              <w:instrText xml:space="preserve"> </w:instrText>
            </w:r>
            <w:r w:rsidRPr="00B9353B">
              <w:rPr>
                <w:rStyle w:val="Hyperlink"/>
                <w:noProof/>
              </w:rPr>
              <w:fldChar w:fldCharType="separate"/>
            </w:r>
            <w:r w:rsidRPr="00B9353B">
              <w:rPr>
                <w:rStyle w:val="Hyperlink"/>
                <w:noProof/>
              </w:rPr>
              <w:t>re-image servers</w:t>
            </w:r>
            <w:r>
              <w:rPr>
                <w:noProof/>
                <w:webHidden/>
              </w:rPr>
              <w:tab/>
            </w:r>
            <w:r>
              <w:rPr>
                <w:noProof/>
                <w:webHidden/>
              </w:rPr>
              <w:fldChar w:fldCharType="begin"/>
            </w:r>
            <w:r>
              <w:rPr>
                <w:noProof/>
                <w:webHidden/>
              </w:rPr>
              <w:instrText xml:space="preserve"> PAGEREF _Toc54542749 \h </w:instrText>
            </w:r>
          </w:ins>
          <w:r>
            <w:rPr>
              <w:noProof/>
              <w:webHidden/>
            </w:rPr>
          </w:r>
          <w:r>
            <w:rPr>
              <w:noProof/>
              <w:webHidden/>
            </w:rPr>
            <w:fldChar w:fldCharType="separate"/>
          </w:r>
          <w:ins w:id="468" w:author="Kiran KN" w:date="2020-10-25T18:23:00Z">
            <w:r>
              <w:rPr>
                <w:noProof/>
                <w:webHidden/>
              </w:rPr>
              <w:t>159</w:t>
            </w:r>
            <w:r>
              <w:rPr>
                <w:noProof/>
                <w:webHidden/>
              </w:rPr>
              <w:fldChar w:fldCharType="end"/>
            </w:r>
            <w:r w:rsidRPr="00B9353B">
              <w:rPr>
                <w:rStyle w:val="Hyperlink"/>
                <w:noProof/>
              </w:rPr>
              <w:fldChar w:fldCharType="end"/>
            </w:r>
          </w:ins>
        </w:p>
        <w:p w14:paraId="77C7D2DC" w14:textId="4069392B" w:rsidR="007F5933" w:rsidRDefault="007F5933">
          <w:pPr>
            <w:pStyle w:val="TOC3"/>
            <w:tabs>
              <w:tab w:val="right" w:leader="dot" w:pos="9396"/>
            </w:tabs>
            <w:rPr>
              <w:ins w:id="469" w:author="Kiran KN" w:date="2020-10-25T18:23:00Z"/>
              <w:rFonts w:eastAsiaTheme="minorEastAsia"/>
              <w:noProof/>
            </w:rPr>
          </w:pPr>
          <w:ins w:id="47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0"</w:instrText>
            </w:r>
            <w:r w:rsidRPr="00B9353B">
              <w:rPr>
                <w:rStyle w:val="Hyperlink"/>
                <w:noProof/>
              </w:rPr>
              <w:instrText xml:space="preserve"> </w:instrText>
            </w:r>
            <w:r w:rsidRPr="00B9353B">
              <w:rPr>
                <w:rStyle w:val="Hyperlink"/>
                <w:noProof/>
              </w:rPr>
              <w:fldChar w:fldCharType="separate"/>
            </w:r>
            <w:r w:rsidRPr="00B9353B">
              <w:rPr>
                <w:rStyle w:val="Hyperlink"/>
                <w:noProof/>
              </w:rPr>
              <w:t>configure bond and vlan</w:t>
            </w:r>
            <w:r>
              <w:rPr>
                <w:noProof/>
                <w:webHidden/>
              </w:rPr>
              <w:tab/>
            </w:r>
            <w:r>
              <w:rPr>
                <w:noProof/>
                <w:webHidden/>
              </w:rPr>
              <w:fldChar w:fldCharType="begin"/>
            </w:r>
            <w:r>
              <w:rPr>
                <w:noProof/>
                <w:webHidden/>
              </w:rPr>
              <w:instrText xml:space="preserve"> PAGEREF _Toc54542750 \h </w:instrText>
            </w:r>
          </w:ins>
          <w:r>
            <w:rPr>
              <w:noProof/>
              <w:webHidden/>
            </w:rPr>
          </w:r>
          <w:r>
            <w:rPr>
              <w:noProof/>
              <w:webHidden/>
            </w:rPr>
            <w:fldChar w:fldCharType="separate"/>
          </w:r>
          <w:ins w:id="471" w:author="Kiran KN" w:date="2020-10-25T18:23:00Z">
            <w:r>
              <w:rPr>
                <w:noProof/>
                <w:webHidden/>
              </w:rPr>
              <w:t>159</w:t>
            </w:r>
            <w:r>
              <w:rPr>
                <w:noProof/>
                <w:webHidden/>
              </w:rPr>
              <w:fldChar w:fldCharType="end"/>
            </w:r>
            <w:r w:rsidRPr="00B9353B">
              <w:rPr>
                <w:rStyle w:val="Hyperlink"/>
                <w:noProof/>
              </w:rPr>
              <w:fldChar w:fldCharType="end"/>
            </w:r>
          </w:ins>
        </w:p>
        <w:p w14:paraId="47F130BE" w14:textId="22FE03E7" w:rsidR="007F5933" w:rsidRDefault="007F5933">
          <w:pPr>
            <w:pStyle w:val="TOC3"/>
            <w:tabs>
              <w:tab w:val="right" w:leader="dot" w:pos="9396"/>
            </w:tabs>
            <w:rPr>
              <w:ins w:id="472" w:author="Kiran KN" w:date="2020-10-25T18:23:00Z"/>
              <w:rFonts w:eastAsiaTheme="minorEastAsia"/>
              <w:noProof/>
            </w:rPr>
          </w:pPr>
          <w:ins w:id="47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1"</w:instrText>
            </w:r>
            <w:r w:rsidRPr="00B9353B">
              <w:rPr>
                <w:rStyle w:val="Hyperlink"/>
                <w:noProof/>
              </w:rPr>
              <w:instrText xml:space="preserve"> </w:instrText>
            </w:r>
            <w:r w:rsidRPr="00B9353B">
              <w:rPr>
                <w:rStyle w:val="Hyperlink"/>
                <w:noProof/>
              </w:rPr>
              <w:fldChar w:fldCharType="separate"/>
            </w:r>
            <w:r w:rsidRPr="00B9353B">
              <w:rPr>
                <w:rStyle w:val="Hyperlink"/>
                <w:noProof/>
              </w:rPr>
              <w:t>installation steps</w:t>
            </w:r>
            <w:r>
              <w:rPr>
                <w:noProof/>
                <w:webHidden/>
              </w:rPr>
              <w:tab/>
            </w:r>
            <w:r>
              <w:rPr>
                <w:noProof/>
                <w:webHidden/>
              </w:rPr>
              <w:fldChar w:fldCharType="begin"/>
            </w:r>
            <w:r>
              <w:rPr>
                <w:noProof/>
                <w:webHidden/>
              </w:rPr>
              <w:instrText xml:space="preserve"> PAGEREF _Toc54542751 \h </w:instrText>
            </w:r>
          </w:ins>
          <w:r>
            <w:rPr>
              <w:noProof/>
              <w:webHidden/>
            </w:rPr>
          </w:r>
          <w:r>
            <w:rPr>
              <w:noProof/>
              <w:webHidden/>
            </w:rPr>
            <w:fldChar w:fldCharType="separate"/>
          </w:r>
          <w:ins w:id="474" w:author="Kiran KN" w:date="2020-10-25T18:23:00Z">
            <w:r>
              <w:rPr>
                <w:noProof/>
                <w:webHidden/>
              </w:rPr>
              <w:t>160</w:t>
            </w:r>
            <w:r>
              <w:rPr>
                <w:noProof/>
                <w:webHidden/>
              </w:rPr>
              <w:fldChar w:fldCharType="end"/>
            </w:r>
            <w:r w:rsidRPr="00B9353B">
              <w:rPr>
                <w:rStyle w:val="Hyperlink"/>
                <w:noProof/>
              </w:rPr>
              <w:fldChar w:fldCharType="end"/>
            </w:r>
          </w:ins>
        </w:p>
        <w:p w14:paraId="0AE7B561" w14:textId="708A99D5" w:rsidR="007F5933" w:rsidRDefault="007F5933">
          <w:pPr>
            <w:pStyle w:val="TOC2"/>
            <w:tabs>
              <w:tab w:val="right" w:leader="dot" w:pos="9396"/>
            </w:tabs>
            <w:rPr>
              <w:ins w:id="475" w:author="Kiran KN" w:date="2020-10-25T18:23:00Z"/>
              <w:rFonts w:eastAsiaTheme="minorEastAsia"/>
              <w:noProof/>
            </w:rPr>
          </w:pPr>
          <w:ins w:id="47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2"</w:instrText>
            </w:r>
            <w:r w:rsidRPr="00B9353B">
              <w:rPr>
                <w:rStyle w:val="Hyperlink"/>
                <w:noProof/>
              </w:rPr>
              <w:instrText xml:space="preserve"> </w:instrText>
            </w:r>
            <w:r w:rsidRPr="00B9353B">
              <w:rPr>
                <w:rStyle w:val="Hyperlink"/>
                <w:noProof/>
              </w:rPr>
              <w:fldChar w:fldCharType="separate"/>
            </w:r>
            <w:r w:rsidRPr="00B9353B">
              <w:rPr>
                <w:rStyle w:val="Hyperlink"/>
                <w:noProof/>
              </w:rPr>
              <w:t>prox and rapid</w:t>
            </w:r>
            <w:r>
              <w:rPr>
                <w:noProof/>
                <w:webHidden/>
              </w:rPr>
              <w:tab/>
            </w:r>
            <w:r>
              <w:rPr>
                <w:noProof/>
                <w:webHidden/>
              </w:rPr>
              <w:fldChar w:fldCharType="begin"/>
            </w:r>
            <w:r>
              <w:rPr>
                <w:noProof/>
                <w:webHidden/>
              </w:rPr>
              <w:instrText xml:space="preserve"> PAGEREF _Toc54542752 \h </w:instrText>
            </w:r>
          </w:ins>
          <w:r>
            <w:rPr>
              <w:noProof/>
              <w:webHidden/>
            </w:rPr>
          </w:r>
          <w:r>
            <w:rPr>
              <w:noProof/>
              <w:webHidden/>
            </w:rPr>
            <w:fldChar w:fldCharType="separate"/>
          </w:r>
          <w:ins w:id="477" w:author="Kiran KN" w:date="2020-10-25T18:23:00Z">
            <w:r>
              <w:rPr>
                <w:noProof/>
                <w:webHidden/>
              </w:rPr>
              <w:t>160</w:t>
            </w:r>
            <w:r>
              <w:rPr>
                <w:noProof/>
                <w:webHidden/>
              </w:rPr>
              <w:fldChar w:fldCharType="end"/>
            </w:r>
            <w:r w:rsidRPr="00B9353B">
              <w:rPr>
                <w:rStyle w:val="Hyperlink"/>
                <w:noProof/>
              </w:rPr>
              <w:fldChar w:fldCharType="end"/>
            </w:r>
          </w:ins>
        </w:p>
        <w:p w14:paraId="7626013C" w14:textId="143E65EB" w:rsidR="007F5933" w:rsidRDefault="007F5933">
          <w:pPr>
            <w:pStyle w:val="TOC3"/>
            <w:tabs>
              <w:tab w:val="right" w:leader="dot" w:pos="9396"/>
            </w:tabs>
            <w:rPr>
              <w:ins w:id="478" w:author="Kiran KN" w:date="2020-10-25T18:23:00Z"/>
              <w:rFonts w:eastAsiaTheme="minorEastAsia"/>
              <w:noProof/>
            </w:rPr>
          </w:pPr>
          <w:ins w:id="47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3"</w:instrText>
            </w:r>
            <w:r w:rsidRPr="00B9353B">
              <w:rPr>
                <w:rStyle w:val="Hyperlink"/>
                <w:noProof/>
              </w:rPr>
              <w:instrText xml:space="preserve"> </w:instrText>
            </w:r>
            <w:r w:rsidRPr="00B9353B">
              <w:rPr>
                <w:rStyle w:val="Hyperlink"/>
                <w:noProof/>
              </w:rPr>
              <w:fldChar w:fldCharType="separate"/>
            </w:r>
            <w:r w:rsidRPr="00B9353B">
              <w:rPr>
                <w:rStyle w:val="Hyperlink"/>
                <w:noProof/>
              </w:rPr>
              <w:t>introduction</w:t>
            </w:r>
            <w:r>
              <w:rPr>
                <w:noProof/>
                <w:webHidden/>
              </w:rPr>
              <w:tab/>
            </w:r>
            <w:r>
              <w:rPr>
                <w:noProof/>
                <w:webHidden/>
              </w:rPr>
              <w:fldChar w:fldCharType="begin"/>
            </w:r>
            <w:r>
              <w:rPr>
                <w:noProof/>
                <w:webHidden/>
              </w:rPr>
              <w:instrText xml:space="preserve"> PAGEREF _Toc54542753 \h </w:instrText>
            </w:r>
          </w:ins>
          <w:r>
            <w:rPr>
              <w:noProof/>
              <w:webHidden/>
            </w:rPr>
          </w:r>
          <w:r>
            <w:rPr>
              <w:noProof/>
              <w:webHidden/>
            </w:rPr>
            <w:fldChar w:fldCharType="separate"/>
          </w:r>
          <w:ins w:id="480" w:author="Kiran KN" w:date="2020-10-25T18:23:00Z">
            <w:r>
              <w:rPr>
                <w:noProof/>
                <w:webHidden/>
              </w:rPr>
              <w:t>160</w:t>
            </w:r>
            <w:r>
              <w:rPr>
                <w:noProof/>
                <w:webHidden/>
              </w:rPr>
              <w:fldChar w:fldCharType="end"/>
            </w:r>
            <w:r w:rsidRPr="00B9353B">
              <w:rPr>
                <w:rStyle w:val="Hyperlink"/>
                <w:noProof/>
              </w:rPr>
              <w:fldChar w:fldCharType="end"/>
            </w:r>
          </w:ins>
        </w:p>
        <w:p w14:paraId="2B0A4113" w14:textId="71B6B2BC" w:rsidR="007F5933" w:rsidRDefault="007F5933">
          <w:pPr>
            <w:pStyle w:val="TOC3"/>
            <w:tabs>
              <w:tab w:val="right" w:leader="dot" w:pos="9396"/>
            </w:tabs>
            <w:rPr>
              <w:ins w:id="481" w:author="Kiran KN" w:date="2020-10-25T18:23:00Z"/>
              <w:rFonts w:eastAsiaTheme="minorEastAsia"/>
              <w:noProof/>
            </w:rPr>
          </w:pPr>
          <w:ins w:id="482"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4"</w:instrText>
            </w:r>
            <w:r w:rsidRPr="00B9353B">
              <w:rPr>
                <w:rStyle w:val="Hyperlink"/>
                <w:noProof/>
              </w:rPr>
              <w:instrText xml:space="preserve"> </w:instrText>
            </w:r>
            <w:r w:rsidRPr="00B9353B">
              <w:rPr>
                <w:rStyle w:val="Hyperlink"/>
                <w:noProof/>
              </w:rPr>
              <w:fldChar w:fldCharType="separate"/>
            </w:r>
            <w:r w:rsidRPr="00B9353B">
              <w:rPr>
                <w:rStyle w:val="Hyperlink"/>
                <w:noProof/>
              </w:rPr>
              <w:t>installation: manual steps</w:t>
            </w:r>
            <w:r>
              <w:rPr>
                <w:noProof/>
                <w:webHidden/>
              </w:rPr>
              <w:tab/>
            </w:r>
            <w:r>
              <w:rPr>
                <w:noProof/>
                <w:webHidden/>
              </w:rPr>
              <w:fldChar w:fldCharType="begin"/>
            </w:r>
            <w:r>
              <w:rPr>
                <w:noProof/>
                <w:webHidden/>
              </w:rPr>
              <w:instrText xml:space="preserve"> PAGEREF _Toc54542754 \h </w:instrText>
            </w:r>
          </w:ins>
          <w:r>
            <w:rPr>
              <w:noProof/>
              <w:webHidden/>
            </w:rPr>
          </w:r>
          <w:r>
            <w:rPr>
              <w:noProof/>
              <w:webHidden/>
            </w:rPr>
            <w:fldChar w:fldCharType="separate"/>
          </w:r>
          <w:ins w:id="483" w:author="Kiran KN" w:date="2020-10-25T18:23:00Z">
            <w:r>
              <w:rPr>
                <w:noProof/>
                <w:webHidden/>
              </w:rPr>
              <w:t>163</w:t>
            </w:r>
            <w:r>
              <w:rPr>
                <w:noProof/>
                <w:webHidden/>
              </w:rPr>
              <w:fldChar w:fldCharType="end"/>
            </w:r>
            <w:r w:rsidRPr="00B9353B">
              <w:rPr>
                <w:rStyle w:val="Hyperlink"/>
                <w:noProof/>
              </w:rPr>
              <w:fldChar w:fldCharType="end"/>
            </w:r>
          </w:ins>
        </w:p>
        <w:p w14:paraId="436F4D7E" w14:textId="0FDCF7DD" w:rsidR="007F5933" w:rsidRDefault="007F5933">
          <w:pPr>
            <w:pStyle w:val="TOC3"/>
            <w:tabs>
              <w:tab w:val="right" w:leader="dot" w:pos="9396"/>
            </w:tabs>
            <w:rPr>
              <w:ins w:id="484" w:author="Kiran KN" w:date="2020-10-25T18:23:00Z"/>
              <w:rFonts w:eastAsiaTheme="minorEastAsia"/>
              <w:noProof/>
            </w:rPr>
          </w:pPr>
          <w:ins w:id="48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5"</w:instrText>
            </w:r>
            <w:r w:rsidRPr="00B9353B">
              <w:rPr>
                <w:rStyle w:val="Hyperlink"/>
                <w:noProof/>
              </w:rPr>
              <w:instrText xml:space="preserve"> </w:instrText>
            </w:r>
            <w:r w:rsidRPr="00B9353B">
              <w:rPr>
                <w:rStyle w:val="Hyperlink"/>
                <w:noProof/>
              </w:rPr>
              <w:fldChar w:fldCharType="separate"/>
            </w:r>
            <w:r w:rsidRPr="00B9353B">
              <w:rPr>
                <w:rStyle w:val="Hyperlink"/>
                <w:noProof/>
              </w:rPr>
              <w:t>installation: heat automation</w:t>
            </w:r>
            <w:r>
              <w:rPr>
                <w:noProof/>
                <w:webHidden/>
              </w:rPr>
              <w:tab/>
            </w:r>
            <w:r>
              <w:rPr>
                <w:noProof/>
                <w:webHidden/>
              </w:rPr>
              <w:fldChar w:fldCharType="begin"/>
            </w:r>
            <w:r>
              <w:rPr>
                <w:noProof/>
                <w:webHidden/>
              </w:rPr>
              <w:instrText xml:space="preserve"> PAGEREF _Toc54542755 \h </w:instrText>
            </w:r>
          </w:ins>
          <w:r>
            <w:rPr>
              <w:noProof/>
              <w:webHidden/>
            </w:rPr>
          </w:r>
          <w:r>
            <w:rPr>
              <w:noProof/>
              <w:webHidden/>
            </w:rPr>
            <w:fldChar w:fldCharType="separate"/>
          </w:r>
          <w:ins w:id="486" w:author="Kiran KN" w:date="2020-10-25T18:23:00Z">
            <w:r>
              <w:rPr>
                <w:noProof/>
                <w:webHidden/>
              </w:rPr>
              <w:t>165</w:t>
            </w:r>
            <w:r>
              <w:rPr>
                <w:noProof/>
                <w:webHidden/>
              </w:rPr>
              <w:fldChar w:fldCharType="end"/>
            </w:r>
            <w:r w:rsidRPr="00B9353B">
              <w:rPr>
                <w:rStyle w:val="Hyperlink"/>
                <w:noProof/>
              </w:rPr>
              <w:fldChar w:fldCharType="end"/>
            </w:r>
          </w:ins>
        </w:p>
        <w:p w14:paraId="1FFCC194" w14:textId="7D16B706" w:rsidR="007F5933" w:rsidRDefault="007F5933">
          <w:pPr>
            <w:pStyle w:val="TOC3"/>
            <w:tabs>
              <w:tab w:val="right" w:leader="dot" w:pos="9396"/>
            </w:tabs>
            <w:rPr>
              <w:ins w:id="487" w:author="Kiran KN" w:date="2020-10-25T18:23:00Z"/>
              <w:rFonts w:eastAsiaTheme="minorEastAsia"/>
              <w:noProof/>
            </w:rPr>
          </w:pPr>
          <w:ins w:id="48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6"</w:instrText>
            </w:r>
            <w:r w:rsidRPr="00B9353B">
              <w:rPr>
                <w:rStyle w:val="Hyperlink"/>
                <w:noProof/>
              </w:rPr>
              <w:instrText xml:space="preserve"> </w:instrText>
            </w:r>
            <w:r w:rsidRPr="00B9353B">
              <w:rPr>
                <w:rStyle w:val="Hyperlink"/>
                <w:noProof/>
              </w:rPr>
              <w:fldChar w:fldCharType="separate"/>
            </w:r>
            <w:r w:rsidRPr="00B9353B">
              <w:rPr>
                <w:rStyle w:val="Hyperlink"/>
                <w:noProof/>
              </w:rPr>
              <w:t>run rapid automation: runrapid.py</w:t>
            </w:r>
            <w:r>
              <w:rPr>
                <w:noProof/>
                <w:webHidden/>
              </w:rPr>
              <w:tab/>
            </w:r>
            <w:r>
              <w:rPr>
                <w:noProof/>
                <w:webHidden/>
              </w:rPr>
              <w:fldChar w:fldCharType="begin"/>
            </w:r>
            <w:r>
              <w:rPr>
                <w:noProof/>
                <w:webHidden/>
              </w:rPr>
              <w:instrText xml:space="preserve"> PAGEREF _Toc54542756 \h </w:instrText>
            </w:r>
          </w:ins>
          <w:r>
            <w:rPr>
              <w:noProof/>
              <w:webHidden/>
            </w:rPr>
          </w:r>
          <w:r>
            <w:rPr>
              <w:noProof/>
              <w:webHidden/>
            </w:rPr>
            <w:fldChar w:fldCharType="separate"/>
          </w:r>
          <w:ins w:id="489" w:author="Kiran KN" w:date="2020-10-25T18:23:00Z">
            <w:r>
              <w:rPr>
                <w:noProof/>
                <w:webHidden/>
              </w:rPr>
              <w:t>170</w:t>
            </w:r>
            <w:r>
              <w:rPr>
                <w:noProof/>
                <w:webHidden/>
              </w:rPr>
              <w:fldChar w:fldCharType="end"/>
            </w:r>
            <w:r w:rsidRPr="00B9353B">
              <w:rPr>
                <w:rStyle w:val="Hyperlink"/>
                <w:noProof/>
              </w:rPr>
              <w:fldChar w:fldCharType="end"/>
            </w:r>
          </w:ins>
        </w:p>
        <w:p w14:paraId="3E9B0656" w14:textId="0720A0A5" w:rsidR="007F5933" w:rsidRDefault="007F5933">
          <w:pPr>
            <w:pStyle w:val="TOC3"/>
            <w:tabs>
              <w:tab w:val="right" w:leader="dot" w:pos="9396"/>
            </w:tabs>
            <w:rPr>
              <w:ins w:id="490" w:author="Kiran KN" w:date="2020-10-25T18:23:00Z"/>
              <w:rFonts w:eastAsiaTheme="minorEastAsia"/>
              <w:noProof/>
            </w:rPr>
          </w:pPr>
          <w:ins w:id="49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7"</w:instrText>
            </w:r>
            <w:r w:rsidRPr="00B9353B">
              <w:rPr>
                <w:rStyle w:val="Hyperlink"/>
                <w:noProof/>
              </w:rPr>
              <w:instrText xml:space="preserve"> </w:instrText>
            </w:r>
            <w:r w:rsidRPr="00B9353B">
              <w:rPr>
                <w:rStyle w:val="Hyperlink"/>
                <w:noProof/>
              </w:rPr>
              <w:fldChar w:fldCharType="separate"/>
            </w:r>
            <w:r w:rsidRPr="00B9353B">
              <w:rPr>
                <w:rStyle w:val="Hyperlink"/>
                <w:noProof/>
              </w:rPr>
              <w:t>run PROX manually</w:t>
            </w:r>
            <w:r>
              <w:rPr>
                <w:noProof/>
                <w:webHidden/>
              </w:rPr>
              <w:tab/>
            </w:r>
            <w:r>
              <w:rPr>
                <w:noProof/>
                <w:webHidden/>
              </w:rPr>
              <w:fldChar w:fldCharType="begin"/>
            </w:r>
            <w:r>
              <w:rPr>
                <w:noProof/>
                <w:webHidden/>
              </w:rPr>
              <w:instrText xml:space="preserve"> PAGEREF _Toc54542757 \h </w:instrText>
            </w:r>
          </w:ins>
          <w:r>
            <w:rPr>
              <w:noProof/>
              <w:webHidden/>
            </w:rPr>
          </w:r>
          <w:r>
            <w:rPr>
              <w:noProof/>
              <w:webHidden/>
            </w:rPr>
            <w:fldChar w:fldCharType="separate"/>
          </w:r>
          <w:ins w:id="492" w:author="Kiran KN" w:date="2020-10-25T18:23:00Z">
            <w:r>
              <w:rPr>
                <w:noProof/>
                <w:webHidden/>
              </w:rPr>
              <w:t>172</w:t>
            </w:r>
            <w:r>
              <w:rPr>
                <w:noProof/>
                <w:webHidden/>
              </w:rPr>
              <w:fldChar w:fldCharType="end"/>
            </w:r>
            <w:r w:rsidRPr="00B9353B">
              <w:rPr>
                <w:rStyle w:val="Hyperlink"/>
                <w:noProof/>
              </w:rPr>
              <w:fldChar w:fldCharType="end"/>
            </w:r>
          </w:ins>
        </w:p>
        <w:p w14:paraId="5C4ED43A" w14:textId="17CB454B" w:rsidR="007F5933" w:rsidRDefault="007F5933">
          <w:pPr>
            <w:pStyle w:val="TOC2"/>
            <w:tabs>
              <w:tab w:val="right" w:leader="dot" w:pos="9396"/>
            </w:tabs>
            <w:rPr>
              <w:ins w:id="493" w:author="Kiran KN" w:date="2020-10-25T18:23:00Z"/>
              <w:rFonts w:eastAsiaTheme="minorEastAsia"/>
              <w:noProof/>
            </w:rPr>
          </w:pPr>
          <w:ins w:id="49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8"</w:instrText>
            </w:r>
            <w:r w:rsidRPr="00B9353B">
              <w:rPr>
                <w:rStyle w:val="Hyperlink"/>
                <w:noProof/>
              </w:rPr>
              <w:instrText xml:space="preserve"> </w:instrText>
            </w:r>
            <w:r w:rsidRPr="00B9353B">
              <w:rPr>
                <w:rStyle w:val="Hyperlink"/>
                <w:noProof/>
              </w:rPr>
              <w:fldChar w:fldCharType="separate"/>
            </w:r>
            <w:r w:rsidRPr="00B9353B">
              <w:rPr>
                <w:rStyle w:val="Hyperlink"/>
                <w:noProof/>
              </w:rPr>
              <w:t>contrail dpdk tools</w:t>
            </w:r>
            <w:r>
              <w:rPr>
                <w:noProof/>
                <w:webHidden/>
              </w:rPr>
              <w:tab/>
            </w:r>
            <w:r>
              <w:rPr>
                <w:noProof/>
                <w:webHidden/>
              </w:rPr>
              <w:fldChar w:fldCharType="begin"/>
            </w:r>
            <w:r>
              <w:rPr>
                <w:noProof/>
                <w:webHidden/>
              </w:rPr>
              <w:instrText xml:space="preserve"> PAGEREF _Toc54542758 \h </w:instrText>
            </w:r>
          </w:ins>
          <w:r>
            <w:rPr>
              <w:noProof/>
              <w:webHidden/>
            </w:rPr>
          </w:r>
          <w:r>
            <w:rPr>
              <w:noProof/>
              <w:webHidden/>
            </w:rPr>
            <w:fldChar w:fldCharType="separate"/>
          </w:r>
          <w:ins w:id="495" w:author="Kiran KN" w:date="2020-10-25T18:23:00Z">
            <w:r>
              <w:rPr>
                <w:noProof/>
                <w:webHidden/>
              </w:rPr>
              <w:t>173</w:t>
            </w:r>
            <w:r>
              <w:rPr>
                <w:noProof/>
                <w:webHidden/>
              </w:rPr>
              <w:fldChar w:fldCharType="end"/>
            </w:r>
            <w:r w:rsidRPr="00B9353B">
              <w:rPr>
                <w:rStyle w:val="Hyperlink"/>
                <w:noProof/>
              </w:rPr>
              <w:fldChar w:fldCharType="end"/>
            </w:r>
          </w:ins>
        </w:p>
        <w:p w14:paraId="57309DBE" w14:textId="1E9A687A" w:rsidR="007F5933" w:rsidRDefault="007F5933">
          <w:pPr>
            <w:pStyle w:val="TOC3"/>
            <w:tabs>
              <w:tab w:val="right" w:leader="dot" w:pos="9396"/>
            </w:tabs>
            <w:rPr>
              <w:ins w:id="496" w:author="Kiran KN" w:date="2020-10-25T18:23:00Z"/>
              <w:rFonts w:eastAsiaTheme="minorEastAsia"/>
              <w:noProof/>
            </w:rPr>
          </w:pPr>
          <w:ins w:id="49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59"</w:instrText>
            </w:r>
            <w:r w:rsidRPr="00B9353B">
              <w:rPr>
                <w:rStyle w:val="Hyperlink"/>
                <w:noProof/>
              </w:rPr>
              <w:instrText xml:space="preserve"> </w:instrText>
            </w:r>
            <w:r w:rsidRPr="00B9353B">
              <w:rPr>
                <w:rStyle w:val="Hyperlink"/>
                <w:noProof/>
              </w:rPr>
              <w:fldChar w:fldCharType="separate"/>
            </w:r>
            <w:r w:rsidRPr="00B9353B">
              <w:rPr>
                <w:rStyle w:val="Hyperlink"/>
                <w:noProof/>
              </w:rPr>
              <w:t>"contrail-tools" docker: vRouter tools box</w:t>
            </w:r>
            <w:r>
              <w:rPr>
                <w:noProof/>
                <w:webHidden/>
              </w:rPr>
              <w:tab/>
            </w:r>
            <w:r>
              <w:rPr>
                <w:noProof/>
                <w:webHidden/>
              </w:rPr>
              <w:fldChar w:fldCharType="begin"/>
            </w:r>
            <w:r>
              <w:rPr>
                <w:noProof/>
                <w:webHidden/>
              </w:rPr>
              <w:instrText xml:space="preserve"> PAGEREF _Toc54542759 \h </w:instrText>
            </w:r>
          </w:ins>
          <w:r>
            <w:rPr>
              <w:noProof/>
              <w:webHidden/>
            </w:rPr>
          </w:r>
          <w:r>
            <w:rPr>
              <w:noProof/>
              <w:webHidden/>
            </w:rPr>
            <w:fldChar w:fldCharType="separate"/>
          </w:r>
          <w:ins w:id="498" w:author="Kiran KN" w:date="2020-10-25T18:23:00Z">
            <w:r>
              <w:rPr>
                <w:noProof/>
                <w:webHidden/>
              </w:rPr>
              <w:t>174</w:t>
            </w:r>
            <w:r>
              <w:rPr>
                <w:noProof/>
                <w:webHidden/>
              </w:rPr>
              <w:fldChar w:fldCharType="end"/>
            </w:r>
            <w:r w:rsidRPr="00B9353B">
              <w:rPr>
                <w:rStyle w:val="Hyperlink"/>
                <w:noProof/>
              </w:rPr>
              <w:fldChar w:fldCharType="end"/>
            </w:r>
          </w:ins>
        </w:p>
        <w:p w14:paraId="7F2078B5" w14:textId="41C5691D" w:rsidR="007F5933" w:rsidRDefault="007F5933">
          <w:pPr>
            <w:pStyle w:val="TOC3"/>
            <w:tabs>
              <w:tab w:val="right" w:leader="dot" w:pos="9396"/>
            </w:tabs>
            <w:rPr>
              <w:ins w:id="499" w:author="Kiran KN" w:date="2020-10-25T18:23:00Z"/>
              <w:rFonts w:eastAsiaTheme="minorEastAsia"/>
              <w:noProof/>
            </w:rPr>
          </w:pPr>
          <w:ins w:id="500"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0"</w:instrText>
            </w:r>
            <w:r w:rsidRPr="00B9353B">
              <w:rPr>
                <w:rStyle w:val="Hyperlink"/>
                <w:noProof/>
              </w:rPr>
              <w:instrText xml:space="preserve"> </w:instrText>
            </w:r>
            <w:r w:rsidRPr="00B9353B">
              <w:rPr>
                <w:rStyle w:val="Hyperlink"/>
                <w:noProof/>
              </w:rPr>
              <w:fldChar w:fldCharType="separate"/>
            </w:r>
            <w:r w:rsidRPr="00B9353B">
              <w:rPr>
                <w:rStyle w:val="Hyperlink"/>
                <w:noProof/>
              </w:rPr>
              <w:t>dpdkvifstats.py</w:t>
            </w:r>
            <w:r>
              <w:rPr>
                <w:noProof/>
                <w:webHidden/>
              </w:rPr>
              <w:tab/>
            </w:r>
            <w:r>
              <w:rPr>
                <w:noProof/>
                <w:webHidden/>
              </w:rPr>
              <w:fldChar w:fldCharType="begin"/>
            </w:r>
            <w:r>
              <w:rPr>
                <w:noProof/>
                <w:webHidden/>
              </w:rPr>
              <w:instrText xml:space="preserve"> PAGEREF _Toc54542760 \h </w:instrText>
            </w:r>
          </w:ins>
          <w:r>
            <w:rPr>
              <w:noProof/>
              <w:webHidden/>
            </w:rPr>
          </w:r>
          <w:r>
            <w:rPr>
              <w:noProof/>
              <w:webHidden/>
            </w:rPr>
            <w:fldChar w:fldCharType="separate"/>
          </w:r>
          <w:ins w:id="501" w:author="Kiran KN" w:date="2020-10-25T18:23:00Z">
            <w:r>
              <w:rPr>
                <w:noProof/>
                <w:webHidden/>
              </w:rPr>
              <w:t>177</w:t>
            </w:r>
            <w:r>
              <w:rPr>
                <w:noProof/>
                <w:webHidden/>
              </w:rPr>
              <w:fldChar w:fldCharType="end"/>
            </w:r>
            <w:r w:rsidRPr="00B9353B">
              <w:rPr>
                <w:rStyle w:val="Hyperlink"/>
                <w:noProof/>
              </w:rPr>
              <w:fldChar w:fldCharType="end"/>
            </w:r>
          </w:ins>
        </w:p>
        <w:p w14:paraId="1BC3AD2B" w14:textId="4C7C67E1" w:rsidR="007F5933" w:rsidRDefault="007F5933">
          <w:pPr>
            <w:pStyle w:val="TOC3"/>
            <w:tabs>
              <w:tab w:val="right" w:leader="dot" w:pos="9396"/>
            </w:tabs>
            <w:rPr>
              <w:ins w:id="502" w:author="Kiran KN" w:date="2020-10-25T18:23:00Z"/>
              <w:rFonts w:eastAsiaTheme="minorEastAsia"/>
              <w:noProof/>
            </w:rPr>
          </w:pPr>
          <w:ins w:id="503"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1"</w:instrText>
            </w:r>
            <w:r w:rsidRPr="00B9353B">
              <w:rPr>
                <w:rStyle w:val="Hyperlink"/>
                <w:noProof/>
              </w:rPr>
              <w:instrText xml:space="preserve"> </w:instrText>
            </w:r>
            <w:r w:rsidRPr="00B9353B">
              <w:rPr>
                <w:rStyle w:val="Hyperlink"/>
                <w:noProof/>
              </w:rPr>
              <w:fldChar w:fldCharType="separate"/>
            </w:r>
            <w:r w:rsidRPr="00B9353B">
              <w:rPr>
                <w:rStyle w:val="Hyperlink"/>
                <w:noProof/>
              </w:rPr>
              <w:t>dpdkinfo</w:t>
            </w:r>
            <w:r>
              <w:rPr>
                <w:noProof/>
                <w:webHidden/>
              </w:rPr>
              <w:tab/>
            </w:r>
            <w:r>
              <w:rPr>
                <w:noProof/>
                <w:webHidden/>
              </w:rPr>
              <w:fldChar w:fldCharType="begin"/>
            </w:r>
            <w:r>
              <w:rPr>
                <w:noProof/>
                <w:webHidden/>
              </w:rPr>
              <w:instrText xml:space="preserve"> PAGEREF _Toc54542761 \h </w:instrText>
            </w:r>
          </w:ins>
          <w:r>
            <w:rPr>
              <w:noProof/>
              <w:webHidden/>
            </w:rPr>
          </w:r>
          <w:r>
            <w:rPr>
              <w:noProof/>
              <w:webHidden/>
            </w:rPr>
            <w:fldChar w:fldCharType="separate"/>
          </w:r>
          <w:ins w:id="504" w:author="Kiran KN" w:date="2020-10-25T18:23:00Z">
            <w:r>
              <w:rPr>
                <w:noProof/>
                <w:webHidden/>
              </w:rPr>
              <w:t>180</w:t>
            </w:r>
            <w:r>
              <w:rPr>
                <w:noProof/>
                <w:webHidden/>
              </w:rPr>
              <w:fldChar w:fldCharType="end"/>
            </w:r>
            <w:r w:rsidRPr="00B9353B">
              <w:rPr>
                <w:rStyle w:val="Hyperlink"/>
                <w:noProof/>
              </w:rPr>
              <w:fldChar w:fldCharType="end"/>
            </w:r>
          </w:ins>
        </w:p>
        <w:p w14:paraId="3CD71660" w14:textId="6C139D1E" w:rsidR="007F5933" w:rsidRDefault="007F5933">
          <w:pPr>
            <w:pStyle w:val="TOC2"/>
            <w:tabs>
              <w:tab w:val="right" w:leader="dot" w:pos="9396"/>
            </w:tabs>
            <w:rPr>
              <w:ins w:id="505" w:author="Kiran KN" w:date="2020-10-25T18:23:00Z"/>
              <w:rFonts w:eastAsiaTheme="minorEastAsia"/>
              <w:noProof/>
            </w:rPr>
          </w:pPr>
          <w:ins w:id="506"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2"</w:instrText>
            </w:r>
            <w:r w:rsidRPr="00B9353B">
              <w:rPr>
                <w:rStyle w:val="Hyperlink"/>
                <w:noProof/>
              </w:rPr>
              <w:instrText xml:space="preserve"> </w:instrText>
            </w:r>
            <w:r w:rsidRPr="00B9353B">
              <w:rPr>
                <w:rStyle w:val="Hyperlink"/>
                <w:noProof/>
              </w:rPr>
              <w:fldChar w:fldCharType="separate"/>
            </w:r>
            <w:r w:rsidRPr="00B9353B">
              <w:rPr>
                <w:rStyle w:val="Hyperlink"/>
                <w:noProof/>
              </w:rPr>
              <w:t>DPDK dataplane log files (TODO)</w:t>
            </w:r>
            <w:r>
              <w:rPr>
                <w:noProof/>
                <w:webHidden/>
              </w:rPr>
              <w:tab/>
            </w:r>
            <w:r>
              <w:rPr>
                <w:noProof/>
                <w:webHidden/>
              </w:rPr>
              <w:fldChar w:fldCharType="begin"/>
            </w:r>
            <w:r>
              <w:rPr>
                <w:noProof/>
                <w:webHidden/>
              </w:rPr>
              <w:instrText xml:space="preserve"> PAGEREF _Toc54542762 \h </w:instrText>
            </w:r>
          </w:ins>
          <w:r>
            <w:rPr>
              <w:noProof/>
              <w:webHidden/>
            </w:rPr>
          </w:r>
          <w:r>
            <w:rPr>
              <w:noProof/>
              <w:webHidden/>
            </w:rPr>
            <w:fldChar w:fldCharType="separate"/>
          </w:r>
          <w:ins w:id="507" w:author="Kiran KN" w:date="2020-10-25T18:23:00Z">
            <w:r>
              <w:rPr>
                <w:noProof/>
                <w:webHidden/>
              </w:rPr>
              <w:t>190</w:t>
            </w:r>
            <w:r>
              <w:rPr>
                <w:noProof/>
                <w:webHidden/>
              </w:rPr>
              <w:fldChar w:fldCharType="end"/>
            </w:r>
            <w:r w:rsidRPr="00B9353B">
              <w:rPr>
                <w:rStyle w:val="Hyperlink"/>
                <w:noProof/>
              </w:rPr>
              <w:fldChar w:fldCharType="end"/>
            </w:r>
          </w:ins>
        </w:p>
        <w:p w14:paraId="22822CDB" w14:textId="1ECAAF29" w:rsidR="007F5933" w:rsidRDefault="007F5933">
          <w:pPr>
            <w:pStyle w:val="TOC3"/>
            <w:tabs>
              <w:tab w:val="right" w:leader="dot" w:pos="9396"/>
            </w:tabs>
            <w:rPr>
              <w:ins w:id="508" w:author="Kiran KN" w:date="2020-10-25T18:23:00Z"/>
              <w:rFonts w:eastAsiaTheme="minorEastAsia"/>
              <w:noProof/>
            </w:rPr>
          </w:pPr>
          <w:ins w:id="509"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3"</w:instrText>
            </w:r>
            <w:r w:rsidRPr="00B9353B">
              <w:rPr>
                <w:rStyle w:val="Hyperlink"/>
                <w:noProof/>
              </w:rPr>
              <w:instrText xml:space="preserve"> </w:instrText>
            </w:r>
            <w:r w:rsidRPr="00B9353B">
              <w:rPr>
                <w:rStyle w:val="Hyperlink"/>
                <w:noProof/>
              </w:rPr>
              <w:fldChar w:fldCharType="separate"/>
            </w:r>
            <w:r w:rsidRPr="00B9353B">
              <w:rPr>
                <w:rStyle w:val="Hyperlink"/>
                <w:noProof/>
              </w:rPr>
              <w:t>DPDK vrouter parameters</w:t>
            </w:r>
            <w:r>
              <w:rPr>
                <w:noProof/>
                <w:webHidden/>
              </w:rPr>
              <w:tab/>
            </w:r>
            <w:r>
              <w:rPr>
                <w:noProof/>
                <w:webHidden/>
              </w:rPr>
              <w:fldChar w:fldCharType="begin"/>
            </w:r>
            <w:r>
              <w:rPr>
                <w:noProof/>
                <w:webHidden/>
              </w:rPr>
              <w:instrText xml:space="preserve"> PAGEREF _Toc54542763 \h </w:instrText>
            </w:r>
          </w:ins>
          <w:r>
            <w:rPr>
              <w:noProof/>
              <w:webHidden/>
            </w:rPr>
          </w:r>
          <w:r>
            <w:rPr>
              <w:noProof/>
              <w:webHidden/>
            </w:rPr>
            <w:fldChar w:fldCharType="separate"/>
          </w:r>
          <w:ins w:id="510" w:author="Kiran KN" w:date="2020-10-25T18:23:00Z">
            <w:r>
              <w:rPr>
                <w:noProof/>
                <w:webHidden/>
              </w:rPr>
              <w:t>190</w:t>
            </w:r>
            <w:r>
              <w:rPr>
                <w:noProof/>
                <w:webHidden/>
              </w:rPr>
              <w:fldChar w:fldCharType="end"/>
            </w:r>
            <w:r w:rsidRPr="00B9353B">
              <w:rPr>
                <w:rStyle w:val="Hyperlink"/>
                <w:noProof/>
              </w:rPr>
              <w:fldChar w:fldCharType="end"/>
            </w:r>
          </w:ins>
        </w:p>
        <w:p w14:paraId="76FF8813" w14:textId="0DA8DB81" w:rsidR="007F5933" w:rsidRDefault="007F5933">
          <w:pPr>
            <w:pStyle w:val="TOC3"/>
            <w:tabs>
              <w:tab w:val="right" w:leader="dot" w:pos="9396"/>
            </w:tabs>
            <w:rPr>
              <w:ins w:id="511" w:author="Kiran KN" w:date="2020-10-25T18:23:00Z"/>
              <w:rFonts w:eastAsiaTheme="minorEastAsia"/>
              <w:noProof/>
            </w:rPr>
          </w:pPr>
          <w:ins w:id="512" w:author="Kiran KN" w:date="2020-10-25T18:23:00Z">
            <w:r w:rsidRPr="00B9353B">
              <w:rPr>
                <w:rStyle w:val="Hyperlink"/>
                <w:noProof/>
              </w:rPr>
              <w:lastRenderedPageBreak/>
              <w:fldChar w:fldCharType="begin"/>
            </w:r>
            <w:r w:rsidRPr="00B9353B">
              <w:rPr>
                <w:rStyle w:val="Hyperlink"/>
                <w:noProof/>
              </w:rPr>
              <w:instrText xml:space="preserve"> </w:instrText>
            </w:r>
            <w:r>
              <w:rPr>
                <w:noProof/>
              </w:rPr>
              <w:instrText>HYPERLINK \l "_Toc54542764"</w:instrText>
            </w:r>
            <w:r w:rsidRPr="00B9353B">
              <w:rPr>
                <w:rStyle w:val="Hyperlink"/>
                <w:noProof/>
              </w:rPr>
              <w:instrText xml:space="preserve"> </w:instrText>
            </w:r>
            <w:r w:rsidRPr="00B9353B">
              <w:rPr>
                <w:rStyle w:val="Hyperlink"/>
                <w:noProof/>
              </w:rPr>
              <w:fldChar w:fldCharType="separate"/>
            </w:r>
            <w:r w:rsidRPr="00B9353B">
              <w:rPr>
                <w:rStyle w:val="Hyperlink"/>
                <w:noProof/>
              </w:rPr>
              <w:t>Polling core allocation</w:t>
            </w:r>
            <w:r>
              <w:rPr>
                <w:noProof/>
                <w:webHidden/>
              </w:rPr>
              <w:tab/>
            </w:r>
            <w:r>
              <w:rPr>
                <w:noProof/>
                <w:webHidden/>
              </w:rPr>
              <w:fldChar w:fldCharType="begin"/>
            </w:r>
            <w:r>
              <w:rPr>
                <w:noProof/>
                <w:webHidden/>
              </w:rPr>
              <w:instrText xml:space="preserve"> PAGEREF _Toc54542764 \h </w:instrText>
            </w:r>
          </w:ins>
          <w:r>
            <w:rPr>
              <w:noProof/>
              <w:webHidden/>
            </w:rPr>
          </w:r>
          <w:r>
            <w:rPr>
              <w:noProof/>
              <w:webHidden/>
            </w:rPr>
            <w:fldChar w:fldCharType="separate"/>
          </w:r>
          <w:ins w:id="513" w:author="Kiran KN" w:date="2020-10-25T18:23:00Z">
            <w:r>
              <w:rPr>
                <w:noProof/>
                <w:webHidden/>
              </w:rPr>
              <w:t>191</w:t>
            </w:r>
            <w:r>
              <w:rPr>
                <w:noProof/>
                <w:webHidden/>
              </w:rPr>
              <w:fldChar w:fldCharType="end"/>
            </w:r>
            <w:r w:rsidRPr="00B9353B">
              <w:rPr>
                <w:rStyle w:val="Hyperlink"/>
                <w:noProof/>
              </w:rPr>
              <w:fldChar w:fldCharType="end"/>
            </w:r>
          </w:ins>
        </w:p>
        <w:p w14:paraId="44143BC9" w14:textId="559773D1" w:rsidR="007F5933" w:rsidRDefault="007F5933">
          <w:pPr>
            <w:pStyle w:val="TOC3"/>
            <w:tabs>
              <w:tab w:val="right" w:leader="dot" w:pos="9396"/>
            </w:tabs>
            <w:rPr>
              <w:ins w:id="514" w:author="Kiran KN" w:date="2020-10-25T18:23:00Z"/>
              <w:rFonts w:eastAsiaTheme="minorEastAsia"/>
              <w:noProof/>
            </w:rPr>
          </w:pPr>
          <w:ins w:id="515"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5"</w:instrText>
            </w:r>
            <w:r w:rsidRPr="00B9353B">
              <w:rPr>
                <w:rStyle w:val="Hyperlink"/>
                <w:noProof/>
              </w:rPr>
              <w:instrText xml:space="preserve"> </w:instrText>
            </w:r>
            <w:r w:rsidRPr="00B9353B">
              <w:rPr>
                <w:rStyle w:val="Hyperlink"/>
                <w:noProof/>
              </w:rPr>
              <w:fldChar w:fldCharType="separate"/>
            </w:r>
            <w:r w:rsidRPr="00B9353B">
              <w:rPr>
                <w:rStyle w:val="Hyperlink"/>
                <w:noProof/>
              </w:rPr>
              <w:t>Internal Load Balancing</w:t>
            </w:r>
            <w:r>
              <w:rPr>
                <w:noProof/>
                <w:webHidden/>
              </w:rPr>
              <w:tab/>
            </w:r>
            <w:r>
              <w:rPr>
                <w:noProof/>
                <w:webHidden/>
              </w:rPr>
              <w:fldChar w:fldCharType="begin"/>
            </w:r>
            <w:r>
              <w:rPr>
                <w:noProof/>
                <w:webHidden/>
              </w:rPr>
              <w:instrText xml:space="preserve"> PAGEREF _Toc54542765 \h </w:instrText>
            </w:r>
          </w:ins>
          <w:r>
            <w:rPr>
              <w:noProof/>
              <w:webHidden/>
            </w:rPr>
          </w:r>
          <w:r>
            <w:rPr>
              <w:noProof/>
              <w:webHidden/>
            </w:rPr>
            <w:fldChar w:fldCharType="separate"/>
          </w:r>
          <w:ins w:id="516" w:author="Kiran KN" w:date="2020-10-25T18:23:00Z">
            <w:r>
              <w:rPr>
                <w:noProof/>
                <w:webHidden/>
              </w:rPr>
              <w:t>192</w:t>
            </w:r>
            <w:r>
              <w:rPr>
                <w:noProof/>
                <w:webHidden/>
              </w:rPr>
              <w:fldChar w:fldCharType="end"/>
            </w:r>
            <w:r w:rsidRPr="00B9353B">
              <w:rPr>
                <w:rStyle w:val="Hyperlink"/>
                <w:noProof/>
              </w:rPr>
              <w:fldChar w:fldCharType="end"/>
            </w:r>
          </w:ins>
        </w:p>
        <w:p w14:paraId="574663A9" w14:textId="21D33D4C" w:rsidR="007F5933" w:rsidRDefault="007F5933">
          <w:pPr>
            <w:pStyle w:val="TOC3"/>
            <w:tabs>
              <w:tab w:val="right" w:leader="dot" w:pos="9396"/>
            </w:tabs>
            <w:rPr>
              <w:ins w:id="517" w:author="Kiran KN" w:date="2020-10-25T18:23:00Z"/>
              <w:rFonts w:eastAsiaTheme="minorEastAsia"/>
              <w:noProof/>
            </w:rPr>
          </w:pPr>
          <w:ins w:id="518"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6"</w:instrText>
            </w:r>
            <w:r w:rsidRPr="00B9353B">
              <w:rPr>
                <w:rStyle w:val="Hyperlink"/>
                <w:noProof/>
              </w:rPr>
              <w:instrText xml:space="preserve"> </w:instrText>
            </w:r>
            <w:r w:rsidRPr="00B9353B">
              <w:rPr>
                <w:rStyle w:val="Hyperlink"/>
                <w:noProof/>
              </w:rPr>
              <w:fldChar w:fldCharType="separate"/>
            </w:r>
            <w:r w:rsidRPr="00B9353B">
              <w:rPr>
                <w:rStyle w:val="Hyperlink"/>
                <w:noProof/>
              </w:rPr>
              <w:t>Virtual Interface queues</w:t>
            </w:r>
            <w:r>
              <w:rPr>
                <w:noProof/>
                <w:webHidden/>
              </w:rPr>
              <w:tab/>
            </w:r>
            <w:r>
              <w:rPr>
                <w:noProof/>
                <w:webHidden/>
              </w:rPr>
              <w:fldChar w:fldCharType="begin"/>
            </w:r>
            <w:r>
              <w:rPr>
                <w:noProof/>
                <w:webHidden/>
              </w:rPr>
              <w:instrText xml:space="preserve"> PAGEREF _Toc54542766 \h </w:instrText>
            </w:r>
          </w:ins>
          <w:r>
            <w:rPr>
              <w:noProof/>
              <w:webHidden/>
            </w:rPr>
          </w:r>
          <w:r>
            <w:rPr>
              <w:noProof/>
              <w:webHidden/>
            </w:rPr>
            <w:fldChar w:fldCharType="separate"/>
          </w:r>
          <w:ins w:id="519" w:author="Kiran KN" w:date="2020-10-25T18:23:00Z">
            <w:r>
              <w:rPr>
                <w:noProof/>
                <w:webHidden/>
              </w:rPr>
              <w:t>193</w:t>
            </w:r>
            <w:r>
              <w:rPr>
                <w:noProof/>
                <w:webHidden/>
              </w:rPr>
              <w:fldChar w:fldCharType="end"/>
            </w:r>
            <w:r w:rsidRPr="00B9353B">
              <w:rPr>
                <w:rStyle w:val="Hyperlink"/>
                <w:noProof/>
              </w:rPr>
              <w:fldChar w:fldCharType="end"/>
            </w:r>
          </w:ins>
        </w:p>
        <w:p w14:paraId="426A3BD6" w14:textId="1B0F4A8C" w:rsidR="007F5933" w:rsidRDefault="007F5933">
          <w:pPr>
            <w:pStyle w:val="TOC2"/>
            <w:tabs>
              <w:tab w:val="right" w:leader="dot" w:pos="9396"/>
            </w:tabs>
            <w:rPr>
              <w:ins w:id="520" w:author="Kiran KN" w:date="2020-10-25T18:23:00Z"/>
              <w:rFonts w:eastAsiaTheme="minorEastAsia"/>
              <w:noProof/>
            </w:rPr>
          </w:pPr>
          <w:ins w:id="521"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7"</w:instrText>
            </w:r>
            <w:r w:rsidRPr="00B9353B">
              <w:rPr>
                <w:rStyle w:val="Hyperlink"/>
                <w:noProof/>
              </w:rPr>
              <w:instrText xml:space="preserve"> </w:instrText>
            </w:r>
            <w:r w:rsidRPr="00B9353B">
              <w:rPr>
                <w:rStyle w:val="Hyperlink"/>
                <w:noProof/>
              </w:rPr>
              <w:fldChar w:fldCharType="separate"/>
            </w:r>
            <w:r w:rsidRPr="00B9353B">
              <w:rPr>
                <w:rStyle w:val="Hyperlink"/>
                <w:noProof/>
              </w:rPr>
              <w:t>test case studies (TODO: still writing)</w:t>
            </w:r>
            <w:r>
              <w:rPr>
                <w:noProof/>
                <w:webHidden/>
              </w:rPr>
              <w:tab/>
            </w:r>
            <w:r>
              <w:rPr>
                <w:noProof/>
                <w:webHidden/>
              </w:rPr>
              <w:fldChar w:fldCharType="begin"/>
            </w:r>
            <w:r>
              <w:rPr>
                <w:noProof/>
                <w:webHidden/>
              </w:rPr>
              <w:instrText xml:space="preserve"> PAGEREF _Toc54542767 \h </w:instrText>
            </w:r>
          </w:ins>
          <w:r>
            <w:rPr>
              <w:noProof/>
              <w:webHidden/>
            </w:rPr>
          </w:r>
          <w:r>
            <w:rPr>
              <w:noProof/>
              <w:webHidden/>
            </w:rPr>
            <w:fldChar w:fldCharType="separate"/>
          </w:r>
          <w:ins w:id="522" w:author="Kiran KN" w:date="2020-10-25T18:23:00Z">
            <w:r>
              <w:rPr>
                <w:noProof/>
                <w:webHidden/>
              </w:rPr>
              <w:t>196</w:t>
            </w:r>
            <w:r>
              <w:rPr>
                <w:noProof/>
                <w:webHidden/>
              </w:rPr>
              <w:fldChar w:fldCharType="end"/>
            </w:r>
            <w:r w:rsidRPr="00B9353B">
              <w:rPr>
                <w:rStyle w:val="Hyperlink"/>
                <w:noProof/>
              </w:rPr>
              <w:fldChar w:fldCharType="end"/>
            </w:r>
          </w:ins>
        </w:p>
        <w:p w14:paraId="00865ABC" w14:textId="223E79DD" w:rsidR="007F5933" w:rsidRDefault="007F5933">
          <w:pPr>
            <w:pStyle w:val="TOC3"/>
            <w:tabs>
              <w:tab w:val="right" w:leader="dot" w:pos="9396"/>
            </w:tabs>
            <w:rPr>
              <w:ins w:id="523" w:author="Kiran KN" w:date="2020-10-25T18:23:00Z"/>
              <w:rFonts w:eastAsiaTheme="minorEastAsia"/>
              <w:noProof/>
            </w:rPr>
          </w:pPr>
          <w:ins w:id="524"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8"</w:instrText>
            </w:r>
            <w:r w:rsidRPr="00B9353B">
              <w:rPr>
                <w:rStyle w:val="Hyperlink"/>
                <w:noProof/>
              </w:rPr>
              <w:instrText xml:space="preserve"> </w:instrText>
            </w:r>
            <w:r w:rsidRPr="00B9353B">
              <w:rPr>
                <w:rStyle w:val="Hyperlink"/>
                <w:noProof/>
              </w:rPr>
              <w:fldChar w:fldCharType="separate"/>
            </w:r>
            <w:r w:rsidRPr="00B9353B">
              <w:rPr>
                <w:rStyle w:val="Hyperlink"/>
                <w:noProof/>
              </w:rPr>
              <w:t>single queue</w:t>
            </w:r>
            <w:r>
              <w:rPr>
                <w:noProof/>
                <w:webHidden/>
              </w:rPr>
              <w:tab/>
            </w:r>
            <w:r>
              <w:rPr>
                <w:noProof/>
                <w:webHidden/>
              </w:rPr>
              <w:fldChar w:fldCharType="begin"/>
            </w:r>
            <w:r>
              <w:rPr>
                <w:noProof/>
                <w:webHidden/>
              </w:rPr>
              <w:instrText xml:space="preserve"> PAGEREF _Toc54542768 \h </w:instrText>
            </w:r>
          </w:ins>
          <w:r>
            <w:rPr>
              <w:noProof/>
              <w:webHidden/>
            </w:rPr>
          </w:r>
          <w:r>
            <w:rPr>
              <w:noProof/>
              <w:webHidden/>
            </w:rPr>
            <w:fldChar w:fldCharType="separate"/>
          </w:r>
          <w:ins w:id="525" w:author="Kiran KN" w:date="2020-10-25T18:23:00Z">
            <w:r>
              <w:rPr>
                <w:noProof/>
                <w:webHidden/>
              </w:rPr>
              <w:t>196</w:t>
            </w:r>
            <w:r>
              <w:rPr>
                <w:noProof/>
                <w:webHidden/>
              </w:rPr>
              <w:fldChar w:fldCharType="end"/>
            </w:r>
            <w:r w:rsidRPr="00B9353B">
              <w:rPr>
                <w:rStyle w:val="Hyperlink"/>
                <w:noProof/>
              </w:rPr>
              <w:fldChar w:fldCharType="end"/>
            </w:r>
          </w:ins>
        </w:p>
        <w:p w14:paraId="3D53978B" w14:textId="034819D8" w:rsidR="007F5933" w:rsidRDefault="007F5933">
          <w:pPr>
            <w:pStyle w:val="TOC3"/>
            <w:tabs>
              <w:tab w:val="right" w:leader="dot" w:pos="9396"/>
            </w:tabs>
            <w:rPr>
              <w:ins w:id="526" w:author="Kiran KN" w:date="2020-10-25T18:23:00Z"/>
              <w:rFonts w:eastAsiaTheme="minorEastAsia"/>
              <w:noProof/>
            </w:rPr>
          </w:pPr>
          <w:ins w:id="527" w:author="Kiran KN" w:date="2020-10-25T18:23:00Z">
            <w:r w:rsidRPr="00B9353B">
              <w:rPr>
                <w:rStyle w:val="Hyperlink"/>
                <w:noProof/>
              </w:rPr>
              <w:fldChar w:fldCharType="begin"/>
            </w:r>
            <w:r w:rsidRPr="00B9353B">
              <w:rPr>
                <w:rStyle w:val="Hyperlink"/>
                <w:noProof/>
              </w:rPr>
              <w:instrText xml:space="preserve"> </w:instrText>
            </w:r>
            <w:r>
              <w:rPr>
                <w:noProof/>
              </w:rPr>
              <w:instrText>HYPERLINK \l "_Toc54542769"</w:instrText>
            </w:r>
            <w:r w:rsidRPr="00B9353B">
              <w:rPr>
                <w:rStyle w:val="Hyperlink"/>
                <w:noProof/>
              </w:rPr>
              <w:instrText xml:space="preserve"> </w:instrText>
            </w:r>
            <w:r w:rsidRPr="00B9353B">
              <w:rPr>
                <w:rStyle w:val="Hyperlink"/>
                <w:noProof/>
              </w:rPr>
              <w:fldChar w:fldCharType="separate"/>
            </w:r>
            <w:r w:rsidRPr="00B9353B">
              <w:rPr>
                <w:rStyle w:val="Hyperlink"/>
                <w:noProof/>
              </w:rPr>
              <w:t>multiple queue</w:t>
            </w:r>
            <w:r>
              <w:rPr>
                <w:noProof/>
                <w:webHidden/>
              </w:rPr>
              <w:tab/>
            </w:r>
            <w:r>
              <w:rPr>
                <w:noProof/>
                <w:webHidden/>
              </w:rPr>
              <w:fldChar w:fldCharType="begin"/>
            </w:r>
            <w:r>
              <w:rPr>
                <w:noProof/>
                <w:webHidden/>
              </w:rPr>
              <w:instrText xml:space="preserve"> PAGEREF _Toc54542769 \h </w:instrText>
            </w:r>
          </w:ins>
          <w:r>
            <w:rPr>
              <w:noProof/>
              <w:webHidden/>
            </w:rPr>
          </w:r>
          <w:r>
            <w:rPr>
              <w:noProof/>
              <w:webHidden/>
            </w:rPr>
            <w:fldChar w:fldCharType="separate"/>
          </w:r>
          <w:ins w:id="528" w:author="Kiran KN" w:date="2020-10-25T18:23:00Z">
            <w:r>
              <w:rPr>
                <w:noProof/>
                <w:webHidden/>
              </w:rPr>
              <w:t>197</w:t>
            </w:r>
            <w:r>
              <w:rPr>
                <w:noProof/>
                <w:webHidden/>
              </w:rPr>
              <w:fldChar w:fldCharType="end"/>
            </w:r>
            <w:r w:rsidRPr="00B9353B">
              <w:rPr>
                <w:rStyle w:val="Hyperlink"/>
                <w:noProof/>
              </w:rPr>
              <w:fldChar w:fldCharType="end"/>
            </w:r>
          </w:ins>
        </w:p>
        <w:p w14:paraId="742D0782" w14:textId="20C4FC7A" w:rsidR="00773A7A" w:rsidRDefault="000E4FF4">
          <w:pPr>
            <w:pStyle w:val="TOC1"/>
            <w:tabs>
              <w:tab w:val="right" w:leader="dot" w:pos="9396"/>
            </w:tabs>
            <w:rPr>
              <w:del w:id="529" w:author="Kiran KN" w:date="2020-10-25T18:22:00Z"/>
              <w:rFonts w:eastAsiaTheme="minorEastAsia"/>
              <w:noProof/>
              <w:sz w:val="22"/>
              <w:szCs w:val="22"/>
              <w:lang w:val="en-GB" w:eastAsia="en-GB"/>
            </w:rPr>
          </w:pPr>
          <w:del w:id="530" w:author="Kiran KN" w:date="2020-10-25T18:22:00Z">
            <w:r w:rsidDel="007F5933">
              <w:rPr>
                <w:noProof/>
              </w:rPr>
              <w:fldChar w:fldCharType="begin"/>
            </w:r>
            <w:r w:rsidDel="007F5933">
              <w:rPr>
                <w:noProof/>
              </w:rPr>
              <w:delInstrText xml:space="preserve"> HYPERLINK \l "_Toc53613664" </w:delInstrText>
            </w:r>
            <w:r w:rsidDel="007F5933">
              <w:rPr>
                <w:noProof/>
              </w:rPr>
              <w:fldChar w:fldCharType="separate"/>
            </w:r>
          </w:del>
          <w:ins w:id="531" w:author="Kiran KN" w:date="2020-10-25T18:23:00Z">
            <w:r w:rsidR="007F5933">
              <w:rPr>
                <w:b/>
                <w:bCs/>
                <w:noProof/>
              </w:rPr>
              <w:t>Error! Hyperlink reference not valid.</w:t>
            </w:r>
          </w:ins>
          <w:del w:id="532" w:author="Kiran KN" w:date="2020-10-25T18:22:00Z">
            <w:r w:rsidR="00773A7A" w:rsidRPr="00316478" w:rsidDel="007F5933">
              <w:rPr>
                <w:rStyle w:val="Hyperlink"/>
                <w:noProof/>
              </w:rPr>
              <w:delText>Chapter 1: SDN overview</w:delText>
            </w:r>
            <w:r w:rsidR="00773A7A" w:rsidDel="007F5933">
              <w:rPr>
                <w:noProof/>
                <w:webHidden/>
              </w:rPr>
              <w:tab/>
            </w:r>
            <w:r w:rsidR="00773A7A" w:rsidDel="007F5933">
              <w:rPr>
                <w:noProof/>
                <w:webHidden/>
              </w:rPr>
              <w:fldChar w:fldCharType="begin"/>
            </w:r>
            <w:r w:rsidR="00773A7A" w:rsidDel="007F5933">
              <w:rPr>
                <w:noProof/>
                <w:webHidden/>
              </w:rPr>
              <w:delInstrText xml:space="preserve"> PAGEREF _Toc53613664 \h </w:delInstrText>
            </w:r>
            <w:r w:rsidR="00773A7A" w:rsidDel="007F5933">
              <w:rPr>
                <w:noProof/>
                <w:webHidden/>
              </w:rPr>
            </w:r>
            <w:r w:rsidR="00773A7A" w:rsidDel="007F5933">
              <w:rPr>
                <w:noProof/>
                <w:webHidden/>
              </w:rPr>
              <w:fldChar w:fldCharType="separate"/>
            </w:r>
            <w:r w:rsidR="00773A7A" w:rsidDel="007F5933">
              <w:rPr>
                <w:noProof/>
                <w:webHidden/>
              </w:rPr>
              <w:delText>7</w:delText>
            </w:r>
            <w:r w:rsidR="00773A7A" w:rsidDel="007F5933">
              <w:rPr>
                <w:noProof/>
                <w:webHidden/>
              </w:rPr>
              <w:fldChar w:fldCharType="end"/>
            </w:r>
            <w:r w:rsidDel="007F5933">
              <w:rPr>
                <w:noProof/>
              </w:rPr>
              <w:fldChar w:fldCharType="end"/>
            </w:r>
          </w:del>
        </w:p>
        <w:p w14:paraId="7E85F664" w14:textId="3F4C8A71" w:rsidR="00773A7A" w:rsidRDefault="00FB68AC">
          <w:pPr>
            <w:pStyle w:val="TOC2"/>
            <w:tabs>
              <w:tab w:val="right" w:leader="dot" w:pos="9396"/>
            </w:tabs>
            <w:rPr>
              <w:del w:id="533" w:author="Kiran KN" w:date="2020-10-25T18:22:00Z"/>
              <w:rFonts w:eastAsiaTheme="minorEastAsia"/>
              <w:noProof/>
              <w:sz w:val="22"/>
              <w:szCs w:val="22"/>
              <w:lang w:val="en-GB" w:eastAsia="en-GB"/>
            </w:rPr>
          </w:pPr>
          <w:del w:id="534" w:author="Kiran KN" w:date="2020-10-25T18:22:00Z">
            <w:r>
              <w:fldChar w:fldCharType="begin"/>
            </w:r>
          </w:del>
          <w:r>
            <w:instrText xml:space="preserve"> HYPERLINK \l "_Toc53613665" </w:instrText>
          </w:r>
          <w:del w:id="535" w:author="Kiran KN" w:date="2020-10-25T18:22:00Z">
            <w:r>
              <w:fldChar w:fldCharType="separate"/>
            </w:r>
          </w:del>
          <w:ins w:id="536" w:author="Kiran KN" w:date="2020-10-25T18:23:00Z">
            <w:r w:rsidR="007F5933">
              <w:rPr>
                <w:b/>
                <w:bCs/>
                <w:noProof/>
              </w:rPr>
              <w:t>Error! Hyperlink reference not valid.</w:t>
            </w:r>
          </w:ins>
          <w:del w:id="537" w:author="Kiran KN" w:date="2020-10-25T18:22:00Z">
            <w:r w:rsidR="00773A7A" w:rsidRPr="00316478">
              <w:rPr>
                <w:rStyle w:val="Hyperlink"/>
                <w:noProof/>
              </w:rPr>
              <w:delText>what is SDN - the history</w:delText>
            </w:r>
            <w:r w:rsidR="00773A7A">
              <w:rPr>
                <w:noProof/>
                <w:webHidden/>
              </w:rPr>
              <w:tab/>
            </w:r>
            <w:r w:rsidR="00773A7A">
              <w:rPr>
                <w:noProof/>
                <w:webHidden/>
              </w:rPr>
              <w:fldChar w:fldCharType="begin"/>
            </w:r>
            <w:r w:rsidR="00773A7A">
              <w:rPr>
                <w:noProof/>
                <w:webHidden/>
              </w:rPr>
              <w:delInstrText xml:space="preserve"> PAGEREF _Toc53613665 \h </w:delInstrText>
            </w:r>
            <w:r w:rsidR="00773A7A">
              <w:rPr>
                <w:noProof/>
                <w:webHidden/>
              </w:rPr>
            </w:r>
            <w:r w:rsidR="00773A7A">
              <w:rPr>
                <w:noProof/>
                <w:webHidden/>
              </w:rPr>
              <w:fldChar w:fldCharType="separate"/>
            </w:r>
            <w:r w:rsidR="00773A7A">
              <w:rPr>
                <w:noProof/>
                <w:webHidden/>
              </w:rPr>
              <w:delText>7</w:delText>
            </w:r>
            <w:r w:rsidR="00773A7A">
              <w:rPr>
                <w:noProof/>
                <w:webHidden/>
              </w:rPr>
              <w:fldChar w:fldCharType="end"/>
            </w:r>
            <w:r>
              <w:rPr>
                <w:noProof/>
              </w:rPr>
              <w:fldChar w:fldCharType="end"/>
            </w:r>
          </w:del>
        </w:p>
        <w:p w14:paraId="744A5761" w14:textId="0B7460F6" w:rsidR="00773A7A" w:rsidRDefault="00FB68AC">
          <w:pPr>
            <w:pStyle w:val="TOC3"/>
            <w:tabs>
              <w:tab w:val="right" w:leader="dot" w:pos="9396"/>
            </w:tabs>
            <w:rPr>
              <w:del w:id="538" w:author="Kiran KN" w:date="2020-10-25T18:22:00Z"/>
              <w:rFonts w:eastAsiaTheme="minorEastAsia"/>
              <w:noProof/>
              <w:sz w:val="22"/>
              <w:szCs w:val="22"/>
              <w:lang w:val="en-GB" w:eastAsia="en-GB"/>
            </w:rPr>
          </w:pPr>
          <w:del w:id="539" w:author="Kiran KN" w:date="2020-10-25T18:22:00Z">
            <w:r>
              <w:fldChar w:fldCharType="begin"/>
            </w:r>
          </w:del>
          <w:r>
            <w:instrText xml:space="preserve"> HYPERLINK \l "_Toc53613666" </w:instrText>
          </w:r>
          <w:del w:id="540" w:author="Kiran KN" w:date="2020-10-25T18:22:00Z">
            <w:r>
              <w:fldChar w:fldCharType="separate"/>
            </w:r>
          </w:del>
          <w:ins w:id="541" w:author="Kiran KN" w:date="2020-10-25T18:23:00Z">
            <w:r w:rsidR="007F5933">
              <w:rPr>
                <w:b/>
                <w:bCs/>
                <w:noProof/>
              </w:rPr>
              <w:t>Error! Hyperlink reference not valid.</w:t>
            </w:r>
          </w:ins>
          <w:del w:id="542" w:author="Kiran KN" w:date="2020-10-25T18:22:00Z">
            <w:r w:rsidR="00773A7A" w:rsidRPr="00316478">
              <w:rPr>
                <w:rStyle w:val="Hyperlink"/>
                <w:noProof/>
              </w:rPr>
              <w:delText>Network device evolution</w:delText>
            </w:r>
            <w:r w:rsidR="00773A7A">
              <w:rPr>
                <w:noProof/>
                <w:webHidden/>
              </w:rPr>
              <w:tab/>
            </w:r>
            <w:r w:rsidR="00773A7A">
              <w:rPr>
                <w:noProof/>
                <w:webHidden/>
              </w:rPr>
              <w:fldChar w:fldCharType="begin"/>
            </w:r>
            <w:r w:rsidR="00773A7A">
              <w:rPr>
                <w:noProof/>
                <w:webHidden/>
              </w:rPr>
              <w:delInstrText xml:space="preserve"> PAGEREF _Toc53613666 \h </w:delInstrText>
            </w:r>
            <w:r w:rsidR="00773A7A">
              <w:rPr>
                <w:noProof/>
                <w:webHidden/>
              </w:rPr>
            </w:r>
            <w:r w:rsidR="00773A7A">
              <w:rPr>
                <w:noProof/>
                <w:webHidden/>
              </w:rPr>
              <w:fldChar w:fldCharType="separate"/>
            </w:r>
            <w:r w:rsidR="00773A7A">
              <w:rPr>
                <w:noProof/>
                <w:webHidden/>
              </w:rPr>
              <w:delText>7</w:delText>
            </w:r>
            <w:r w:rsidR="00773A7A">
              <w:rPr>
                <w:noProof/>
                <w:webHidden/>
              </w:rPr>
              <w:fldChar w:fldCharType="end"/>
            </w:r>
            <w:r>
              <w:rPr>
                <w:noProof/>
              </w:rPr>
              <w:fldChar w:fldCharType="end"/>
            </w:r>
          </w:del>
        </w:p>
        <w:p w14:paraId="63072A95" w14:textId="60FBDE12" w:rsidR="00773A7A" w:rsidRDefault="00FB68AC">
          <w:pPr>
            <w:pStyle w:val="TOC3"/>
            <w:tabs>
              <w:tab w:val="right" w:leader="dot" w:pos="9396"/>
            </w:tabs>
            <w:rPr>
              <w:del w:id="543" w:author="Kiran KN" w:date="2020-10-25T18:22:00Z"/>
              <w:rFonts w:eastAsiaTheme="minorEastAsia"/>
              <w:noProof/>
              <w:sz w:val="22"/>
              <w:szCs w:val="22"/>
              <w:lang w:val="en-GB" w:eastAsia="en-GB"/>
            </w:rPr>
          </w:pPr>
          <w:del w:id="544" w:author="Kiran KN" w:date="2020-10-25T18:22:00Z">
            <w:r>
              <w:fldChar w:fldCharType="begin"/>
            </w:r>
          </w:del>
          <w:r>
            <w:instrText xml:space="preserve"> HYPERLINK \l "_Toc53613667" </w:instrText>
          </w:r>
          <w:del w:id="545" w:author="Kiran KN" w:date="2020-10-25T18:22:00Z">
            <w:r>
              <w:fldChar w:fldCharType="separate"/>
            </w:r>
          </w:del>
          <w:ins w:id="546" w:author="Kiran KN" w:date="2020-10-25T18:23:00Z">
            <w:r w:rsidR="007F5933">
              <w:rPr>
                <w:b/>
                <w:bCs/>
                <w:noProof/>
              </w:rPr>
              <w:t>Error! Hyperlink reference not valid.</w:t>
            </w:r>
          </w:ins>
          <w:del w:id="547" w:author="Kiran KN" w:date="2020-10-25T18:22:00Z">
            <w:r w:rsidR="00773A7A" w:rsidRPr="00316478">
              <w:rPr>
                <w:rStyle w:val="Hyperlink"/>
                <w:noProof/>
              </w:rPr>
              <w:delText>Early age of SDN</w:delText>
            </w:r>
            <w:r w:rsidR="00773A7A">
              <w:rPr>
                <w:noProof/>
                <w:webHidden/>
              </w:rPr>
              <w:tab/>
            </w:r>
            <w:r w:rsidR="00773A7A">
              <w:rPr>
                <w:noProof/>
                <w:webHidden/>
              </w:rPr>
              <w:fldChar w:fldCharType="begin"/>
            </w:r>
            <w:r w:rsidR="00773A7A">
              <w:rPr>
                <w:noProof/>
                <w:webHidden/>
              </w:rPr>
              <w:delInstrText xml:space="preserve"> PAGEREF _Toc53613667 \h </w:delInstrText>
            </w:r>
            <w:r w:rsidR="00773A7A">
              <w:rPr>
                <w:noProof/>
                <w:webHidden/>
              </w:rPr>
            </w:r>
            <w:r w:rsidR="00773A7A">
              <w:rPr>
                <w:noProof/>
                <w:webHidden/>
              </w:rPr>
              <w:fldChar w:fldCharType="separate"/>
            </w:r>
            <w:r w:rsidR="00773A7A">
              <w:rPr>
                <w:noProof/>
                <w:webHidden/>
              </w:rPr>
              <w:delText>7</w:delText>
            </w:r>
            <w:r w:rsidR="00773A7A">
              <w:rPr>
                <w:noProof/>
                <w:webHidden/>
              </w:rPr>
              <w:fldChar w:fldCharType="end"/>
            </w:r>
            <w:r>
              <w:rPr>
                <w:noProof/>
              </w:rPr>
              <w:fldChar w:fldCharType="end"/>
            </w:r>
          </w:del>
        </w:p>
        <w:p w14:paraId="24F98A32" w14:textId="7ABD330F" w:rsidR="00773A7A" w:rsidRDefault="00FB68AC">
          <w:pPr>
            <w:pStyle w:val="TOC3"/>
            <w:tabs>
              <w:tab w:val="right" w:leader="dot" w:pos="9396"/>
            </w:tabs>
            <w:rPr>
              <w:del w:id="548" w:author="Kiran KN" w:date="2020-10-25T18:22:00Z"/>
              <w:rFonts w:eastAsiaTheme="minorEastAsia"/>
              <w:noProof/>
              <w:sz w:val="22"/>
              <w:szCs w:val="22"/>
              <w:lang w:val="en-GB" w:eastAsia="en-GB"/>
            </w:rPr>
          </w:pPr>
          <w:del w:id="549" w:author="Kiran KN" w:date="2020-10-25T18:22:00Z">
            <w:r>
              <w:fldChar w:fldCharType="begin"/>
            </w:r>
          </w:del>
          <w:r>
            <w:instrText xml:space="preserve"> HYPERLINK \l "_Toc53613668" </w:instrText>
          </w:r>
          <w:del w:id="550" w:author="Kiran KN" w:date="2020-10-25T18:22:00Z">
            <w:r>
              <w:fldChar w:fldCharType="separate"/>
            </w:r>
          </w:del>
          <w:ins w:id="551" w:author="Kiran KN" w:date="2020-10-25T18:23:00Z">
            <w:r w:rsidR="007F5933">
              <w:rPr>
                <w:b/>
                <w:bCs/>
                <w:noProof/>
              </w:rPr>
              <w:t>Error! Hyperlink reference not valid.</w:t>
            </w:r>
          </w:ins>
          <w:del w:id="552" w:author="Kiran KN" w:date="2020-10-25T18:22:00Z">
            <w:r w:rsidR="00773A7A" w:rsidRPr="00316478">
              <w:rPr>
                <w:rStyle w:val="Hyperlink"/>
                <w:noProof/>
              </w:rPr>
              <w:delText>SDN startups acquired by major networks or virtualization vendors</w:delText>
            </w:r>
            <w:r w:rsidR="00773A7A">
              <w:rPr>
                <w:noProof/>
                <w:webHidden/>
              </w:rPr>
              <w:tab/>
            </w:r>
            <w:r w:rsidR="00773A7A">
              <w:rPr>
                <w:noProof/>
                <w:webHidden/>
              </w:rPr>
              <w:fldChar w:fldCharType="begin"/>
            </w:r>
            <w:r w:rsidR="00773A7A">
              <w:rPr>
                <w:noProof/>
                <w:webHidden/>
              </w:rPr>
              <w:delInstrText xml:space="preserve"> PAGEREF _Toc53613668 \h </w:delInstrText>
            </w:r>
            <w:r w:rsidR="00773A7A">
              <w:rPr>
                <w:noProof/>
                <w:webHidden/>
              </w:rPr>
            </w:r>
            <w:r w:rsidR="00773A7A">
              <w:rPr>
                <w:noProof/>
                <w:webHidden/>
              </w:rPr>
              <w:fldChar w:fldCharType="separate"/>
            </w:r>
            <w:r w:rsidR="00773A7A">
              <w:rPr>
                <w:noProof/>
                <w:webHidden/>
              </w:rPr>
              <w:delText>8</w:delText>
            </w:r>
            <w:r w:rsidR="00773A7A">
              <w:rPr>
                <w:noProof/>
                <w:webHidden/>
              </w:rPr>
              <w:fldChar w:fldCharType="end"/>
            </w:r>
            <w:r>
              <w:rPr>
                <w:noProof/>
              </w:rPr>
              <w:fldChar w:fldCharType="end"/>
            </w:r>
          </w:del>
        </w:p>
        <w:p w14:paraId="14376181" w14:textId="4E2F3B8D" w:rsidR="00773A7A" w:rsidRDefault="00FB68AC">
          <w:pPr>
            <w:pStyle w:val="TOC2"/>
            <w:tabs>
              <w:tab w:val="right" w:leader="dot" w:pos="9396"/>
            </w:tabs>
            <w:rPr>
              <w:del w:id="553" w:author="Kiran KN" w:date="2020-10-25T18:22:00Z"/>
              <w:rFonts w:eastAsiaTheme="minorEastAsia"/>
              <w:noProof/>
              <w:sz w:val="22"/>
              <w:szCs w:val="22"/>
              <w:lang w:val="en-GB" w:eastAsia="en-GB"/>
            </w:rPr>
          </w:pPr>
          <w:del w:id="554" w:author="Kiran KN" w:date="2020-10-25T18:22:00Z">
            <w:r>
              <w:fldChar w:fldCharType="begin"/>
            </w:r>
          </w:del>
          <w:r>
            <w:instrText xml:space="preserve"> HYPERLINK \l "_Toc53613669" </w:instrText>
          </w:r>
          <w:del w:id="555" w:author="Kiran KN" w:date="2020-10-25T18:22:00Z">
            <w:r>
              <w:fldChar w:fldCharType="separate"/>
            </w:r>
          </w:del>
          <w:ins w:id="556" w:author="Kiran KN" w:date="2020-10-25T18:23:00Z">
            <w:r w:rsidR="007F5933">
              <w:rPr>
                <w:b/>
                <w:bCs/>
                <w:noProof/>
              </w:rPr>
              <w:t>Error! Hyperlink reference not valid.</w:t>
            </w:r>
          </w:ins>
          <w:del w:id="557" w:author="Kiran KN" w:date="2020-10-25T18:22:00Z">
            <w:r w:rsidR="00773A7A" w:rsidRPr="00316478">
              <w:rPr>
                <w:rStyle w:val="Hyperlink"/>
                <w:noProof/>
              </w:rPr>
              <w:delText>SDN definition</w:delText>
            </w:r>
            <w:r w:rsidR="00773A7A">
              <w:rPr>
                <w:noProof/>
                <w:webHidden/>
              </w:rPr>
              <w:tab/>
            </w:r>
            <w:r w:rsidR="00773A7A">
              <w:rPr>
                <w:noProof/>
                <w:webHidden/>
              </w:rPr>
              <w:fldChar w:fldCharType="begin"/>
            </w:r>
            <w:r w:rsidR="00773A7A">
              <w:rPr>
                <w:noProof/>
                <w:webHidden/>
              </w:rPr>
              <w:delInstrText xml:space="preserve"> PAGEREF _Toc53613669 \h </w:delInstrText>
            </w:r>
            <w:r w:rsidR="00773A7A">
              <w:rPr>
                <w:noProof/>
                <w:webHidden/>
              </w:rPr>
            </w:r>
            <w:r w:rsidR="00773A7A">
              <w:rPr>
                <w:noProof/>
                <w:webHidden/>
              </w:rPr>
              <w:fldChar w:fldCharType="separate"/>
            </w:r>
            <w:r w:rsidR="00773A7A">
              <w:rPr>
                <w:noProof/>
                <w:webHidden/>
              </w:rPr>
              <w:delText>9</w:delText>
            </w:r>
            <w:r w:rsidR="00773A7A">
              <w:rPr>
                <w:noProof/>
                <w:webHidden/>
              </w:rPr>
              <w:fldChar w:fldCharType="end"/>
            </w:r>
            <w:r>
              <w:rPr>
                <w:noProof/>
              </w:rPr>
              <w:fldChar w:fldCharType="end"/>
            </w:r>
          </w:del>
        </w:p>
        <w:p w14:paraId="2BA45454" w14:textId="49254FC9" w:rsidR="00773A7A" w:rsidRDefault="00FB68AC">
          <w:pPr>
            <w:pStyle w:val="TOC3"/>
            <w:tabs>
              <w:tab w:val="right" w:leader="dot" w:pos="9396"/>
            </w:tabs>
            <w:rPr>
              <w:del w:id="558" w:author="Kiran KN" w:date="2020-10-25T18:22:00Z"/>
              <w:rFonts w:eastAsiaTheme="minorEastAsia"/>
              <w:noProof/>
              <w:sz w:val="22"/>
              <w:szCs w:val="22"/>
              <w:lang w:val="en-GB" w:eastAsia="en-GB"/>
            </w:rPr>
          </w:pPr>
          <w:del w:id="559" w:author="Kiran KN" w:date="2020-10-25T18:22:00Z">
            <w:r>
              <w:fldChar w:fldCharType="begin"/>
            </w:r>
          </w:del>
          <w:r>
            <w:instrText xml:space="preserve"> HYPERLINK \l "_Toc53613670" </w:instrText>
          </w:r>
          <w:del w:id="560" w:author="Kiran KN" w:date="2020-10-25T18:22:00Z">
            <w:r>
              <w:fldChar w:fldCharType="separate"/>
            </w:r>
          </w:del>
          <w:ins w:id="561" w:author="Kiran KN" w:date="2020-10-25T18:23:00Z">
            <w:r w:rsidR="007F5933">
              <w:rPr>
                <w:b/>
                <w:bCs/>
                <w:noProof/>
              </w:rPr>
              <w:t>Error! Hyperlink reference not valid.</w:t>
            </w:r>
          </w:ins>
          <w:del w:id="562" w:author="Kiran KN" w:date="2020-10-25T18:22:00Z">
            <w:r w:rsidR="00773A7A" w:rsidRPr="00316478">
              <w:rPr>
                <w:rStyle w:val="Hyperlink"/>
                <w:noProof/>
              </w:rPr>
              <w:delText>What is SDN?</w:delText>
            </w:r>
            <w:r w:rsidR="00773A7A">
              <w:rPr>
                <w:noProof/>
                <w:webHidden/>
              </w:rPr>
              <w:tab/>
            </w:r>
            <w:r w:rsidR="00773A7A">
              <w:rPr>
                <w:noProof/>
                <w:webHidden/>
              </w:rPr>
              <w:fldChar w:fldCharType="begin"/>
            </w:r>
            <w:r w:rsidR="00773A7A">
              <w:rPr>
                <w:noProof/>
                <w:webHidden/>
              </w:rPr>
              <w:delInstrText xml:space="preserve"> PAGEREF _Toc53613670 \h </w:delInstrText>
            </w:r>
            <w:r w:rsidR="00773A7A">
              <w:rPr>
                <w:noProof/>
                <w:webHidden/>
              </w:rPr>
            </w:r>
            <w:r w:rsidR="00773A7A">
              <w:rPr>
                <w:noProof/>
                <w:webHidden/>
              </w:rPr>
              <w:fldChar w:fldCharType="separate"/>
            </w:r>
            <w:r w:rsidR="00773A7A">
              <w:rPr>
                <w:noProof/>
                <w:webHidden/>
              </w:rPr>
              <w:delText>9</w:delText>
            </w:r>
            <w:r w:rsidR="00773A7A">
              <w:rPr>
                <w:noProof/>
                <w:webHidden/>
              </w:rPr>
              <w:fldChar w:fldCharType="end"/>
            </w:r>
            <w:r>
              <w:rPr>
                <w:noProof/>
              </w:rPr>
              <w:fldChar w:fldCharType="end"/>
            </w:r>
          </w:del>
        </w:p>
        <w:p w14:paraId="5A43D269" w14:textId="44D34D1F" w:rsidR="00773A7A" w:rsidRDefault="00FB68AC">
          <w:pPr>
            <w:pStyle w:val="TOC3"/>
            <w:tabs>
              <w:tab w:val="right" w:leader="dot" w:pos="9396"/>
            </w:tabs>
            <w:rPr>
              <w:del w:id="563" w:author="Kiran KN" w:date="2020-10-25T18:22:00Z"/>
              <w:rFonts w:eastAsiaTheme="minorEastAsia"/>
              <w:noProof/>
              <w:sz w:val="22"/>
              <w:szCs w:val="22"/>
              <w:lang w:val="en-GB" w:eastAsia="en-GB"/>
            </w:rPr>
          </w:pPr>
          <w:del w:id="564" w:author="Kiran KN" w:date="2020-10-25T18:22:00Z">
            <w:r>
              <w:fldChar w:fldCharType="begin"/>
            </w:r>
          </w:del>
          <w:r>
            <w:instrText xml:space="preserve"> HYPERLINK \l "_Toc53613671" </w:instrText>
          </w:r>
          <w:del w:id="565" w:author="Kiran KN" w:date="2020-10-25T18:22:00Z">
            <w:r>
              <w:fldChar w:fldCharType="separate"/>
            </w:r>
          </w:del>
          <w:ins w:id="566" w:author="Kiran KN" w:date="2020-10-25T18:23:00Z">
            <w:r w:rsidR="007F5933">
              <w:rPr>
                <w:b/>
                <w:bCs/>
                <w:noProof/>
              </w:rPr>
              <w:t>Error! Hyperlink reference not valid.</w:t>
            </w:r>
          </w:ins>
          <w:del w:id="567" w:author="Kiran KN" w:date="2020-10-25T18:22:00Z">
            <w:r w:rsidR="00773A7A" w:rsidRPr="00316478">
              <w:rPr>
                <w:rStyle w:val="Hyperlink"/>
                <w:noProof/>
              </w:rPr>
              <w:delText>Traditional Network Planes and SDN layer</w:delText>
            </w:r>
            <w:r w:rsidR="00773A7A">
              <w:rPr>
                <w:noProof/>
                <w:webHidden/>
              </w:rPr>
              <w:tab/>
            </w:r>
            <w:r w:rsidR="00773A7A">
              <w:rPr>
                <w:noProof/>
                <w:webHidden/>
              </w:rPr>
              <w:fldChar w:fldCharType="begin"/>
            </w:r>
            <w:r w:rsidR="00773A7A">
              <w:rPr>
                <w:noProof/>
                <w:webHidden/>
              </w:rPr>
              <w:delInstrText xml:space="preserve"> PAGEREF _Toc53613671 \h </w:delInstrText>
            </w:r>
            <w:r w:rsidR="00773A7A">
              <w:rPr>
                <w:noProof/>
                <w:webHidden/>
              </w:rPr>
            </w:r>
            <w:r w:rsidR="00773A7A">
              <w:rPr>
                <w:noProof/>
                <w:webHidden/>
              </w:rPr>
              <w:fldChar w:fldCharType="separate"/>
            </w:r>
            <w:r w:rsidR="00773A7A">
              <w:rPr>
                <w:noProof/>
                <w:webHidden/>
              </w:rPr>
              <w:delText>11</w:delText>
            </w:r>
            <w:r w:rsidR="00773A7A">
              <w:rPr>
                <w:noProof/>
                <w:webHidden/>
              </w:rPr>
              <w:fldChar w:fldCharType="end"/>
            </w:r>
            <w:r>
              <w:rPr>
                <w:noProof/>
              </w:rPr>
              <w:fldChar w:fldCharType="end"/>
            </w:r>
          </w:del>
        </w:p>
        <w:p w14:paraId="76EBF350" w14:textId="04937FCE" w:rsidR="00773A7A" w:rsidRDefault="00FB68AC">
          <w:pPr>
            <w:pStyle w:val="TOC3"/>
            <w:tabs>
              <w:tab w:val="right" w:leader="dot" w:pos="9396"/>
            </w:tabs>
            <w:rPr>
              <w:del w:id="568" w:author="Kiran KN" w:date="2020-10-25T18:22:00Z"/>
              <w:rFonts w:eastAsiaTheme="minorEastAsia"/>
              <w:noProof/>
              <w:sz w:val="22"/>
              <w:szCs w:val="22"/>
              <w:lang w:val="en-GB" w:eastAsia="en-GB"/>
            </w:rPr>
          </w:pPr>
          <w:del w:id="569" w:author="Kiran KN" w:date="2020-10-25T18:22:00Z">
            <w:r>
              <w:fldChar w:fldCharType="begin"/>
            </w:r>
          </w:del>
          <w:r>
            <w:instrText xml:space="preserve"> HYPERLINK \l "_Toc53613672" </w:instrText>
          </w:r>
          <w:del w:id="570" w:author="Kiran KN" w:date="2020-10-25T18:22:00Z">
            <w:r>
              <w:fldChar w:fldCharType="separate"/>
            </w:r>
          </w:del>
          <w:ins w:id="571" w:author="Kiran KN" w:date="2020-10-25T18:23:00Z">
            <w:r w:rsidR="007F5933">
              <w:rPr>
                <w:b/>
                <w:bCs/>
                <w:noProof/>
              </w:rPr>
              <w:t>Error! Hyperlink reference not valid.</w:t>
            </w:r>
          </w:ins>
          <w:del w:id="572" w:author="Kiran KN" w:date="2020-10-25T18:22:00Z">
            <w:r w:rsidR="00773A7A" w:rsidRPr="00316478">
              <w:rPr>
                <w:rStyle w:val="Hyperlink"/>
                <w:noProof/>
              </w:rPr>
              <w:delText>the primary changes between SDN and traditional networking</w:delText>
            </w:r>
            <w:r w:rsidR="00773A7A">
              <w:rPr>
                <w:noProof/>
                <w:webHidden/>
              </w:rPr>
              <w:tab/>
            </w:r>
            <w:r w:rsidR="00773A7A">
              <w:rPr>
                <w:noProof/>
                <w:webHidden/>
              </w:rPr>
              <w:fldChar w:fldCharType="begin"/>
            </w:r>
            <w:r w:rsidR="00773A7A">
              <w:rPr>
                <w:noProof/>
                <w:webHidden/>
              </w:rPr>
              <w:delInstrText xml:space="preserve"> PAGEREF _Toc53613672 \h </w:delInstrText>
            </w:r>
            <w:r w:rsidR="00773A7A">
              <w:rPr>
                <w:noProof/>
                <w:webHidden/>
              </w:rPr>
            </w:r>
            <w:r w:rsidR="00773A7A">
              <w:rPr>
                <w:noProof/>
                <w:webHidden/>
              </w:rPr>
              <w:fldChar w:fldCharType="separate"/>
            </w:r>
            <w:r w:rsidR="00773A7A">
              <w:rPr>
                <w:noProof/>
                <w:webHidden/>
              </w:rPr>
              <w:delText>14</w:delText>
            </w:r>
            <w:r w:rsidR="00773A7A">
              <w:rPr>
                <w:noProof/>
                <w:webHidden/>
              </w:rPr>
              <w:fldChar w:fldCharType="end"/>
            </w:r>
            <w:r>
              <w:rPr>
                <w:noProof/>
              </w:rPr>
              <w:fldChar w:fldCharType="end"/>
            </w:r>
          </w:del>
        </w:p>
        <w:p w14:paraId="54E236DA" w14:textId="2E4A59D3" w:rsidR="00773A7A" w:rsidRDefault="00FB68AC">
          <w:pPr>
            <w:pStyle w:val="TOC3"/>
            <w:tabs>
              <w:tab w:val="right" w:leader="dot" w:pos="9396"/>
            </w:tabs>
            <w:rPr>
              <w:del w:id="573" w:author="Kiran KN" w:date="2020-10-25T18:22:00Z"/>
              <w:rFonts w:eastAsiaTheme="minorEastAsia"/>
              <w:noProof/>
              <w:sz w:val="22"/>
              <w:szCs w:val="22"/>
              <w:lang w:val="en-GB" w:eastAsia="en-GB"/>
            </w:rPr>
          </w:pPr>
          <w:del w:id="574" w:author="Kiran KN" w:date="2020-10-25T18:22:00Z">
            <w:r>
              <w:fldChar w:fldCharType="begin"/>
            </w:r>
          </w:del>
          <w:r>
            <w:instrText xml:space="preserve"> HYPERLINK \l "_Toc53613673" </w:instrText>
          </w:r>
          <w:del w:id="575" w:author="Kiran KN" w:date="2020-10-25T18:22:00Z">
            <w:r>
              <w:fldChar w:fldCharType="separate"/>
            </w:r>
          </w:del>
          <w:ins w:id="576" w:author="Kiran KN" w:date="2020-10-25T18:23:00Z">
            <w:r w:rsidR="007F5933">
              <w:rPr>
                <w:b/>
                <w:bCs/>
                <w:noProof/>
              </w:rPr>
              <w:t>Error! Hyperlink reference not valid.</w:t>
            </w:r>
          </w:ins>
          <w:del w:id="577" w:author="Kiran KN" w:date="2020-10-25T18:22:00Z">
            <w:r w:rsidR="00773A7A" w:rsidRPr="00316478">
              <w:rPr>
                <w:rStyle w:val="Hyperlink"/>
                <w:noProof/>
              </w:rPr>
              <w:delText>underlay vs overlay</w:delText>
            </w:r>
            <w:r w:rsidR="00773A7A">
              <w:rPr>
                <w:noProof/>
                <w:webHidden/>
              </w:rPr>
              <w:tab/>
            </w:r>
            <w:r w:rsidR="00773A7A">
              <w:rPr>
                <w:noProof/>
                <w:webHidden/>
              </w:rPr>
              <w:fldChar w:fldCharType="begin"/>
            </w:r>
            <w:r w:rsidR="00773A7A">
              <w:rPr>
                <w:noProof/>
                <w:webHidden/>
              </w:rPr>
              <w:delInstrText xml:space="preserve"> PAGEREF _Toc53613673 \h </w:delInstrText>
            </w:r>
            <w:r w:rsidR="00773A7A">
              <w:rPr>
                <w:noProof/>
                <w:webHidden/>
              </w:rPr>
            </w:r>
            <w:r w:rsidR="00773A7A">
              <w:rPr>
                <w:noProof/>
                <w:webHidden/>
              </w:rPr>
              <w:fldChar w:fldCharType="separate"/>
            </w:r>
            <w:r w:rsidR="00773A7A">
              <w:rPr>
                <w:noProof/>
                <w:webHidden/>
              </w:rPr>
              <w:delText>17</w:delText>
            </w:r>
            <w:r w:rsidR="00773A7A">
              <w:rPr>
                <w:noProof/>
                <w:webHidden/>
              </w:rPr>
              <w:fldChar w:fldCharType="end"/>
            </w:r>
            <w:r>
              <w:rPr>
                <w:noProof/>
              </w:rPr>
              <w:fldChar w:fldCharType="end"/>
            </w:r>
          </w:del>
        </w:p>
        <w:p w14:paraId="055F2D87" w14:textId="3388D659" w:rsidR="00773A7A" w:rsidRDefault="00FB68AC">
          <w:pPr>
            <w:pStyle w:val="TOC3"/>
            <w:tabs>
              <w:tab w:val="right" w:leader="dot" w:pos="9396"/>
            </w:tabs>
            <w:rPr>
              <w:del w:id="578" w:author="Kiran KN" w:date="2020-10-25T18:22:00Z"/>
              <w:rFonts w:eastAsiaTheme="minorEastAsia"/>
              <w:noProof/>
              <w:sz w:val="22"/>
              <w:szCs w:val="22"/>
              <w:lang w:val="en-GB" w:eastAsia="en-GB"/>
            </w:rPr>
          </w:pPr>
          <w:del w:id="579" w:author="Kiran KN" w:date="2020-10-25T18:22:00Z">
            <w:r>
              <w:fldChar w:fldCharType="begin"/>
            </w:r>
          </w:del>
          <w:r>
            <w:instrText xml:space="preserve"> HYPERLINK \l "_Toc53613674" </w:instrText>
          </w:r>
          <w:del w:id="580" w:author="Kiran KN" w:date="2020-10-25T18:22:00Z">
            <w:r>
              <w:fldChar w:fldCharType="separate"/>
            </w:r>
          </w:del>
          <w:ins w:id="581" w:author="Kiran KN" w:date="2020-10-25T18:23:00Z">
            <w:r w:rsidR="007F5933">
              <w:rPr>
                <w:b/>
                <w:bCs/>
                <w:noProof/>
              </w:rPr>
              <w:t>Error! Hyperlink reference not valid.</w:t>
            </w:r>
          </w:ins>
          <w:del w:id="582" w:author="Kiran KN" w:date="2020-10-25T18:22:00Z">
            <w:r w:rsidR="00773A7A" w:rsidRPr="00316478">
              <w:rPr>
                <w:rStyle w:val="Hyperlink"/>
                <w:noProof/>
              </w:rPr>
              <w:delText>interfaces between layers</w:delText>
            </w:r>
            <w:r w:rsidR="00773A7A">
              <w:rPr>
                <w:noProof/>
                <w:webHidden/>
              </w:rPr>
              <w:tab/>
            </w:r>
            <w:r w:rsidR="00773A7A">
              <w:rPr>
                <w:noProof/>
                <w:webHidden/>
              </w:rPr>
              <w:fldChar w:fldCharType="begin"/>
            </w:r>
            <w:r w:rsidR="00773A7A">
              <w:rPr>
                <w:noProof/>
                <w:webHidden/>
              </w:rPr>
              <w:delInstrText xml:space="preserve"> PAGEREF _Toc53613674 \h </w:delInstrText>
            </w:r>
            <w:r w:rsidR="00773A7A">
              <w:rPr>
                <w:noProof/>
                <w:webHidden/>
              </w:rPr>
            </w:r>
            <w:r w:rsidR="00773A7A">
              <w:rPr>
                <w:noProof/>
                <w:webHidden/>
              </w:rPr>
              <w:fldChar w:fldCharType="separate"/>
            </w:r>
            <w:r w:rsidR="00773A7A">
              <w:rPr>
                <w:noProof/>
                <w:webHidden/>
              </w:rPr>
              <w:delText>19</w:delText>
            </w:r>
            <w:r w:rsidR="00773A7A">
              <w:rPr>
                <w:noProof/>
                <w:webHidden/>
              </w:rPr>
              <w:fldChar w:fldCharType="end"/>
            </w:r>
            <w:r>
              <w:rPr>
                <w:noProof/>
              </w:rPr>
              <w:fldChar w:fldCharType="end"/>
            </w:r>
          </w:del>
        </w:p>
        <w:p w14:paraId="2F624FD6" w14:textId="7BF9ED1A" w:rsidR="00773A7A" w:rsidRDefault="00FB68AC">
          <w:pPr>
            <w:pStyle w:val="TOC3"/>
            <w:tabs>
              <w:tab w:val="right" w:leader="dot" w:pos="9396"/>
            </w:tabs>
            <w:rPr>
              <w:del w:id="583" w:author="Kiran KN" w:date="2020-10-25T18:22:00Z"/>
              <w:rFonts w:eastAsiaTheme="minorEastAsia"/>
              <w:noProof/>
              <w:sz w:val="22"/>
              <w:szCs w:val="22"/>
              <w:lang w:val="en-GB" w:eastAsia="en-GB"/>
            </w:rPr>
          </w:pPr>
          <w:del w:id="584" w:author="Kiran KN" w:date="2020-10-25T18:22:00Z">
            <w:r>
              <w:fldChar w:fldCharType="begin"/>
            </w:r>
          </w:del>
          <w:r>
            <w:instrText xml:space="preserve"> HYPERLINK \l "_Toc53613675" </w:instrText>
          </w:r>
          <w:del w:id="585" w:author="Kiran KN" w:date="2020-10-25T18:22:00Z">
            <w:r>
              <w:fldChar w:fldCharType="separate"/>
            </w:r>
          </w:del>
          <w:ins w:id="586" w:author="Kiran KN" w:date="2020-10-25T18:23:00Z">
            <w:r w:rsidR="007F5933">
              <w:rPr>
                <w:b/>
                <w:bCs/>
                <w:noProof/>
              </w:rPr>
              <w:t>Error! Hyperlink reference not valid.</w:t>
            </w:r>
          </w:ins>
          <w:del w:id="587" w:author="Kiran KN" w:date="2020-10-25T18:22:00Z">
            <w:r w:rsidR="00773A7A" w:rsidRPr="00316478">
              <w:rPr>
                <w:rStyle w:val="Hyperlink"/>
                <w:noProof/>
              </w:rPr>
              <w:delText>more alphabet soup of terms</w:delText>
            </w:r>
            <w:r w:rsidR="00773A7A">
              <w:rPr>
                <w:noProof/>
                <w:webHidden/>
              </w:rPr>
              <w:tab/>
            </w:r>
            <w:r w:rsidR="00773A7A">
              <w:rPr>
                <w:noProof/>
                <w:webHidden/>
              </w:rPr>
              <w:fldChar w:fldCharType="begin"/>
            </w:r>
            <w:r w:rsidR="00773A7A">
              <w:rPr>
                <w:noProof/>
                <w:webHidden/>
              </w:rPr>
              <w:delInstrText xml:space="preserve"> PAGEREF _Toc53613675 \h </w:delInstrText>
            </w:r>
            <w:r w:rsidR="00773A7A">
              <w:rPr>
                <w:noProof/>
                <w:webHidden/>
              </w:rPr>
            </w:r>
            <w:r w:rsidR="00773A7A">
              <w:rPr>
                <w:noProof/>
                <w:webHidden/>
              </w:rPr>
              <w:fldChar w:fldCharType="separate"/>
            </w:r>
            <w:r w:rsidR="00773A7A">
              <w:rPr>
                <w:noProof/>
                <w:webHidden/>
              </w:rPr>
              <w:delText>21</w:delText>
            </w:r>
            <w:r w:rsidR="00773A7A">
              <w:rPr>
                <w:noProof/>
                <w:webHidden/>
              </w:rPr>
              <w:fldChar w:fldCharType="end"/>
            </w:r>
            <w:r>
              <w:rPr>
                <w:noProof/>
              </w:rPr>
              <w:fldChar w:fldCharType="end"/>
            </w:r>
          </w:del>
        </w:p>
        <w:p w14:paraId="699D9CA2" w14:textId="2166AD73" w:rsidR="00773A7A" w:rsidRDefault="00FB68AC">
          <w:pPr>
            <w:pStyle w:val="TOC2"/>
            <w:tabs>
              <w:tab w:val="right" w:leader="dot" w:pos="9396"/>
            </w:tabs>
            <w:rPr>
              <w:del w:id="588" w:author="Kiran KN" w:date="2020-10-25T18:22:00Z"/>
              <w:rFonts w:eastAsiaTheme="minorEastAsia"/>
              <w:noProof/>
              <w:sz w:val="22"/>
              <w:szCs w:val="22"/>
              <w:lang w:val="en-GB" w:eastAsia="en-GB"/>
            </w:rPr>
          </w:pPr>
          <w:del w:id="589" w:author="Kiran KN" w:date="2020-10-25T18:22:00Z">
            <w:r>
              <w:fldChar w:fldCharType="begin"/>
            </w:r>
          </w:del>
          <w:r>
            <w:instrText xml:space="preserve"> HYPERLINK \l "_Toc53613676" </w:instrText>
          </w:r>
          <w:del w:id="590" w:author="Kiran KN" w:date="2020-10-25T18:22:00Z">
            <w:r>
              <w:fldChar w:fldCharType="separate"/>
            </w:r>
          </w:del>
          <w:ins w:id="591" w:author="Kiran KN" w:date="2020-10-25T18:23:00Z">
            <w:r w:rsidR="007F5933">
              <w:rPr>
                <w:b/>
                <w:bCs/>
                <w:noProof/>
              </w:rPr>
              <w:t>Error! Hyperlink reference not valid.</w:t>
            </w:r>
          </w:ins>
          <w:del w:id="592" w:author="Kiran KN" w:date="2020-10-25T18:22:00Z">
            <w:r w:rsidR="00773A7A" w:rsidRPr="00316478">
              <w:rPr>
                <w:rStyle w:val="Hyperlink"/>
                <w:noProof/>
              </w:rPr>
              <w:delText>SDN solutions</w:delText>
            </w:r>
            <w:r w:rsidR="00773A7A">
              <w:rPr>
                <w:noProof/>
                <w:webHidden/>
              </w:rPr>
              <w:tab/>
            </w:r>
            <w:r w:rsidR="00773A7A">
              <w:rPr>
                <w:noProof/>
                <w:webHidden/>
              </w:rPr>
              <w:fldChar w:fldCharType="begin"/>
            </w:r>
            <w:r w:rsidR="00773A7A">
              <w:rPr>
                <w:noProof/>
                <w:webHidden/>
              </w:rPr>
              <w:delInstrText xml:space="preserve"> PAGEREF _Toc53613676 \h </w:delInstrText>
            </w:r>
            <w:r w:rsidR="00773A7A">
              <w:rPr>
                <w:noProof/>
                <w:webHidden/>
              </w:rPr>
            </w:r>
            <w:r w:rsidR="00773A7A">
              <w:rPr>
                <w:noProof/>
                <w:webHidden/>
              </w:rPr>
              <w:fldChar w:fldCharType="separate"/>
            </w:r>
            <w:r w:rsidR="00773A7A">
              <w:rPr>
                <w:noProof/>
                <w:webHidden/>
              </w:rPr>
              <w:delText>23</w:delText>
            </w:r>
            <w:r w:rsidR="00773A7A">
              <w:rPr>
                <w:noProof/>
                <w:webHidden/>
              </w:rPr>
              <w:fldChar w:fldCharType="end"/>
            </w:r>
            <w:r>
              <w:rPr>
                <w:noProof/>
              </w:rPr>
              <w:fldChar w:fldCharType="end"/>
            </w:r>
          </w:del>
        </w:p>
        <w:p w14:paraId="5E8ECF29" w14:textId="02DAFF5D" w:rsidR="00773A7A" w:rsidRDefault="00FB68AC">
          <w:pPr>
            <w:pStyle w:val="TOC3"/>
            <w:tabs>
              <w:tab w:val="right" w:leader="dot" w:pos="9396"/>
            </w:tabs>
            <w:rPr>
              <w:del w:id="593" w:author="Kiran KN" w:date="2020-10-25T18:22:00Z"/>
              <w:rFonts w:eastAsiaTheme="minorEastAsia"/>
              <w:noProof/>
              <w:sz w:val="22"/>
              <w:szCs w:val="22"/>
              <w:lang w:val="en-GB" w:eastAsia="en-GB"/>
            </w:rPr>
          </w:pPr>
          <w:del w:id="594" w:author="Kiran KN" w:date="2020-10-25T18:22:00Z">
            <w:r>
              <w:fldChar w:fldCharType="begin"/>
            </w:r>
          </w:del>
          <w:r>
            <w:instrText xml:space="preserve"> HYPERLINK \l "_Toc53613677" </w:instrText>
          </w:r>
          <w:del w:id="595" w:author="Kiran KN" w:date="2020-10-25T18:22:00Z">
            <w:r>
              <w:fldChar w:fldCharType="separate"/>
            </w:r>
          </w:del>
          <w:ins w:id="596" w:author="Kiran KN" w:date="2020-10-25T18:23:00Z">
            <w:r w:rsidR="007F5933">
              <w:rPr>
                <w:b/>
                <w:bCs/>
                <w:noProof/>
              </w:rPr>
              <w:t>Error! Hyperlink reference not valid.</w:t>
            </w:r>
          </w:ins>
          <w:del w:id="597" w:author="Kiran KN" w:date="2020-10-25T18:22:00Z">
            <w:r w:rsidR="00773A7A" w:rsidRPr="00316478">
              <w:rPr>
                <w:rStyle w:val="Hyperlink"/>
                <w:noProof/>
              </w:rPr>
              <w:delText>controllers</w:delText>
            </w:r>
            <w:r w:rsidR="00773A7A">
              <w:rPr>
                <w:noProof/>
                <w:webHidden/>
              </w:rPr>
              <w:tab/>
            </w:r>
            <w:r w:rsidR="00773A7A">
              <w:rPr>
                <w:noProof/>
                <w:webHidden/>
              </w:rPr>
              <w:fldChar w:fldCharType="begin"/>
            </w:r>
            <w:r w:rsidR="00773A7A">
              <w:rPr>
                <w:noProof/>
                <w:webHidden/>
              </w:rPr>
              <w:delInstrText xml:space="preserve"> PAGEREF _Toc53613677 \h </w:delInstrText>
            </w:r>
            <w:r w:rsidR="00773A7A">
              <w:rPr>
                <w:noProof/>
                <w:webHidden/>
              </w:rPr>
            </w:r>
            <w:r w:rsidR="00773A7A">
              <w:rPr>
                <w:noProof/>
                <w:webHidden/>
              </w:rPr>
              <w:fldChar w:fldCharType="separate"/>
            </w:r>
            <w:r w:rsidR="00773A7A">
              <w:rPr>
                <w:noProof/>
                <w:webHidden/>
              </w:rPr>
              <w:delText>23</w:delText>
            </w:r>
            <w:r w:rsidR="00773A7A">
              <w:rPr>
                <w:noProof/>
                <w:webHidden/>
              </w:rPr>
              <w:fldChar w:fldCharType="end"/>
            </w:r>
            <w:r>
              <w:rPr>
                <w:noProof/>
              </w:rPr>
              <w:fldChar w:fldCharType="end"/>
            </w:r>
          </w:del>
        </w:p>
        <w:p w14:paraId="27AE4FB5" w14:textId="15D7C242" w:rsidR="00773A7A" w:rsidRDefault="00FB68AC">
          <w:pPr>
            <w:pStyle w:val="TOC3"/>
            <w:tabs>
              <w:tab w:val="right" w:leader="dot" w:pos="9396"/>
            </w:tabs>
            <w:rPr>
              <w:del w:id="598" w:author="Kiran KN" w:date="2020-10-25T18:22:00Z"/>
              <w:rFonts w:eastAsiaTheme="minorEastAsia"/>
              <w:noProof/>
              <w:sz w:val="22"/>
              <w:szCs w:val="22"/>
              <w:lang w:val="en-GB" w:eastAsia="en-GB"/>
            </w:rPr>
          </w:pPr>
          <w:del w:id="599" w:author="Kiran KN" w:date="2020-10-25T18:22:00Z">
            <w:r>
              <w:fldChar w:fldCharType="begin"/>
            </w:r>
          </w:del>
          <w:r>
            <w:instrText xml:space="preserve"> HYPERLINK \l "_Toc53613678" </w:instrText>
          </w:r>
          <w:del w:id="600" w:author="Kiran KN" w:date="2020-10-25T18:22:00Z">
            <w:r>
              <w:fldChar w:fldCharType="separate"/>
            </w:r>
          </w:del>
          <w:ins w:id="601" w:author="Kiran KN" w:date="2020-10-25T18:23:00Z">
            <w:r w:rsidR="007F5933">
              <w:rPr>
                <w:b/>
                <w:bCs/>
                <w:noProof/>
              </w:rPr>
              <w:t>Error! Hyperlink reference not valid.</w:t>
            </w:r>
          </w:ins>
          <w:del w:id="602" w:author="Kiran KN" w:date="2020-10-25T18:22:00Z">
            <w:r w:rsidR="00773A7A" w:rsidRPr="00316478">
              <w:rPr>
                <w:rStyle w:val="Hyperlink"/>
                <w:noProof/>
              </w:rPr>
              <w:delText>opendaylight (ODL)</w:delText>
            </w:r>
            <w:r w:rsidR="00773A7A">
              <w:rPr>
                <w:noProof/>
                <w:webHidden/>
              </w:rPr>
              <w:tab/>
            </w:r>
            <w:r w:rsidR="00773A7A">
              <w:rPr>
                <w:noProof/>
                <w:webHidden/>
              </w:rPr>
              <w:fldChar w:fldCharType="begin"/>
            </w:r>
            <w:r w:rsidR="00773A7A">
              <w:rPr>
                <w:noProof/>
                <w:webHidden/>
              </w:rPr>
              <w:delInstrText xml:space="preserve"> PAGEREF _Toc53613678 \h </w:delInstrText>
            </w:r>
            <w:r w:rsidR="00773A7A">
              <w:rPr>
                <w:noProof/>
                <w:webHidden/>
              </w:rPr>
            </w:r>
            <w:r w:rsidR="00773A7A">
              <w:rPr>
                <w:noProof/>
                <w:webHidden/>
              </w:rPr>
              <w:fldChar w:fldCharType="separate"/>
            </w:r>
            <w:r w:rsidR="00773A7A">
              <w:rPr>
                <w:noProof/>
                <w:webHidden/>
              </w:rPr>
              <w:delText>23</w:delText>
            </w:r>
            <w:r w:rsidR="00773A7A">
              <w:rPr>
                <w:noProof/>
                <w:webHidden/>
              </w:rPr>
              <w:fldChar w:fldCharType="end"/>
            </w:r>
            <w:r>
              <w:rPr>
                <w:noProof/>
              </w:rPr>
              <w:fldChar w:fldCharType="end"/>
            </w:r>
          </w:del>
        </w:p>
        <w:p w14:paraId="6534973D" w14:textId="7C30375E" w:rsidR="00773A7A" w:rsidRDefault="00FB68AC">
          <w:pPr>
            <w:pStyle w:val="TOC2"/>
            <w:tabs>
              <w:tab w:val="right" w:leader="dot" w:pos="9396"/>
            </w:tabs>
            <w:rPr>
              <w:del w:id="603" w:author="Kiran KN" w:date="2020-10-25T18:22:00Z"/>
              <w:rFonts w:eastAsiaTheme="minorEastAsia"/>
              <w:noProof/>
              <w:sz w:val="22"/>
              <w:szCs w:val="22"/>
              <w:lang w:val="en-GB" w:eastAsia="en-GB"/>
            </w:rPr>
          </w:pPr>
          <w:del w:id="604" w:author="Kiran KN" w:date="2020-10-25T18:22:00Z">
            <w:r>
              <w:fldChar w:fldCharType="begin"/>
            </w:r>
          </w:del>
          <w:r>
            <w:instrText xml:space="preserve"> HYPERLINK \l "_Toc53613679" </w:instrText>
          </w:r>
          <w:del w:id="605" w:author="Kiran KN" w:date="2020-10-25T18:22:00Z">
            <w:r>
              <w:fldChar w:fldCharType="separate"/>
            </w:r>
          </w:del>
          <w:ins w:id="606" w:author="Kiran KN" w:date="2020-10-25T18:23:00Z">
            <w:r w:rsidR="007F5933">
              <w:rPr>
                <w:b/>
                <w:bCs/>
                <w:noProof/>
              </w:rPr>
              <w:t>Error! Hyperlink reference not valid.</w:t>
            </w:r>
          </w:ins>
          <w:del w:id="607" w:author="Kiran KN" w:date="2020-10-25T18:22:00Z">
            <w:r w:rsidR="00773A7A" w:rsidRPr="00316478">
              <w:rPr>
                <w:rStyle w:val="Hyperlink"/>
                <w:noProof/>
              </w:rPr>
              <w:delText>OVS</w:delText>
            </w:r>
            <w:r w:rsidR="00773A7A" w:rsidRPr="00316478">
              <w:rPr>
                <w:rStyle w:val="Hyperlink"/>
                <w:noProof/>
                <w:vertAlign w:val="superscript"/>
              </w:rPr>
              <w:delText>[ovs]</w:delText>
            </w:r>
            <w:r w:rsidR="00773A7A">
              <w:rPr>
                <w:noProof/>
                <w:webHidden/>
              </w:rPr>
              <w:tab/>
            </w:r>
            <w:r w:rsidR="00773A7A">
              <w:rPr>
                <w:noProof/>
                <w:webHidden/>
              </w:rPr>
              <w:fldChar w:fldCharType="begin"/>
            </w:r>
            <w:r w:rsidR="00773A7A">
              <w:rPr>
                <w:noProof/>
                <w:webHidden/>
              </w:rPr>
              <w:delInstrText xml:space="preserve"> PAGEREF _Toc53613679 \h </w:delInstrText>
            </w:r>
            <w:r w:rsidR="00773A7A">
              <w:rPr>
                <w:noProof/>
                <w:webHidden/>
              </w:rPr>
            </w:r>
            <w:r w:rsidR="00773A7A">
              <w:rPr>
                <w:noProof/>
                <w:webHidden/>
              </w:rPr>
              <w:fldChar w:fldCharType="separate"/>
            </w:r>
            <w:r w:rsidR="00773A7A">
              <w:rPr>
                <w:noProof/>
                <w:webHidden/>
              </w:rPr>
              <w:delText>26</w:delText>
            </w:r>
            <w:r w:rsidR="00773A7A">
              <w:rPr>
                <w:noProof/>
                <w:webHidden/>
              </w:rPr>
              <w:fldChar w:fldCharType="end"/>
            </w:r>
            <w:r>
              <w:rPr>
                <w:noProof/>
              </w:rPr>
              <w:fldChar w:fldCharType="end"/>
            </w:r>
          </w:del>
        </w:p>
        <w:p w14:paraId="2D9AD9C0" w14:textId="1D8311D2" w:rsidR="00773A7A" w:rsidRDefault="00FB68AC">
          <w:pPr>
            <w:pStyle w:val="TOC3"/>
            <w:tabs>
              <w:tab w:val="right" w:leader="dot" w:pos="9396"/>
            </w:tabs>
            <w:rPr>
              <w:del w:id="608" w:author="Kiran KN" w:date="2020-10-25T18:22:00Z"/>
              <w:rFonts w:eastAsiaTheme="minorEastAsia"/>
              <w:noProof/>
              <w:sz w:val="22"/>
              <w:szCs w:val="22"/>
              <w:lang w:val="en-GB" w:eastAsia="en-GB"/>
            </w:rPr>
          </w:pPr>
          <w:del w:id="609" w:author="Kiran KN" w:date="2020-10-25T18:22:00Z">
            <w:r>
              <w:fldChar w:fldCharType="begin"/>
            </w:r>
          </w:del>
          <w:r>
            <w:instrText xml:space="preserve"> HYPERLINK \l "_Toc53613680" </w:instrText>
          </w:r>
          <w:del w:id="610" w:author="Kiran KN" w:date="2020-10-25T18:22:00Z">
            <w:r>
              <w:fldChar w:fldCharType="separate"/>
            </w:r>
          </w:del>
          <w:ins w:id="611" w:author="Kiran KN" w:date="2020-10-25T18:23:00Z">
            <w:r w:rsidR="007F5933">
              <w:rPr>
                <w:b/>
                <w:bCs/>
                <w:noProof/>
              </w:rPr>
              <w:t>Error! Hyperlink reference not valid.</w:t>
            </w:r>
          </w:ins>
          <w:del w:id="612" w:author="Kiran KN" w:date="2020-10-25T18:22:00Z">
            <w:r w:rsidR="00773A7A" w:rsidRPr="00316478">
              <w:rPr>
                <w:rStyle w:val="Hyperlink"/>
                <w:noProof/>
              </w:rPr>
              <w:delText>Open vSwitch (OVS) introduction</w:delText>
            </w:r>
            <w:r w:rsidR="00773A7A">
              <w:rPr>
                <w:noProof/>
                <w:webHidden/>
              </w:rPr>
              <w:tab/>
            </w:r>
            <w:r w:rsidR="00773A7A">
              <w:rPr>
                <w:noProof/>
                <w:webHidden/>
              </w:rPr>
              <w:fldChar w:fldCharType="begin"/>
            </w:r>
            <w:r w:rsidR="00773A7A">
              <w:rPr>
                <w:noProof/>
                <w:webHidden/>
              </w:rPr>
              <w:delInstrText xml:space="preserve"> PAGEREF _Toc53613680 \h </w:delInstrText>
            </w:r>
            <w:r w:rsidR="00773A7A">
              <w:rPr>
                <w:noProof/>
                <w:webHidden/>
              </w:rPr>
            </w:r>
            <w:r w:rsidR="00773A7A">
              <w:rPr>
                <w:noProof/>
                <w:webHidden/>
              </w:rPr>
              <w:fldChar w:fldCharType="separate"/>
            </w:r>
            <w:r w:rsidR="00773A7A">
              <w:rPr>
                <w:noProof/>
                <w:webHidden/>
              </w:rPr>
              <w:delText>26</w:delText>
            </w:r>
            <w:r w:rsidR="00773A7A">
              <w:rPr>
                <w:noProof/>
                <w:webHidden/>
              </w:rPr>
              <w:fldChar w:fldCharType="end"/>
            </w:r>
            <w:r>
              <w:rPr>
                <w:noProof/>
              </w:rPr>
              <w:fldChar w:fldCharType="end"/>
            </w:r>
          </w:del>
        </w:p>
        <w:p w14:paraId="28A06561" w14:textId="28BF3559" w:rsidR="00773A7A" w:rsidRDefault="00FB68AC">
          <w:pPr>
            <w:pStyle w:val="TOC3"/>
            <w:tabs>
              <w:tab w:val="right" w:leader="dot" w:pos="9396"/>
            </w:tabs>
            <w:rPr>
              <w:del w:id="613" w:author="Kiran KN" w:date="2020-10-25T18:22:00Z"/>
              <w:rFonts w:eastAsiaTheme="minorEastAsia"/>
              <w:noProof/>
              <w:sz w:val="22"/>
              <w:szCs w:val="22"/>
              <w:lang w:val="en-GB" w:eastAsia="en-GB"/>
            </w:rPr>
          </w:pPr>
          <w:del w:id="614" w:author="Kiran KN" w:date="2020-10-25T18:22:00Z">
            <w:r>
              <w:fldChar w:fldCharType="begin"/>
            </w:r>
          </w:del>
          <w:r>
            <w:instrText xml:space="preserve"> HYPERLINK \l "_Toc53613681" </w:instrText>
          </w:r>
          <w:del w:id="615" w:author="Kiran KN" w:date="2020-10-25T18:22:00Z">
            <w:r>
              <w:fldChar w:fldCharType="separate"/>
            </w:r>
          </w:del>
          <w:ins w:id="616" w:author="Kiran KN" w:date="2020-10-25T18:23:00Z">
            <w:r w:rsidR="007F5933">
              <w:rPr>
                <w:b/>
                <w:bCs/>
                <w:noProof/>
              </w:rPr>
              <w:t>Error! Hyperlink reference not valid.</w:t>
            </w:r>
          </w:ins>
          <w:del w:id="617" w:author="Kiran KN" w:date="2020-10-25T18:22:00Z">
            <w:r w:rsidR="00773A7A" w:rsidRPr="00316478">
              <w:rPr>
                <w:rStyle w:val="Hyperlink"/>
                <w:noProof/>
              </w:rPr>
              <w:delText>The OVS archetecture</w:delText>
            </w:r>
            <w:r w:rsidR="00773A7A">
              <w:rPr>
                <w:noProof/>
                <w:webHidden/>
              </w:rPr>
              <w:tab/>
            </w:r>
            <w:r w:rsidR="00773A7A">
              <w:rPr>
                <w:noProof/>
                <w:webHidden/>
              </w:rPr>
              <w:fldChar w:fldCharType="begin"/>
            </w:r>
            <w:r w:rsidR="00773A7A">
              <w:rPr>
                <w:noProof/>
                <w:webHidden/>
              </w:rPr>
              <w:delInstrText xml:space="preserve"> PAGEREF _Toc53613681 \h </w:delInstrText>
            </w:r>
            <w:r w:rsidR="00773A7A">
              <w:rPr>
                <w:noProof/>
                <w:webHidden/>
              </w:rPr>
            </w:r>
            <w:r w:rsidR="00773A7A">
              <w:rPr>
                <w:noProof/>
                <w:webHidden/>
              </w:rPr>
              <w:fldChar w:fldCharType="separate"/>
            </w:r>
            <w:r w:rsidR="00773A7A">
              <w:rPr>
                <w:noProof/>
                <w:webHidden/>
              </w:rPr>
              <w:delText>26</w:delText>
            </w:r>
            <w:r w:rsidR="00773A7A">
              <w:rPr>
                <w:noProof/>
                <w:webHidden/>
              </w:rPr>
              <w:fldChar w:fldCharType="end"/>
            </w:r>
            <w:r>
              <w:rPr>
                <w:noProof/>
              </w:rPr>
              <w:fldChar w:fldCharType="end"/>
            </w:r>
          </w:del>
        </w:p>
        <w:p w14:paraId="2C5E10C8" w14:textId="08A2660D" w:rsidR="00773A7A" w:rsidRDefault="00FB68AC">
          <w:pPr>
            <w:pStyle w:val="TOC3"/>
            <w:tabs>
              <w:tab w:val="right" w:leader="dot" w:pos="9396"/>
            </w:tabs>
            <w:rPr>
              <w:del w:id="618" w:author="Kiran KN" w:date="2020-10-25T18:22:00Z"/>
              <w:rFonts w:eastAsiaTheme="minorEastAsia"/>
              <w:noProof/>
              <w:sz w:val="22"/>
              <w:szCs w:val="22"/>
              <w:lang w:val="en-GB" w:eastAsia="en-GB"/>
            </w:rPr>
          </w:pPr>
          <w:del w:id="619" w:author="Kiran KN" w:date="2020-10-25T18:22:00Z">
            <w:r>
              <w:fldChar w:fldCharType="begin"/>
            </w:r>
          </w:del>
          <w:r>
            <w:instrText xml:space="preserve"> HYPERLINK \l "_Toc53613682" </w:instrText>
          </w:r>
          <w:del w:id="620" w:author="Kiran KN" w:date="2020-10-25T18:22:00Z">
            <w:r>
              <w:fldChar w:fldCharType="separate"/>
            </w:r>
          </w:del>
          <w:ins w:id="621" w:author="Kiran KN" w:date="2020-10-25T18:23:00Z">
            <w:r w:rsidR="007F5933">
              <w:rPr>
                <w:b/>
                <w:bCs/>
                <w:noProof/>
              </w:rPr>
              <w:t>Error! Hyperlink reference not valid.</w:t>
            </w:r>
          </w:ins>
          <w:del w:id="622" w:author="Kiran KN" w:date="2020-10-25T18:22:00Z">
            <w:r w:rsidR="00773A7A" w:rsidRPr="00316478">
              <w:rPr>
                <w:rStyle w:val="Hyperlink"/>
                <w:noProof/>
              </w:rPr>
              <w:delText>OVS workflow</w:delText>
            </w:r>
            <w:r w:rsidR="00773A7A">
              <w:rPr>
                <w:noProof/>
                <w:webHidden/>
              </w:rPr>
              <w:tab/>
            </w:r>
            <w:r w:rsidR="00773A7A">
              <w:rPr>
                <w:noProof/>
                <w:webHidden/>
              </w:rPr>
              <w:fldChar w:fldCharType="begin"/>
            </w:r>
            <w:r w:rsidR="00773A7A">
              <w:rPr>
                <w:noProof/>
                <w:webHidden/>
              </w:rPr>
              <w:delInstrText xml:space="preserve"> PAGEREF _Toc53613682 \h </w:delInstrText>
            </w:r>
            <w:r w:rsidR="00773A7A">
              <w:rPr>
                <w:noProof/>
                <w:webHidden/>
              </w:rPr>
            </w:r>
            <w:r w:rsidR="00773A7A">
              <w:rPr>
                <w:noProof/>
                <w:webHidden/>
              </w:rPr>
              <w:fldChar w:fldCharType="separate"/>
            </w:r>
            <w:r w:rsidR="00773A7A">
              <w:rPr>
                <w:noProof/>
                <w:webHidden/>
              </w:rPr>
              <w:delText>27</w:delText>
            </w:r>
            <w:r w:rsidR="00773A7A">
              <w:rPr>
                <w:noProof/>
                <w:webHidden/>
              </w:rPr>
              <w:fldChar w:fldCharType="end"/>
            </w:r>
            <w:r>
              <w:rPr>
                <w:noProof/>
              </w:rPr>
              <w:fldChar w:fldCharType="end"/>
            </w:r>
          </w:del>
        </w:p>
        <w:p w14:paraId="2FB69AA1" w14:textId="618A8954" w:rsidR="00773A7A" w:rsidRDefault="00FB68AC">
          <w:pPr>
            <w:pStyle w:val="TOC2"/>
            <w:tabs>
              <w:tab w:val="right" w:leader="dot" w:pos="9396"/>
            </w:tabs>
            <w:rPr>
              <w:del w:id="623" w:author="Kiran KN" w:date="2020-10-25T18:22:00Z"/>
              <w:rFonts w:eastAsiaTheme="minorEastAsia"/>
              <w:noProof/>
              <w:sz w:val="22"/>
              <w:szCs w:val="22"/>
              <w:lang w:val="en-GB" w:eastAsia="en-GB"/>
            </w:rPr>
          </w:pPr>
          <w:del w:id="624" w:author="Kiran KN" w:date="2020-10-25T18:22:00Z">
            <w:r>
              <w:fldChar w:fldCharType="begin"/>
            </w:r>
          </w:del>
          <w:r>
            <w:instrText xml:space="preserve"> HYPERLINK \l "_Toc53613683" </w:instrText>
          </w:r>
          <w:del w:id="625" w:author="Kiran KN" w:date="2020-10-25T18:22:00Z">
            <w:r>
              <w:fldChar w:fldCharType="separate"/>
            </w:r>
          </w:del>
          <w:ins w:id="626" w:author="Kiran KN" w:date="2020-10-25T18:23:00Z">
            <w:r w:rsidR="007F5933">
              <w:rPr>
                <w:b/>
                <w:bCs/>
                <w:noProof/>
              </w:rPr>
              <w:t>Error! Hyperlink reference not valid.</w:t>
            </w:r>
          </w:ins>
          <w:del w:id="627" w:author="Kiran KN" w:date="2020-10-25T18:22:00Z">
            <w:r w:rsidR="00773A7A" w:rsidRPr="00316478">
              <w:rPr>
                <w:rStyle w:val="Hyperlink"/>
                <w:noProof/>
              </w:rPr>
              <w:delText>calico</w:delText>
            </w:r>
            <w:r w:rsidR="00773A7A">
              <w:rPr>
                <w:noProof/>
                <w:webHidden/>
              </w:rPr>
              <w:tab/>
            </w:r>
            <w:r w:rsidR="00773A7A">
              <w:rPr>
                <w:noProof/>
                <w:webHidden/>
              </w:rPr>
              <w:fldChar w:fldCharType="begin"/>
            </w:r>
            <w:r w:rsidR="00773A7A">
              <w:rPr>
                <w:noProof/>
                <w:webHidden/>
              </w:rPr>
              <w:delInstrText xml:space="preserve"> PAGEREF _Toc53613683 \h </w:delInstrText>
            </w:r>
            <w:r w:rsidR="00773A7A">
              <w:rPr>
                <w:noProof/>
                <w:webHidden/>
              </w:rPr>
            </w:r>
            <w:r w:rsidR="00773A7A">
              <w:rPr>
                <w:noProof/>
                <w:webHidden/>
              </w:rPr>
              <w:fldChar w:fldCharType="separate"/>
            </w:r>
            <w:r w:rsidR="00773A7A">
              <w:rPr>
                <w:noProof/>
                <w:webHidden/>
              </w:rPr>
              <w:delText>28</w:delText>
            </w:r>
            <w:r w:rsidR="00773A7A">
              <w:rPr>
                <w:noProof/>
                <w:webHidden/>
              </w:rPr>
              <w:fldChar w:fldCharType="end"/>
            </w:r>
            <w:r>
              <w:rPr>
                <w:noProof/>
              </w:rPr>
              <w:fldChar w:fldCharType="end"/>
            </w:r>
          </w:del>
        </w:p>
        <w:p w14:paraId="0B56E164" w14:textId="5115F0DF" w:rsidR="00773A7A" w:rsidRDefault="00FB68AC">
          <w:pPr>
            <w:pStyle w:val="TOC3"/>
            <w:tabs>
              <w:tab w:val="right" w:leader="dot" w:pos="9396"/>
            </w:tabs>
            <w:rPr>
              <w:del w:id="628" w:author="Kiran KN" w:date="2020-10-25T18:22:00Z"/>
              <w:rFonts w:eastAsiaTheme="minorEastAsia"/>
              <w:noProof/>
              <w:sz w:val="22"/>
              <w:szCs w:val="22"/>
              <w:lang w:val="en-GB" w:eastAsia="en-GB"/>
            </w:rPr>
          </w:pPr>
          <w:del w:id="629" w:author="Kiran KN" w:date="2020-10-25T18:22:00Z">
            <w:r>
              <w:fldChar w:fldCharType="begin"/>
            </w:r>
          </w:del>
          <w:r>
            <w:instrText xml:space="preserve"> HYPERLINK \l "_Toc53613684" </w:instrText>
          </w:r>
          <w:del w:id="630" w:author="Kiran KN" w:date="2020-10-25T18:22:00Z">
            <w:r>
              <w:fldChar w:fldCharType="separate"/>
            </w:r>
          </w:del>
          <w:ins w:id="631" w:author="Kiran KN" w:date="2020-10-25T18:23:00Z">
            <w:r w:rsidR="007F5933">
              <w:rPr>
                <w:b/>
                <w:bCs/>
                <w:noProof/>
              </w:rPr>
              <w:t>Error! Hyperlink reference not valid.</w:t>
            </w:r>
          </w:ins>
          <w:del w:id="632" w:author="Kiran KN" w:date="2020-10-25T18:22:00Z">
            <w:r w:rsidR="00773A7A" w:rsidRPr="00316478">
              <w:rPr>
                <w:rStyle w:val="Hyperlink"/>
                <w:noProof/>
              </w:rPr>
              <w:delText>calico introduction</w:delText>
            </w:r>
            <w:r w:rsidR="00773A7A">
              <w:rPr>
                <w:noProof/>
                <w:webHidden/>
              </w:rPr>
              <w:tab/>
            </w:r>
            <w:r w:rsidR="00773A7A">
              <w:rPr>
                <w:noProof/>
                <w:webHidden/>
              </w:rPr>
              <w:fldChar w:fldCharType="begin"/>
            </w:r>
            <w:r w:rsidR="00773A7A">
              <w:rPr>
                <w:noProof/>
                <w:webHidden/>
              </w:rPr>
              <w:delInstrText xml:space="preserve"> PAGEREF _Toc53613684 \h </w:delInstrText>
            </w:r>
            <w:r w:rsidR="00773A7A">
              <w:rPr>
                <w:noProof/>
                <w:webHidden/>
              </w:rPr>
            </w:r>
            <w:r w:rsidR="00773A7A">
              <w:rPr>
                <w:noProof/>
                <w:webHidden/>
              </w:rPr>
              <w:fldChar w:fldCharType="separate"/>
            </w:r>
            <w:r w:rsidR="00773A7A">
              <w:rPr>
                <w:noProof/>
                <w:webHidden/>
              </w:rPr>
              <w:delText>28</w:delText>
            </w:r>
            <w:r w:rsidR="00773A7A">
              <w:rPr>
                <w:noProof/>
                <w:webHidden/>
              </w:rPr>
              <w:fldChar w:fldCharType="end"/>
            </w:r>
            <w:r>
              <w:rPr>
                <w:noProof/>
              </w:rPr>
              <w:fldChar w:fldCharType="end"/>
            </w:r>
          </w:del>
        </w:p>
        <w:p w14:paraId="1F117712" w14:textId="47A2A82A" w:rsidR="00773A7A" w:rsidRDefault="00FB68AC">
          <w:pPr>
            <w:pStyle w:val="TOC3"/>
            <w:tabs>
              <w:tab w:val="right" w:leader="dot" w:pos="9396"/>
            </w:tabs>
            <w:rPr>
              <w:del w:id="633" w:author="Kiran KN" w:date="2020-10-25T18:22:00Z"/>
              <w:rFonts w:eastAsiaTheme="minorEastAsia"/>
              <w:noProof/>
              <w:sz w:val="22"/>
              <w:szCs w:val="22"/>
              <w:lang w:val="en-GB" w:eastAsia="en-GB"/>
            </w:rPr>
          </w:pPr>
          <w:del w:id="634" w:author="Kiran KN" w:date="2020-10-25T18:22:00Z">
            <w:r>
              <w:fldChar w:fldCharType="begin"/>
            </w:r>
          </w:del>
          <w:r>
            <w:instrText xml:space="preserve"> HYPERLINK \l "_Toc53613685" </w:instrText>
          </w:r>
          <w:del w:id="635" w:author="Kiran KN" w:date="2020-10-25T18:22:00Z">
            <w:r>
              <w:fldChar w:fldCharType="separate"/>
            </w:r>
          </w:del>
          <w:ins w:id="636" w:author="Kiran KN" w:date="2020-10-25T18:23:00Z">
            <w:r w:rsidR="007F5933">
              <w:rPr>
                <w:b/>
                <w:bCs/>
                <w:noProof/>
              </w:rPr>
              <w:t>Error! Hyperlink reference not valid.</w:t>
            </w:r>
          </w:ins>
          <w:del w:id="637" w:author="Kiran KN" w:date="2020-10-25T18:22:00Z">
            <w:r w:rsidR="00773A7A" w:rsidRPr="00316478">
              <w:rPr>
                <w:rStyle w:val="Hyperlink"/>
                <w:noProof/>
              </w:rPr>
              <w:delText>calico archetecture</w:delText>
            </w:r>
            <w:r w:rsidR="00773A7A">
              <w:rPr>
                <w:noProof/>
                <w:webHidden/>
              </w:rPr>
              <w:tab/>
            </w:r>
            <w:r w:rsidR="00773A7A">
              <w:rPr>
                <w:noProof/>
                <w:webHidden/>
              </w:rPr>
              <w:fldChar w:fldCharType="begin"/>
            </w:r>
            <w:r w:rsidR="00773A7A">
              <w:rPr>
                <w:noProof/>
                <w:webHidden/>
              </w:rPr>
              <w:delInstrText xml:space="preserve"> PAGEREF _Toc53613685 \h </w:delInstrText>
            </w:r>
            <w:r w:rsidR="00773A7A">
              <w:rPr>
                <w:noProof/>
                <w:webHidden/>
              </w:rPr>
            </w:r>
            <w:r w:rsidR="00773A7A">
              <w:rPr>
                <w:noProof/>
                <w:webHidden/>
              </w:rPr>
              <w:fldChar w:fldCharType="separate"/>
            </w:r>
            <w:r w:rsidR="00773A7A">
              <w:rPr>
                <w:noProof/>
                <w:webHidden/>
              </w:rPr>
              <w:delText>29</w:delText>
            </w:r>
            <w:r w:rsidR="00773A7A">
              <w:rPr>
                <w:noProof/>
                <w:webHidden/>
              </w:rPr>
              <w:fldChar w:fldCharType="end"/>
            </w:r>
            <w:r>
              <w:rPr>
                <w:noProof/>
              </w:rPr>
              <w:fldChar w:fldCharType="end"/>
            </w:r>
          </w:del>
        </w:p>
        <w:p w14:paraId="7C11BAC9" w14:textId="77F5AA95" w:rsidR="00773A7A" w:rsidRDefault="00FB68AC">
          <w:pPr>
            <w:pStyle w:val="TOC3"/>
            <w:tabs>
              <w:tab w:val="right" w:leader="dot" w:pos="9396"/>
            </w:tabs>
            <w:rPr>
              <w:del w:id="638" w:author="Kiran KN" w:date="2020-10-25T18:22:00Z"/>
              <w:rFonts w:eastAsiaTheme="minorEastAsia"/>
              <w:noProof/>
              <w:sz w:val="22"/>
              <w:szCs w:val="22"/>
              <w:lang w:val="en-GB" w:eastAsia="en-GB"/>
            </w:rPr>
          </w:pPr>
          <w:del w:id="639" w:author="Kiran KN" w:date="2020-10-25T18:22:00Z">
            <w:r>
              <w:fldChar w:fldCharType="begin"/>
            </w:r>
          </w:del>
          <w:r>
            <w:instrText xml:space="preserve"> HYPERLINK \l "_Toc53613686" </w:instrText>
          </w:r>
          <w:del w:id="640" w:author="Kiran KN" w:date="2020-10-25T18:22:00Z">
            <w:r>
              <w:fldChar w:fldCharType="separate"/>
            </w:r>
          </w:del>
          <w:ins w:id="641" w:author="Kiran KN" w:date="2020-10-25T18:23:00Z">
            <w:r w:rsidR="007F5933">
              <w:rPr>
                <w:b/>
                <w:bCs/>
                <w:noProof/>
              </w:rPr>
              <w:t>Error! Hyperlink reference not valid.</w:t>
            </w:r>
          </w:ins>
          <w:del w:id="642" w:author="Kiran KN" w:date="2020-10-25T18:22:00Z">
            <w:r w:rsidR="00773A7A" w:rsidRPr="00316478">
              <w:rPr>
                <w:rStyle w:val="Hyperlink"/>
                <w:noProof/>
              </w:rPr>
              <w:delText>calico workflow</w:delText>
            </w:r>
            <w:r w:rsidR="00773A7A">
              <w:rPr>
                <w:noProof/>
                <w:webHidden/>
              </w:rPr>
              <w:tab/>
            </w:r>
            <w:r w:rsidR="00773A7A">
              <w:rPr>
                <w:noProof/>
                <w:webHidden/>
              </w:rPr>
              <w:fldChar w:fldCharType="begin"/>
            </w:r>
            <w:r w:rsidR="00773A7A">
              <w:rPr>
                <w:noProof/>
                <w:webHidden/>
              </w:rPr>
              <w:delInstrText xml:space="preserve"> PAGEREF _Toc53613686 \h </w:delInstrText>
            </w:r>
            <w:r w:rsidR="00773A7A">
              <w:rPr>
                <w:noProof/>
                <w:webHidden/>
              </w:rPr>
            </w:r>
            <w:r w:rsidR="00773A7A">
              <w:rPr>
                <w:noProof/>
                <w:webHidden/>
              </w:rPr>
              <w:fldChar w:fldCharType="separate"/>
            </w:r>
            <w:r w:rsidR="00773A7A">
              <w:rPr>
                <w:noProof/>
                <w:webHidden/>
              </w:rPr>
              <w:delText>31</w:delText>
            </w:r>
            <w:r w:rsidR="00773A7A">
              <w:rPr>
                <w:noProof/>
                <w:webHidden/>
              </w:rPr>
              <w:fldChar w:fldCharType="end"/>
            </w:r>
            <w:r>
              <w:rPr>
                <w:noProof/>
              </w:rPr>
              <w:fldChar w:fldCharType="end"/>
            </w:r>
          </w:del>
        </w:p>
        <w:p w14:paraId="4F37BBA3" w14:textId="1A5E261C" w:rsidR="00773A7A" w:rsidRDefault="00FB68AC">
          <w:pPr>
            <w:pStyle w:val="TOC2"/>
            <w:tabs>
              <w:tab w:val="right" w:leader="dot" w:pos="9396"/>
            </w:tabs>
            <w:rPr>
              <w:del w:id="643" w:author="Kiran KN" w:date="2020-10-25T18:22:00Z"/>
              <w:rFonts w:eastAsiaTheme="minorEastAsia"/>
              <w:noProof/>
              <w:sz w:val="22"/>
              <w:szCs w:val="22"/>
              <w:lang w:val="en-GB" w:eastAsia="en-GB"/>
            </w:rPr>
          </w:pPr>
          <w:del w:id="644" w:author="Kiran KN" w:date="2020-10-25T18:22:00Z">
            <w:r>
              <w:fldChar w:fldCharType="begin"/>
            </w:r>
          </w:del>
          <w:r>
            <w:instrText xml:space="preserve"> HYPERLINK \l "_Toc53613687" </w:instrText>
          </w:r>
          <w:del w:id="645" w:author="Kiran KN" w:date="2020-10-25T18:22:00Z">
            <w:r>
              <w:fldChar w:fldCharType="separate"/>
            </w:r>
          </w:del>
          <w:ins w:id="646" w:author="Kiran KN" w:date="2020-10-25T18:23:00Z">
            <w:r w:rsidR="007F5933">
              <w:rPr>
                <w:b/>
                <w:bCs/>
                <w:noProof/>
              </w:rPr>
              <w:t>Error! Hyperlink reference not valid.</w:t>
            </w:r>
          </w:ins>
          <w:del w:id="647" w:author="Kiran KN" w:date="2020-10-25T18:22:00Z">
            <w:r w:rsidR="00773A7A" w:rsidRPr="00316478">
              <w:rPr>
                <w:rStyle w:val="Hyperlink"/>
                <w:noProof/>
              </w:rPr>
              <w:delText>VCP(nuage)</w:delText>
            </w:r>
            <w:r w:rsidR="00773A7A">
              <w:rPr>
                <w:noProof/>
                <w:webHidden/>
              </w:rPr>
              <w:tab/>
            </w:r>
            <w:r w:rsidR="00773A7A">
              <w:rPr>
                <w:noProof/>
                <w:webHidden/>
              </w:rPr>
              <w:fldChar w:fldCharType="begin"/>
            </w:r>
            <w:r w:rsidR="00773A7A">
              <w:rPr>
                <w:noProof/>
                <w:webHidden/>
              </w:rPr>
              <w:delInstrText xml:space="preserve"> PAGEREF _Toc53613687 \h </w:delInstrText>
            </w:r>
            <w:r w:rsidR="00773A7A">
              <w:rPr>
                <w:noProof/>
                <w:webHidden/>
              </w:rPr>
            </w:r>
            <w:r w:rsidR="00773A7A">
              <w:rPr>
                <w:noProof/>
                <w:webHidden/>
              </w:rPr>
              <w:fldChar w:fldCharType="separate"/>
            </w:r>
            <w:r w:rsidR="00773A7A">
              <w:rPr>
                <w:noProof/>
                <w:webHidden/>
              </w:rPr>
              <w:delText>32</w:delText>
            </w:r>
            <w:r w:rsidR="00773A7A">
              <w:rPr>
                <w:noProof/>
                <w:webHidden/>
              </w:rPr>
              <w:fldChar w:fldCharType="end"/>
            </w:r>
            <w:r>
              <w:rPr>
                <w:noProof/>
              </w:rPr>
              <w:fldChar w:fldCharType="end"/>
            </w:r>
          </w:del>
        </w:p>
        <w:p w14:paraId="2826378E" w14:textId="0185E163" w:rsidR="00773A7A" w:rsidRDefault="00FB68AC">
          <w:pPr>
            <w:pStyle w:val="TOC3"/>
            <w:tabs>
              <w:tab w:val="right" w:leader="dot" w:pos="9396"/>
            </w:tabs>
            <w:rPr>
              <w:del w:id="648" w:author="Kiran KN" w:date="2020-10-25T18:22:00Z"/>
              <w:rFonts w:eastAsiaTheme="minorEastAsia"/>
              <w:noProof/>
              <w:sz w:val="22"/>
              <w:szCs w:val="22"/>
              <w:lang w:val="en-GB" w:eastAsia="en-GB"/>
            </w:rPr>
          </w:pPr>
          <w:del w:id="649" w:author="Kiran KN" w:date="2020-10-25T18:22:00Z">
            <w:r>
              <w:fldChar w:fldCharType="begin"/>
            </w:r>
          </w:del>
          <w:r>
            <w:instrText xml:space="preserve"> HYPERLINK \l "_Toc53613688" </w:instrText>
          </w:r>
          <w:del w:id="650" w:author="Kiran KN" w:date="2020-10-25T18:22:00Z">
            <w:r>
              <w:fldChar w:fldCharType="separate"/>
            </w:r>
          </w:del>
          <w:ins w:id="651" w:author="Kiran KN" w:date="2020-10-25T18:23:00Z">
            <w:r w:rsidR="007F5933">
              <w:rPr>
                <w:b/>
                <w:bCs/>
                <w:noProof/>
              </w:rPr>
              <w:t>Error! Hyperlink reference not valid.</w:t>
            </w:r>
          </w:ins>
          <w:del w:id="652" w:author="Kiran KN" w:date="2020-10-25T18:22:00Z">
            <w:r w:rsidR="00773A7A" w:rsidRPr="00316478">
              <w:rPr>
                <w:rStyle w:val="Hyperlink"/>
                <w:noProof/>
              </w:rPr>
              <w:delText>VCP introduction</w:delText>
            </w:r>
            <w:r w:rsidR="00773A7A">
              <w:rPr>
                <w:noProof/>
                <w:webHidden/>
              </w:rPr>
              <w:tab/>
            </w:r>
            <w:r w:rsidR="00773A7A">
              <w:rPr>
                <w:noProof/>
                <w:webHidden/>
              </w:rPr>
              <w:fldChar w:fldCharType="begin"/>
            </w:r>
            <w:r w:rsidR="00773A7A">
              <w:rPr>
                <w:noProof/>
                <w:webHidden/>
              </w:rPr>
              <w:delInstrText xml:space="preserve"> PAGEREF _Toc53613688 \h </w:delInstrText>
            </w:r>
            <w:r w:rsidR="00773A7A">
              <w:rPr>
                <w:noProof/>
                <w:webHidden/>
              </w:rPr>
            </w:r>
            <w:r w:rsidR="00773A7A">
              <w:rPr>
                <w:noProof/>
                <w:webHidden/>
              </w:rPr>
              <w:fldChar w:fldCharType="separate"/>
            </w:r>
            <w:r w:rsidR="00773A7A">
              <w:rPr>
                <w:noProof/>
                <w:webHidden/>
              </w:rPr>
              <w:delText>32</w:delText>
            </w:r>
            <w:r w:rsidR="00773A7A">
              <w:rPr>
                <w:noProof/>
                <w:webHidden/>
              </w:rPr>
              <w:fldChar w:fldCharType="end"/>
            </w:r>
            <w:r>
              <w:rPr>
                <w:noProof/>
              </w:rPr>
              <w:fldChar w:fldCharType="end"/>
            </w:r>
          </w:del>
        </w:p>
        <w:p w14:paraId="5D2E062B" w14:textId="728410A9" w:rsidR="00773A7A" w:rsidRDefault="00FB68AC">
          <w:pPr>
            <w:pStyle w:val="TOC3"/>
            <w:tabs>
              <w:tab w:val="right" w:leader="dot" w:pos="9396"/>
            </w:tabs>
            <w:rPr>
              <w:del w:id="653" w:author="Kiran KN" w:date="2020-10-25T18:22:00Z"/>
              <w:rFonts w:eastAsiaTheme="minorEastAsia"/>
              <w:noProof/>
              <w:sz w:val="22"/>
              <w:szCs w:val="22"/>
              <w:lang w:val="en-GB" w:eastAsia="en-GB"/>
            </w:rPr>
          </w:pPr>
          <w:del w:id="654" w:author="Kiran KN" w:date="2020-10-25T18:22:00Z">
            <w:r>
              <w:fldChar w:fldCharType="begin"/>
            </w:r>
          </w:del>
          <w:r>
            <w:instrText xml:space="preserve"> HYPERLINK \l "_Toc53613689" </w:instrText>
          </w:r>
          <w:del w:id="655" w:author="Kiran KN" w:date="2020-10-25T18:22:00Z">
            <w:r>
              <w:fldChar w:fldCharType="separate"/>
            </w:r>
          </w:del>
          <w:ins w:id="656" w:author="Kiran KN" w:date="2020-10-25T18:23:00Z">
            <w:r w:rsidR="007F5933">
              <w:rPr>
                <w:b/>
                <w:bCs/>
                <w:noProof/>
              </w:rPr>
              <w:t>Error! Hyperlink reference not valid.</w:t>
            </w:r>
          </w:ins>
          <w:del w:id="657" w:author="Kiran KN" w:date="2020-10-25T18:22:00Z">
            <w:r w:rsidR="00773A7A" w:rsidRPr="00316478">
              <w:rPr>
                <w:rStyle w:val="Hyperlink"/>
                <w:noProof/>
              </w:rPr>
              <w:delText>VCP architecture</w:delText>
            </w:r>
            <w:r w:rsidR="00773A7A">
              <w:rPr>
                <w:noProof/>
                <w:webHidden/>
              </w:rPr>
              <w:tab/>
            </w:r>
            <w:r w:rsidR="00773A7A">
              <w:rPr>
                <w:noProof/>
                <w:webHidden/>
              </w:rPr>
              <w:fldChar w:fldCharType="begin"/>
            </w:r>
            <w:r w:rsidR="00773A7A">
              <w:rPr>
                <w:noProof/>
                <w:webHidden/>
              </w:rPr>
              <w:delInstrText xml:space="preserve"> PAGEREF _Toc53613689 \h </w:delInstrText>
            </w:r>
            <w:r w:rsidR="00773A7A">
              <w:rPr>
                <w:noProof/>
                <w:webHidden/>
              </w:rPr>
            </w:r>
            <w:r w:rsidR="00773A7A">
              <w:rPr>
                <w:noProof/>
                <w:webHidden/>
              </w:rPr>
              <w:fldChar w:fldCharType="separate"/>
            </w:r>
            <w:r w:rsidR="00773A7A">
              <w:rPr>
                <w:noProof/>
                <w:webHidden/>
              </w:rPr>
              <w:delText>32</w:delText>
            </w:r>
            <w:r w:rsidR="00773A7A">
              <w:rPr>
                <w:noProof/>
                <w:webHidden/>
              </w:rPr>
              <w:fldChar w:fldCharType="end"/>
            </w:r>
            <w:r>
              <w:rPr>
                <w:noProof/>
              </w:rPr>
              <w:fldChar w:fldCharType="end"/>
            </w:r>
          </w:del>
        </w:p>
        <w:p w14:paraId="49AF99AE" w14:textId="014E6CF5" w:rsidR="00773A7A" w:rsidRDefault="00FB68AC">
          <w:pPr>
            <w:pStyle w:val="TOC3"/>
            <w:tabs>
              <w:tab w:val="right" w:leader="dot" w:pos="9396"/>
            </w:tabs>
            <w:rPr>
              <w:del w:id="658" w:author="Kiran KN" w:date="2020-10-25T18:22:00Z"/>
              <w:rFonts w:eastAsiaTheme="minorEastAsia"/>
              <w:noProof/>
              <w:sz w:val="22"/>
              <w:szCs w:val="22"/>
              <w:lang w:val="en-GB" w:eastAsia="en-GB"/>
            </w:rPr>
          </w:pPr>
          <w:del w:id="659" w:author="Kiran KN" w:date="2020-10-25T18:22:00Z">
            <w:r>
              <w:fldChar w:fldCharType="begin"/>
            </w:r>
          </w:del>
          <w:r>
            <w:instrText xml:space="preserve"> HYPERLINK \l "_Toc53613690" </w:instrText>
          </w:r>
          <w:del w:id="660" w:author="Kiran KN" w:date="2020-10-25T18:22:00Z">
            <w:r>
              <w:fldChar w:fldCharType="separate"/>
            </w:r>
          </w:del>
          <w:ins w:id="661" w:author="Kiran KN" w:date="2020-10-25T18:23:00Z">
            <w:r w:rsidR="007F5933">
              <w:rPr>
                <w:b/>
                <w:bCs/>
                <w:noProof/>
              </w:rPr>
              <w:t>Error! Hyperlink reference not valid.</w:t>
            </w:r>
          </w:ins>
          <w:del w:id="662" w:author="Kiran KN" w:date="2020-10-25T18:22:00Z">
            <w:r w:rsidR="00773A7A" w:rsidRPr="00316478">
              <w:rPr>
                <w:rStyle w:val="Hyperlink"/>
                <w:noProof/>
              </w:rPr>
              <w:delText>VCP workflow</w:delText>
            </w:r>
            <w:r w:rsidR="00773A7A">
              <w:rPr>
                <w:noProof/>
                <w:webHidden/>
              </w:rPr>
              <w:tab/>
            </w:r>
            <w:r w:rsidR="00773A7A">
              <w:rPr>
                <w:noProof/>
                <w:webHidden/>
              </w:rPr>
              <w:fldChar w:fldCharType="begin"/>
            </w:r>
            <w:r w:rsidR="00773A7A">
              <w:rPr>
                <w:noProof/>
                <w:webHidden/>
              </w:rPr>
              <w:delInstrText xml:space="preserve"> PAGEREF _Toc53613690 \h </w:delInstrText>
            </w:r>
            <w:r w:rsidR="00773A7A">
              <w:rPr>
                <w:noProof/>
                <w:webHidden/>
              </w:rPr>
            </w:r>
            <w:r w:rsidR="00773A7A">
              <w:rPr>
                <w:noProof/>
                <w:webHidden/>
              </w:rPr>
              <w:fldChar w:fldCharType="separate"/>
            </w:r>
            <w:r w:rsidR="00773A7A">
              <w:rPr>
                <w:noProof/>
                <w:webHidden/>
              </w:rPr>
              <w:delText>35</w:delText>
            </w:r>
            <w:r w:rsidR="00773A7A">
              <w:rPr>
                <w:noProof/>
                <w:webHidden/>
              </w:rPr>
              <w:fldChar w:fldCharType="end"/>
            </w:r>
            <w:r>
              <w:rPr>
                <w:noProof/>
              </w:rPr>
              <w:fldChar w:fldCharType="end"/>
            </w:r>
          </w:del>
        </w:p>
        <w:p w14:paraId="70A77DED" w14:textId="4FE18818" w:rsidR="00773A7A" w:rsidRDefault="00FB68AC">
          <w:pPr>
            <w:pStyle w:val="TOC2"/>
            <w:tabs>
              <w:tab w:val="right" w:leader="dot" w:pos="9396"/>
            </w:tabs>
            <w:rPr>
              <w:del w:id="663" w:author="Kiran KN" w:date="2020-10-25T18:22:00Z"/>
              <w:rFonts w:eastAsiaTheme="minorEastAsia"/>
              <w:noProof/>
              <w:sz w:val="22"/>
              <w:szCs w:val="22"/>
              <w:lang w:val="en-GB" w:eastAsia="en-GB"/>
            </w:rPr>
          </w:pPr>
          <w:del w:id="664" w:author="Kiran KN" w:date="2020-10-25T18:22:00Z">
            <w:r>
              <w:fldChar w:fldCharType="begin"/>
            </w:r>
          </w:del>
          <w:r>
            <w:instrText xml:space="preserve"> HYPERLINK \l "_Toc53613691" </w:instrText>
          </w:r>
          <w:del w:id="665" w:author="Kiran KN" w:date="2020-10-25T18:22:00Z">
            <w:r>
              <w:fldChar w:fldCharType="separate"/>
            </w:r>
          </w:del>
          <w:ins w:id="666" w:author="Kiran KN" w:date="2020-10-25T18:23:00Z">
            <w:r w:rsidR="007F5933">
              <w:rPr>
                <w:b/>
                <w:bCs/>
                <w:noProof/>
              </w:rPr>
              <w:t>Error! Hyperlink reference not valid.</w:t>
            </w:r>
          </w:ins>
          <w:del w:id="667" w:author="Kiran KN" w:date="2020-10-25T18:22:00Z">
            <w:r w:rsidR="00773A7A" w:rsidRPr="00316478">
              <w:rPr>
                <w:rStyle w:val="Hyperlink"/>
                <w:noProof/>
              </w:rPr>
              <w:delText>Overview of Tungsten Fabric (TF)</w:delText>
            </w:r>
            <w:r w:rsidR="00773A7A">
              <w:rPr>
                <w:noProof/>
                <w:webHidden/>
              </w:rPr>
              <w:tab/>
            </w:r>
            <w:r w:rsidR="00773A7A">
              <w:rPr>
                <w:noProof/>
                <w:webHidden/>
              </w:rPr>
              <w:fldChar w:fldCharType="begin"/>
            </w:r>
            <w:r w:rsidR="00773A7A">
              <w:rPr>
                <w:noProof/>
                <w:webHidden/>
              </w:rPr>
              <w:delInstrText xml:space="preserve"> PAGEREF _Toc53613691 \h </w:delInstrText>
            </w:r>
            <w:r w:rsidR="00773A7A">
              <w:rPr>
                <w:noProof/>
                <w:webHidden/>
              </w:rPr>
            </w:r>
            <w:r w:rsidR="00773A7A">
              <w:rPr>
                <w:noProof/>
                <w:webHidden/>
              </w:rPr>
              <w:fldChar w:fldCharType="separate"/>
            </w:r>
            <w:r w:rsidR="00773A7A">
              <w:rPr>
                <w:noProof/>
                <w:webHidden/>
              </w:rPr>
              <w:delText>35</w:delText>
            </w:r>
            <w:r w:rsidR="00773A7A">
              <w:rPr>
                <w:noProof/>
                <w:webHidden/>
              </w:rPr>
              <w:fldChar w:fldCharType="end"/>
            </w:r>
            <w:r>
              <w:rPr>
                <w:noProof/>
              </w:rPr>
              <w:fldChar w:fldCharType="end"/>
            </w:r>
          </w:del>
        </w:p>
        <w:p w14:paraId="6496E581" w14:textId="109507DE" w:rsidR="00773A7A" w:rsidRDefault="00FB68AC">
          <w:pPr>
            <w:pStyle w:val="TOC3"/>
            <w:tabs>
              <w:tab w:val="right" w:leader="dot" w:pos="9396"/>
            </w:tabs>
            <w:rPr>
              <w:del w:id="668" w:author="Kiran KN" w:date="2020-10-25T18:22:00Z"/>
              <w:rFonts w:eastAsiaTheme="minorEastAsia"/>
              <w:noProof/>
              <w:sz w:val="22"/>
              <w:szCs w:val="22"/>
              <w:lang w:val="en-GB" w:eastAsia="en-GB"/>
            </w:rPr>
          </w:pPr>
          <w:del w:id="669" w:author="Kiran KN" w:date="2020-10-25T18:22:00Z">
            <w:r>
              <w:fldChar w:fldCharType="begin"/>
            </w:r>
          </w:del>
          <w:r>
            <w:instrText xml:space="preserve"> HYPERLINK \l "_Toc53613692" </w:instrText>
          </w:r>
          <w:del w:id="670" w:author="Kiran KN" w:date="2020-10-25T18:22:00Z">
            <w:r>
              <w:fldChar w:fldCharType="separate"/>
            </w:r>
          </w:del>
          <w:ins w:id="671" w:author="Kiran KN" w:date="2020-10-25T18:23:00Z">
            <w:r w:rsidR="007F5933">
              <w:rPr>
                <w:b/>
                <w:bCs/>
                <w:noProof/>
              </w:rPr>
              <w:t>Error! Hyperlink reference not valid.</w:t>
            </w:r>
          </w:ins>
          <w:del w:id="672" w:author="Kiran KN" w:date="2020-10-25T18:22:00Z">
            <w:r w:rsidR="00773A7A" w:rsidRPr="00316478">
              <w:rPr>
                <w:rStyle w:val="Hyperlink"/>
                <w:noProof/>
              </w:rPr>
              <w:delText>TF introduction</w:delText>
            </w:r>
            <w:r w:rsidR="00773A7A">
              <w:rPr>
                <w:noProof/>
                <w:webHidden/>
              </w:rPr>
              <w:tab/>
            </w:r>
            <w:r w:rsidR="00773A7A">
              <w:rPr>
                <w:noProof/>
                <w:webHidden/>
              </w:rPr>
              <w:fldChar w:fldCharType="begin"/>
            </w:r>
            <w:r w:rsidR="00773A7A">
              <w:rPr>
                <w:noProof/>
                <w:webHidden/>
              </w:rPr>
              <w:delInstrText xml:space="preserve"> PAGEREF _Toc53613692 \h </w:delInstrText>
            </w:r>
            <w:r w:rsidR="00773A7A">
              <w:rPr>
                <w:noProof/>
                <w:webHidden/>
              </w:rPr>
            </w:r>
            <w:r w:rsidR="00773A7A">
              <w:rPr>
                <w:noProof/>
                <w:webHidden/>
              </w:rPr>
              <w:fldChar w:fldCharType="separate"/>
            </w:r>
            <w:r w:rsidR="00773A7A">
              <w:rPr>
                <w:noProof/>
                <w:webHidden/>
              </w:rPr>
              <w:delText>35</w:delText>
            </w:r>
            <w:r w:rsidR="00773A7A">
              <w:rPr>
                <w:noProof/>
                <w:webHidden/>
              </w:rPr>
              <w:fldChar w:fldCharType="end"/>
            </w:r>
            <w:r>
              <w:rPr>
                <w:noProof/>
              </w:rPr>
              <w:fldChar w:fldCharType="end"/>
            </w:r>
          </w:del>
        </w:p>
        <w:p w14:paraId="0BEF822C" w14:textId="146E5585" w:rsidR="00773A7A" w:rsidRDefault="00FB68AC">
          <w:pPr>
            <w:pStyle w:val="TOC3"/>
            <w:tabs>
              <w:tab w:val="right" w:leader="dot" w:pos="9396"/>
            </w:tabs>
            <w:rPr>
              <w:del w:id="673" w:author="Kiran KN" w:date="2020-10-25T18:22:00Z"/>
              <w:rFonts w:eastAsiaTheme="minorEastAsia"/>
              <w:noProof/>
              <w:sz w:val="22"/>
              <w:szCs w:val="22"/>
              <w:lang w:val="en-GB" w:eastAsia="en-GB"/>
            </w:rPr>
          </w:pPr>
          <w:del w:id="674" w:author="Kiran KN" w:date="2020-10-25T18:22:00Z">
            <w:r>
              <w:fldChar w:fldCharType="begin"/>
            </w:r>
          </w:del>
          <w:r>
            <w:instrText xml:space="preserve"> HYPERLINK \l "_Toc53613693" </w:instrText>
          </w:r>
          <w:del w:id="675" w:author="Kiran KN" w:date="2020-10-25T18:22:00Z">
            <w:r>
              <w:fldChar w:fldCharType="separate"/>
            </w:r>
          </w:del>
          <w:ins w:id="676" w:author="Kiran KN" w:date="2020-10-25T18:23:00Z">
            <w:r w:rsidR="007F5933">
              <w:rPr>
                <w:b/>
                <w:bCs/>
                <w:noProof/>
              </w:rPr>
              <w:t>Error! Hyperlink reference not valid.</w:t>
            </w:r>
          </w:ins>
          <w:del w:id="677" w:author="Kiran KN" w:date="2020-10-25T18:22:00Z">
            <w:r w:rsidR="00773A7A" w:rsidRPr="00316478">
              <w:rPr>
                <w:rStyle w:val="Hyperlink"/>
                <w:noProof/>
              </w:rPr>
              <w:delText>TF architecture</w:delText>
            </w:r>
            <w:r w:rsidR="00773A7A">
              <w:rPr>
                <w:noProof/>
                <w:webHidden/>
              </w:rPr>
              <w:tab/>
            </w:r>
            <w:r w:rsidR="00773A7A">
              <w:rPr>
                <w:noProof/>
                <w:webHidden/>
              </w:rPr>
              <w:fldChar w:fldCharType="begin"/>
            </w:r>
            <w:r w:rsidR="00773A7A">
              <w:rPr>
                <w:noProof/>
                <w:webHidden/>
              </w:rPr>
              <w:delInstrText xml:space="preserve"> PAGEREF _Toc53613693 \h </w:delInstrText>
            </w:r>
            <w:r w:rsidR="00773A7A">
              <w:rPr>
                <w:noProof/>
                <w:webHidden/>
              </w:rPr>
            </w:r>
            <w:r w:rsidR="00773A7A">
              <w:rPr>
                <w:noProof/>
                <w:webHidden/>
              </w:rPr>
              <w:fldChar w:fldCharType="separate"/>
            </w:r>
            <w:r w:rsidR="00773A7A">
              <w:rPr>
                <w:noProof/>
                <w:webHidden/>
              </w:rPr>
              <w:delText>36</w:delText>
            </w:r>
            <w:r w:rsidR="00773A7A">
              <w:rPr>
                <w:noProof/>
                <w:webHidden/>
              </w:rPr>
              <w:fldChar w:fldCharType="end"/>
            </w:r>
            <w:r>
              <w:rPr>
                <w:noProof/>
              </w:rPr>
              <w:fldChar w:fldCharType="end"/>
            </w:r>
          </w:del>
        </w:p>
        <w:p w14:paraId="7E619292" w14:textId="3ABA5B7C" w:rsidR="00773A7A" w:rsidRDefault="00FB68AC">
          <w:pPr>
            <w:pStyle w:val="TOC3"/>
            <w:tabs>
              <w:tab w:val="right" w:leader="dot" w:pos="9396"/>
            </w:tabs>
            <w:rPr>
              <w:del w:id="678" w:author="Kiran KN" w:date="2020-10-25T18:22:00Z"/>
              <w:rFonts w:eastAsiaTheme="minorEastAsia"/>
              <w:noProof/>
              <w:sz w:val="22"/>
              <w:szCs w:val="22"/>
              <w:lang w:val="en-GB" w:eastAsia="en-GB"/>
            </w:rPr>
          </w:pPr>
          <w:del w:id="679" w:author="Kiran KN" w:date="2020-10-25T18:22:00Z">
            <w:r>
              <w:fldChar w:fldCharType="begin"/>
            </w:r>
          </w:del>
          <w:r>
            <w:instrText xml:space="preserve"> HYPERLINK \l "_Toc53613694" </w:instrText>
          </w:r>
          <w:del w:id="680" w:author="Kiran KN" w:date="2020-10-25T18:22:00Z">
            <w:r>
              <w:fldChar w:fldCharType="separate"/>
            </w:r>
          </w:del>
          <w:ins w:id="681" w:author="Kiran KN" w:date="2020-10-25T18:23:00Z">
            <w:r w:rsidR="007F5933">
              <w:rPr>
                <w:b/>
                <w:bCs/>
                <w:noProof/>
              </w:rPr>
              <w:t>Error! Hyperlink reference not valid.</w:t>
            </w:r>
          </w:ins>
          <w:del w:id="682" w:author="Kiran KN" w:date="2020-10-25T18:22:00Z">
            <w:r w:rsidR="00773A7A" w:rsidRPr="00316478">
              <w:rPr>
                <w:rStyle w:val="Hyperlink"/>
                <w:noProof/>
              </w:rPr>
              <w:delText>TF workflow</w:delText>
            </w:r>
            <w:r w:rsidR="00773A7A">
              <w:rPr>
                <w:noProof/>
                <w:webHidden/>
              </w:rPr>
              <w:tab/>
            </w:r>
            <w:r w:rsidR="00773A7A">
              <w:rPr>
                <w:noProof/>
                <w:webHidden/>
              </w:rPr>
              <w:fldChar w:fldCharType="begin"/>
            </w:r>
            <w:r w:rsidR="00773A7A">
              <w:rPr>
                <w:noProof/>
                <w:webHidden/>
              </w:rPr>
              <w:delInstrText xml:space="preserve"> PAGEREF _Toc53613694 \h </w:delInstrText>
            </w:r>
            <w:r w:rsidR="00773A7A">
              <w:rPr>
                <w:noProof/>
                <w:webHidden/>
              </w:rPr>
            </w:r>
            <w:r w:rsidR="00773A7A">
              <w:rPr>
                <w:noProof/>
                <w:webHidden/>
              </w:rPr>
              <w:fldChar w:fldCharType="separate"/>
            </w:r>
            <w:r w:rsidR="00773A7A">
              <w:rPr>
                <w:noProof/>
                <w:webHidden/>
              </w:rPr>
              <w:delText>40</w:delText>
            </w:r>
            <w:r w:rsidR="00773A7A">
              <w:rPr>
                <w:noProof/>
                <w:webHidden/>
              </w:rPr>
              <w:fldChar w:fldCharType="end"/>
            </w:r>
            <w:r>
              <w:rPr>
                <w:noProof/>
              </w:rPr>
              <w:fldChar w:fldCharType="end"/>
            </w:r>
          </w:del>
        </w:p>
        <w:p w14:paraId="0040DAE9" w14:textId="35320D5D" w:rsidR="00773A7A" w:rsidRDefault="00FB68AC">
          <w:pPr>
            <w:pStyle w:val="TOC2"/>
            <w:tabs>
              <w:tab w:val="right" w:leader="dot" w:pos="9396"/>
            </w:tabs>
            <w:rPr>
              <w:del w:id="683" w:author="Kiran KN" w:date="2020-10-25T18:22:00Z"/>
              <w:rFonts w:eastAsiaTheme="minorEastAsia"/>
              <w:noProof/>
              <w:sz w:val="22"/>
              <w:szCs w:val="22"/>
              <w:lang w:val="en-GB" w:eastAsia="en-GB"/>
            </w:rPr>
          </w:pPr>
          <w:del w:id="684" w:author="Kiran KN" w:date="2020-10-25T18:22:00Z">
            <w:r>
              <w:fldChar w:fldCharType="begin"/>
            </w:r>
          </w:del>
          <w:r>
            <w:instrText xml:space="preserve"> HYPERLINK \l "_Toc53613695" </w:instrText>
          </w:r>
          <w:del w:id="685" w:author="Kiran KN" w:date="2020-10-25T18:22:00Z">
            <w:r>
              <w:fldChar w:fldCharType="separate"/>
            </w:r>
          </w:del>
          <w:ins w:id="686" w:author="Kiran KN" w:date="2020-10-25T18:23:00Z">
            <w:r w:rsidR="007F5933">
              <w:rPr>
                <w:b/>
                <w:bCs/>
                <w:noProof/>
              </w:rPr>
              <w:t>Error! Hyperlink reference not valid.</w:t>
            </w:r>
          </w:ins>
          <w:del w:id="687" w:author="Kiran KN" w:date="2020-10-25T18:22:00Z">
            <w:r w:rsidR="00773A7A" w:rsidRPr="00316478">
              <w:rPr>
                <w:rStyle w:val="Hyperlink"/>
                <w:noProof/>
              </w:rPr>
              <w:delText>References</w:delText>
            </w:r>
            <w:r w:rsidR="00773A7A">
              <w:rPr>
                <w:noProof/>
                <w:webHidden/>
              </w:rPr>
              <w:tab/>
            </w:r>
            <w:r w:rsidR="00773A7A">
              <w:rPr>
                <w:noProof/>
                <w:webHidden/>
              </w:rPr>
              <w:fldChar w:fldCharType="begin"/>
            </w:r>
            <w:r w:rsidR="00773A7A">
              <w:rPr>
                <w:noProof/>
                <w:webHidden/>
              </w:rPr>
              <w:delInstrText xml:space="preserve"> PAGEREF _Toc53613695 \h </w:delInstrText>
            </w:r>
            <w:r w:rsidR="00773A7A">
              <w:rPr>
                <w:noProof/>
                <w:webHidden/>
              </w:rPr>
            </w:r>
            <w:r w:rsidR="00773A7A">
              <w:rPr>
                <w:noProof/>
                <w:webHidden/>
              </w:rPr>
              <w:fldChar w:fldCharType="separate"/>
            </w:r>
            <w:r w:rsidR="00773A7A">
              <w:rPr>
                <w:noProof/>
                <w:webHidden/>
              </w:rPr>
              <w:delText>40</w:delText>
            </w:r>
            <w:r w:rsidR="00773A7A">
              <w:rPr>
                <w:noProof/>
                <w:webHidden/>
              </w:rPr>
              <w:fldChar w:fldCharType="end"/>
            </w:r>
            <w:r>
              <w:rPr>
                <w:noProof/>
              </w:rPr>
              <w:fldChar w:fldCharType="end"/>
            </w:r>
          </w:del>
        </w:p>
        <w:p w14:paraId="531AD776" w14:textId="577B92BA" w:rsidR="00773A7A" w:rsidRDefault="00FB68AC">
          <w:pPr>
            <w:pStyle w:val="TOC1"/>
            <w:tabs>
              <w:tab w:val="right" w:leader="dot" w:pos="9396"/>
            </w:tabs>
            <w:rPr>
              <w:del w:id="688" w:author="Kiran KN" w:date="2020-10-25T18:22:00Z"/>
              <w:rFonts w:eastAsiaTheme="minorEastAsia"/>
              <w:noProof/>
              <w:sz w:val="22"/>
              <w:szCs w:val="22"/>
              <w:lang w:val="en-GB" w:eastAsia="en-GB"/>
            </w:rPr>
          </w:pPr>
          <w:del w:id="689" w:author="Kiran KN" w:date="2020-10-25T18:22:00Z">
            <w:r>
              <w:fldChar w:fldCharType="begin"/>
            </w:r>
          </w:del>
          <w:r>
            <w:instrText xml:space="preserve"> HYPERLINK \l "_Toc53613696" </w:instrText>
          </w:r>
          <w:del w:id="690" w:author="Kiran KN" w:date="2020-10-25T18:22:00Z">
            <w:r>
              <w:fldChar w:fldCharType="separate"/>
            </w:r>
          </w:del>
          <w:ins w:id="691" w:author="Kiran KN" w:date="2020-10-25T18:23:00Z">
            <w:r w:rsidR="007F5933">
              <w:rPr>
                <w:b/>
                <w:bCs/>
                <w:noProof/>
              </w:rPr>
              <w:t>Error! Hyperlink reference not valid.</w:t>
            </w:r>
          </w:ins>
          <w:del w:id="692" w:author="Kiran KN" w:date="2020-10-25T18:22:00Z">
            <w:r w:rsidR="00773A7A" w:rsidRPr="00316478">
              <w:rPr>
                <w:rStyle w:val="Hyperlink"/>
                <w:noProof/>
              </w:rPr>
              <w:delText>Chapter 2: Virtualization concepts</w:delText>
            </w:r>
            <w:r w:rsidR="00773A7A">
              <w:rPr>
                <w:noProof/>
                <w:webHidden/>
              </w:rPr>
              <w:tab/>
            </w:r>
            <w:r w:rsidR="00773A7A">
              <w:rPr>
                <w:noProof/>
                <w:webHidden/>
              </w:rPr>
              <w:fldChar w:fldCharType="begin"/>
            </w:r>
            <w:r w:rsidR="00773A7A">
              <w:rPr>
                <w:noProof/>
                <w:webHidden/>
              </w:rPr>
              <w:delInstrText xml:space="preserve"> PAGEREF _Toc53613696 \h </w:delInstrText>
            </w:r>
            <w:r w:rsidR="00773A7A">
              <w:rPr>
                <w:noProof/>
                <w:webHidden/>
              </w:rPr>
            </w:r>
            <w:r w:rsidR="00773A7A">
              <w:rPr>
                <w:noProof/>
                <w:webHidden/>
              </w:rPr>
              <w:fldChar w:fldCharType="separate"/>
            </w:r>
            <w:r w:rsidR="00773A7A">
              <w:rPr>
                <w:noProof/>
                <w:webHidden/>
              </w:rPr>
              <w:delText>41</w:delText>
            </w:r>
            <w:r w:rsidR="00773A7A">
              <w:rPr>
                <w:noProof/>
                <w:webHidden/>
              </w:rPr>
              <w:fldChar w:fldCharType="end"/>
            </w:r>
            <w:r>
              <w:rPr>
                <w:noProof/>
              </w:rPr>
              <w:fldChar w:fldCharType="end"/>
            </w:r>
          </w:del>
        </w:p>
        <w:p w14:paraId="47C8BA43" w14:textId="61607472" w:rsidR="00773A7A" w:rsidRDefault="00FB68AC">
          <w:pPr>
            <w:pStyle w:val="TOC2"/>
            <w:tabs>
              <w:tab w:val="right" w:leader="dot" w:pos="9396"/>
            </w:tabs>
            <w:rPr>
              <w:del w:id="693" w:author="Kiran KN" w:date="2020-10-25T18:22:00Z"/>
              <w:rFonts w:eastAsiaTheme="minorEastAsia"/>
              <w:noProof/>
              <w:sz w:val="22"/>
              <w:szCs w:val="22"/>
              <w:lang w:val="en-GB" w:eastAsia="en-GB"/>
            </w:rPr>
          </w:pPr>
          <w:del w:id="694" w:author="Kiran KN" w:date="2020-10-25T18:22:00Z">
            <w:r>
              <w:fldChar w:fldCharType="begin"/>
            </w:r>
          </w:del>
          <w:r>
            <w:instrText xml:space="preserve"> HYPERLINK \l "_Toc53613697" </w:instrText>
          </w:r>
          <w:del w:id="695" w:author="Kiran KN" w:date="2020-10-25T18:22:00Z">
            <w:r>
              <w:fldChar w:fldCharType="separate"/>
            </w:r>
          </w:del>
          <w:ins w:id="696" w:author="Kiran KN" w:date="2020-10-25T18:23:00Z">
            <w:r w:rsidR="007F5933">
              <w:rPr>
                <w:b/>
                <w:bCs/>
                <w:noProof/>
              </w:rPr>
              <w:t>Error! Hyperlink reference not valid.</w:t>
            </w:r>
          </w:ins>
          <w:del w:id="697" w:author="Kiran KN" w:date="2020-10-25T18:22:00Z">
            <w:r w:rsidR="00773A7A" w:rsidRPr="00316478">
              <w:rPr>
                <w:rStyle w:val="Hyperlink"/>
                <w:noProof/>
              </w:rPr>
              <w:delText>Server virtualization</w:delText>
            </w:r>
            <w:r w:rsidR="00773A7A">
              <w:rPr>
                <w:noProof/>
                <w:webHidden/>
              </w:rPr>
              <w:tab/>
            </w:r>
            <w:r w:rsidR="00773A7A">
              <w:rPr>
                <w:noProof/>
                <w:webHidden/>
              </w:rPr>
              <w:fldChar w:fldCharType="begin"/>
            </w:r>
            <w:r w:rsidR="00773A7A">
              <w:rPr>
                <w:noProof/>
                <w:webHidden/>
              </w:rPr>
              <w:delInstrText xml:space="preserve"> PAGEREF _Toc53613697 \h </w:delInstrText>
            </w:r>
            <w:r w:rsidR="00773A7A">
              <w:rPr>
                <w:noProof/>
                <w:webHidden/>
              </w:rPr>
            </w:r>
            <w:r w:rsidR="00773A7A">
              <w:rPr>
                <w:noProof/>
                <w:webHidden/>
              </w:rPr>
              <w:fldChar w:fldCharType="separate"/>
            </w:r>
            <w:r w:rsidR="00773A7A">
              <w:rPr>
                <w:noProof/>
                <w:webHidden/>
              </w:rPr>
              <w:delText>41</w:delText>
            </w:r>
            <w:r w:rsidR="00773A7A">
              <w:rPr>
                <w:noProof/>
                <w:webHidden/>
              </w:rPr>
              <w:fldChar w:fldCharType="end"/>
            </w:r>
            <w:r>
              <w:rPr>
                <w:noProof/>
              </w:rPr>
              <w:fldChar w:fldCharType="end"/>
            </w:r>
          </w:del>
        </w:p>
        <w:p w14:paraId="7A9E6FE2" w14:textId="217B407D" w:rsidR="00773A7A" w:rsidRDefault="00FB68AC">
          <w:pPr>
            <w:pStyle w:val="TOC2"/>
            <w:tabs>
              <w:tab w:val="right" w:leader="dot" w:pos="9396"/>
            </w:tabs>
            <w:rPr>
              <w:del w:id="698" w:author="Kiran KN" w:date="2020-10-25T18:22:00Z"/>
              <w:rFonts w:eastAsiaTheme="minorEastAsia"/>
              <w:noProof/>
              <w:sz w:val="22"/>
              <w:szCs w:val="22"/>
              <w:lang w:val="en-GB" w:eastAsia="en-GB"/>
            </w:rPr>
          </w:pPr>
          <w:del w:id="699" w:author="Kiran KN" w:date="2020-10-25T18:22:00Z">
            <w:r>
              <w:fldChar w:fldCharType="begin"/>
            </w:r>
          </w:del>
          <w:r>
            <w:instrText xml:space="preserve"> HYPERLINK \l "_Toc53613698" </w:instrText>
          </w:r>
          <w:del w:id="700" w:author="Kiran KN" w:date="2020-10-25T18:22:00Z">
            <w:r>
              <w:fldChar w:fldCharType="separate"/>
            </w:r>
          </w:del>
          <w:ins w:id="701" w:author="Kiran KN" w:date="2020-10-25T18:23:00Z">
            <w:r w:rsidR="007F5933">
              <w:rPr>
                <w:b/>
                <w:bCs/>
                <w:noProof/>
              </w:rPr>
              <w:t>Error! Hyperlink reference not valid.</w:t>
            </w:r>
          </w:ins>
          <w:del w:id="702" w:author="Kiran KN" w:date="2020-10-25T18:22:00Z">
            <w:r w:rsidR="00773A7A" w:rsidRPr="00316478">
              <w:rPr>
                <w:rStyle w:val="Hyperlink"/>
                <w:noProof/>
              </w:rPr>
              <w:delText>Inter Process Communication</w:delText>
            </w:r>
            <w:r w:rsidR="00773A7A">
              <w:rPr>
                <w:noProof/>
                <w:webHidden/>
              </w:rPr>
              <w:tab/>
            </w:r>
            <w:r w:rsidR="00773A7A">
              <w:rPr>
                <w:noProof/>
                <w:webHidden/>
              </w:rPr>
              <w:fldChar w:fldCharType="begin"/>
            </w:r>
            <w:r w:rsidR="00773A7A">
              <w:rPr>
                <w:noProof/>
                <w:webHidden/>
              </w:rPr>
              <w:delInstrText xml:space="preserve"> PAGEREF _Toc53613698 \h </w:delInstrText>
            </w:r>
            <w:r w:rsidR="00773A7A">
              <w:rPr>
                <w:noProof/>
                <w:webHidden/>
              </w:rPr>
            </w:r>
            <w:r w:rsidR="00773A7A">
              <w:rPr>
                <w:noProof/>
                <w:webHidden/>
              </w:rPr>
              <w:fldChar w:fldCharType="separate"/>
            </w:r>
            <w:r w:rsidR="00773A7A">
              <w:rPr>
                <w:noProof/>
                <w:webHidden/>
              </w:rPr>
              <w:delText>42</w:delText>
            </w:r>
            <w:r w:rsidR="00773A7A">
              <w:rPr>
                <w:noProof/>
                <w:webHidden/>
              </w:rPr>
              <w:fldChar w:fldCharType="end"/>
            </w:r>
            <w:r>
              <w:rPr>
                <w:noProof/>
              </w:rPr>
              <w:fldChar w:fldCharType="end"/>
            </w:r>
          </w:del>
        </w:p>
        <w:p w14:paraId="2B371F3F" w14:textId="29ADB839" w:rsidR="00773A7A" w:rsidRDefault="00FB68AC">
          <w:pPr>
            <w:pStyle w:val="TOC3"/>
            <w:tabs>
              <w:tab w:val="right" w:leader="dot" w:pos="9396"/>
            </w:tabs>
            <w:rPr>
              <w:del w:id="703" w:author="Kiran KN" w:date="2020-10-25T18:22:00Z"/>
              <w:rFonts w:eastAsiaTheme="minorEastAsia"/>
              <w:noProof/>
              <w:sz w:val="22"/>
              <w:szCs w:val="22"/>
              <w:lang w:val="en-GB" w:eastAsia="en-GB"/>
            </w:rPr>
          </w:pPr>
          <w:del w:id="704" w:author="Kiran KN" w:date="2020-10-25T18:22:00Z">
            <w:r>
              <w:fldChar w:fldCharType="begin"/>
            </w:r>
          </w:del>
          <w:r>
            <w:instrText xml:space="preserve"> HYPERLINK \l "_Toc53613699" </w:instrText>
          </w:r>
          <w:del w:id="705" w:author="Kiran KN" w:date="2020-10-25T18:22:00Z">
            <w:r>
              <w:fldChar w:fldCharType="separate"/>
            </w:r>
          </w:del>
          <w:ins w:id="706" w:author="Kiran KN" w:date="2020-10-25T18:23:00Z">
            <w:r w:rsidR="007F5933">
              <w:rPr>
                <w:b/>
                <w:bCs/>
                <w:noProof/>
              </w:rPr>
              <w:t>Error! Hyperlink reference not valid.</w:t>
            </w:r>
          </w:ins>
          <w:del w:id="707" w:author="Kiran KN" w:date="2020-10-25T18:22:00Z">
            <w:r w:rsidR="00773A7A" w:rsidRPr="00316478">
              <w:rPr>
                <w:rStyle w:val="Hyperlink"/>
                <w:noProof/>
              </w:rPr>
              <w:delText>Shared Memory</w:delText>
            </w:r>
            <w:r w:rsidR="00773A7A">
              <w:rPr>
                <w:noProof/>
                <w:webHidden/>
              </w:rPr>
              <w:tab/>
            </w:r>
            <w:r w:rsidR="00773A7A">
              <w:rPr>
                <w:noProof/>
                <w:webHidden/>
              </w:rPr>
              <w:fldChar w:fldCharType="begin"/>
            </w:r>
            <w:r w:rsidR="00773A7A">
              <w:rPr>
                <w:noProof/>
                <w:webHidden/>
              </w:rPr>
              <w:delInstrText xml:space="preserve"> PAGEREF _Toc53613699 \h </w:delInstrText>
            </w:r>
            <w:r w:rsidR="00773A7A">
              <w:rPr>
                <w:noProof/>
                <w:webHidden/>
              </w:rPr>
            </w:r>
            <w:r w:rsidR="00773A7A">
              <w:rPr>
                <w:noProof/>
                <w:webHidden/>
              </w:rPr>
              <w:fldChar w:fldCharType="separate"/>
            </w:r>
            <w:r w:rsidR="00773A7A">
              <w:rPr>
                <w:noProof/>
                <w:webHidden/>
              </w:rPr>
              <w:delText>43</w:delText>
            </w:r>
            <w:r w:rsidR="00773A7A">
              <w:rPr>
                <w:noProof/>
                <w:webHidden/>
              </w:rPr>
              <w:fldChar w:fldCharType="end"/>
            </w:r>
            <w:r>
              <w:rPr>
                <w:noProof/>
              </w:rPr>
              <w:fldChar w:fldCharType="end"/>
            </w:r>
          </w:del>
        </w:p>
        <w:p w14:paraId="7CB68E52" w14:textId="5DCC3D42" w:rsidR="00773A7A" w:rsidRDefault="00FB68AC">
          <w:pPr>
            <w:pStyle w:val="TOC3"/>
            <w:tabs>
              <w:tab w:val="right" w:leader="dot" w:pos="9396"/>
            </w:tabs>
            <w:rPr>
              <w:del w:id="708" w:author="Kiran KN" w:date="2020-10-25T18:22:00Z"/>
              <w:rFonts w:eastAsiaTheme="minorEastAsia"/>
              <w:noProof/>
              <w:sz w:val="22"/>
              <w:szCs w:val="22"/>
              <w:lang w:val="en-GB" w:eastAsia="en-GB"/>
            </w:rPr>
          </w:pPr>
          <w:del w:id="709" w:author="Kiran KN" w:date="2020-10-25T18:22:00Z">
            <w:r>
              <w:fldChar w:fldCharType="begin"/>
            </w:r>
          </w:del>
          <w:r>
            <w:instrText xml:space="preserve"> HYPERLINK \l "_Toc53613700" </w:instrText>
          </w:r>
          <w:del w:id="710" w:author="Kiran KN" w:date="2020-10-25T18:22:00Z">
            <w:r>
              <w:fldChar w:fldCharType="separate"/>
            </w:r>
          </w:del>
          <w:ins w:id="711" w:author="Kiran KN" w:date="2020-10-25T18:23:00Z">
            <w:r w:rsidR="007F5933">
              <w:rPr>
                <w:b/>
                <w:bCs/>
                <w:noProof/>
              </w:rPr>
              <w:t>Error! Hyperlink reference not valid.</w:t>
            </w:r>
          </w:ins>
          <w:del w:id="712" w:author="Kiran KN" w:date="2020-10-25T18:22:00Z">
            <w:r w:rsidR="00773A7A" w:rsidRPr="00316478">
              <w:rPr>
                <w:rStyle w:val="Hyperlink"/>
                <w:noProof/>
              </w:rPr>
              <w:delText>Message passing</w:delText>
            </w:r>
            <w:r w:rsidR="00773A7A">
              <w:rPr>
                <w:noProof/>
                <w:webHidden/>
              </w:rPr>
              <w:tab/>
            </w:r>
            <w:r w:rsidR="00773A7A">
              <w:rPr>
                <w:noProof/>
                <w:webHidden/>
              </w:rPr>
              <w:fldChar w:fldCharType="begin"/>
            </w:r>
            <w:r w:rsidR="00773A7A">
              <w:rPr>
                <w:noProof/>
                <w:webHidden/>
              </w:rPr>
              <w:delInstrText xml:space="preserve"> PAGEREF _Toc53613700 \h </w:delInstrText>
            </w:r>
            <w:r w:rsidR="00773A7A">
              <w:rPr>
                <w:noProof/>
                <w:webHidden/>
              </w:rPr>
            </w:r>
            <w:r w:rsidR="00773A7A">
              <w:rPr>
                <w:noProof/>
                <w:webHidden/>
              </w:rPr>
              <w:fldChar w:fldCharType="separate"/>
            </w:r>
            <w:r w:rsidR="00773A7A">
              <w:rPr>
                <w:noProof/>
                <w:webHidden/>
              </w:rPr>
              <w:delText>43</w:delText>
            </w:r>
            <w:r w:rsidR="00773A7A">
              <w:rPr>
                <w:noProof/>
                <w:webHidden/>
              </w:rPr>
              <w:fldChar w:fldCharType="end"/>
            </w:r>
            <w:r>
              <w:rPr>
                <w:noProof/>
              </w:rPr>
              <w:fldChar w:fldCharType="end"/>
            </w:r>
          </w:del>
        </w:p>
        <w:p w14:paraId="027EE936" w14:textId="46BBD0C0" w:rsidR="00773A7A" w:rsidRDefault="00FB68AC">
          <w:pPr>
            <w:pStyle w:val="TOC2"/>
            <w:tabs>
              <w:tab w:val="right" w:leader="dot" w:pos="9396"/>
            </w:tabs>
            <w:rPr>
              <w:del w:id="713" w:author="Kiran KN" w:date="2020-10-25T18:22:00Z"/>
              <w:rFonts w:eastAsiaTheme="minorEastAsia"/>
              <w:noProof/>
              <w:sz w:val="22"/>
              <w:szCs w:val="22"/>
              <w:lang w:val="en-GB" w:eastAsia="en-GB"/>
            </w:rPr>
          </w:pPr>
          <w:del w:id="714" w:author="Kiran KN" w:date="2020-10-25T18:22:00Z">
            <w:r>
              <w:fldChar w:fldCharType="begin"/>
            </w:r>
          </w:del>
          <w:r>
            <w:instrText xml:space="preserve"> HYPERLINK \l "_Toc53613701" </w:instrText>
          </w:r>
          <w:del w:id="715" w:author="Kiran KN" w:date="2020-10-25T18:22:00Z">
            <w:r>
              <w:fldChar w:fldCharType="separate"/>
            </w:r>
          </w:del>
          <w:ins w:id="716" w:author="Kiran KN" w:date="2020-10-25T18:23:00Z">
            <w:r w:rsidR="007F5933">
              <w:rPr>
                <w:b/>
                <w:bCs/>
                <w:noProof/>
              </w:rPr>
              <w:t>Error! Hyperlink reference not valid.</w:t>
            </w:r>
          </w:ins>
          <w:del w:id="717" w:author="Kiran KN" w:date="2020-10-25T18:22:00Z">
            <w:r w:rsidR="00773A7A" w:rsidRPr="00316478">
              <w:rPr>
                <w:rStyle w:val="Hyperlink"/>
                <w:noProof/>
              </w:rPr>
              <w:delText>Network device Architecture and concepts</w:delText>
            </w:r>
            <w:r w:rsidR="00773A7A">
              <w:rPr>
                <w:noProof/>
                <w:webHidden/>
              </w:rPr>
              <w:tab/>
            </w:r>
            <w:r w:rsidR="00773A7A">
              <w:rPr>
                <w:noProof/>
                <w:webHidden/>
              </w:rPr>
              <w:fldChar w:fldCharType="begin"/>
            </w:r>
            <w:r w:rsidR="00773A7A">
              <w:rPr>
                <w:noProof/>
                <w:webHidden/>
              </w:rPr>
              <w:delInstrText xml:space="preserve"> PAGEREF _Toc53613701 \h </w:delInstrText>
            </w:r>
            <w:r w:rsidR="00773A7A">
              <w:rPr>
                <w:noProof/>
                <w:webHidden/>
              </w:rPr>
            </w:r>
            <w:r w:rsidR="00773A7A">
              <w:rPr>
                <w:noProof/>
                <w:webHidden/>
              </w:rPr>
              <w:fldChar w:fldCharType="separate"/>
            </w:r>
            <w:r w:rsidR="00773A7A">
              <w:rPr>
                <w:noProof/>
                <w:webHidden/>
              </w:rPr>
              <w:delText>44</w:delText>
            </w:r>
            <w:r w:rsidR="00773A7A">
              <w:rPr>
                <w:noProof/>
                <w:webHidden/>
              </w:rPr>
              <w:fldChar w:fldCharType="end"/>
            </w:r>
            <w:r>
              <w:rPr>
                <w:noProof/>
              </w:rPr>
              <w:fldChar w:fldCharType="end"/>
            </w:r>
          </w:del>
        </w:p>
        <w:p w14:paraId="59C57530" w14:textId="072D9930" w:rsidR="00773A7A" w:rsidRDefault="00FB68AC">
          <w:pPr>
            <w:pStyle w:val="TOC3"/>
            <w:tabs>
              <w:tab w:val="right" w:leader="dot" w:pos="9396"/>
            </w:tabs>
            <w:rPr>
              <w:del w:id="718" w:author="Kiran KN" w:date="2020-10-25T18:22:00Z"/>
              <w:rFonts w:eastAsiaTheme="minorEastAsia"/>
              <w:noProof/>
              <w:sz w:val="22"/>
              <w:szCs w:val="22"/>
              <w:lang w:val="en-GB" w:eastAsia="en-GB"/>
            </w:rPr>
          </w:pPr>
          <w:del w:id="719" w:author="Kiran KN" w:date="2020-10-25T18:22:00Z">
            <w:r>
              <w:fldChar w:fldCharType="begin"/>
            </w:r>
          </w:del>
          <w:r>
            <w:instrText xml:space="preserve"> HYPERLINK \l "_Toc53613702" </w:instrText>
          </w:r>
          <w:del w:id="720" w:author="Kiran KN" w:date="2020-10-25T18:22:00Z">
            <w:r>
              <w:fldChar w:fldCharType="separate"/>
            </w:r>
          </w:del>
          <w:ins w:id="721" w:author="Kiran KN" w:date="2020-10-25T18:23:00Z">
            <w:r w:rsidR="007F5933">
              <w:rPr>
                <w:b/>
                <w:bCs/>
                <w:noProof/>
              </w:rPr>
              <w:t>Error! Hyperlink reference not valid.</w:t>
            </w:r>
          </w:ins>
          <w:del w:id="722" w:author="Kiran KN" w:date="2020-10-25T18:22:00Z">
            <w:r w:rsidR="00773A7A" w:rsidRPr="00316478">
              <w:rPr>
                <w:rStyle w:val="Hyperlink"/>
                <w:noProof/>
              </w:rPr>
              <w:delText>Control and Data paths</w:delText>
            </w:r>
            <w:r w:rsidR="00773A7A">
              <w:rPr>
                <w:noProof/>
                <w:webHidden/>
              </w:rPr>
              <w:tab/>
            </w:r>
            <w:r w:rsidR="00773A7A">
              <w:rPr>
                <w:noProof/>
                <w:webHidden/>
              </w:rPr>
              <w:fldChar w:fldCharType="begin"/>
            </w:r>
            <w:r w:rsidR="00773A7A">
              <w:rPr>
                <w:noProof/>
                <w:webHidden/>
              </w:rPr>
              <w:delInstrText xml:space="preserve"> PAGEREF _Toc53613702 \h </w:delInstrText>
            </w:r>
            <w:r w:rsidR="00773A7A">
              <w:rPr>
                <w:noProof/>
                <w:webHidden/>
              </w:rPr>
            </w:r>
            <w:r w:rsidR="00773A7A">
              <w:rPr>
                <w:noProof/>
                <w:webHidden/>
              </w:rPr>
              <w:fldChar w:fldCharType="separate"/>
            </w:r>
            <w:r w:rsidR="00773A7A">
              <w:rPr>
                <w:noProof/>
                <w:webHidden/>
              </w:rPr>
              <w:delText>44</w:delText>
            </w:r>
            <w:r w:rsidR="00773A7A">
              <w:rPr>
                <w:noProof/>
                <w:webHidden/>
              </w:rPr>
              <w:fldChar w:fldCharType="end"/>
            </w:r>
            <w:r>
              <w:rPr>
                <w:noProof/>
              </w:rPr>
              <w:fldChar w:fldCharType="end"/>
            </w:r>
          </w:del>
        </w:p>
        <w:p w14:paraId="072D919A" w14:textId="5AD582BA" w:rsidR="00773A7A" w:rsidRDefault="00FB68AC">
          <w:pPr>
            <w:pStyle w:val="TOC3"/>
            <w:tabs>
              <w:tab w:val="right" w:leader="dot" w:pos="9396"/>
            </w:tabs>
            <w:rPr>
              <w:del w:id="723" w:author="Kiran KN" w:date="2020-10-25T18:22:00Z"/>
              <w:rFonts w:eastAsiaTheme="minorEastAsia"/>
              <w:noProof/>
              <w:sz w:val="22"/>
              <w:szCs w:val="22"/>
              <w:lang w:val="en-GB" w:eastAsia="en-GB"/>
            </w:rPr>
          </w:pPr>
          <w:del w:id="724" w:author="Kiran KN" w:date="2020-10-25T18:22:00Z">
            <w:r>
              <w:fldChar w:fldCharType="begin"/>
            </w:r>
          </w:del>
          <w:r>
            <w:instrText xml:space="preserve"> HYPERLINK \l "_Toc53613703" </w:instrText>
          </w:r>
          <w:del w:id="725" w:author="Kiran KN" w:date="2020-10-25T18:22:00Z">
            <w:r>
              <w:fldChar w:fldCharType="separate"/>
            </w:r>
          </w:del>
          <w:ins w:id="726" w:author="Kiran KN" w:date="2020-10-25T18:23:00Z">
            <w:r w:rsidR="007F5933">
              <w:rPr>
                <w:b/>
                <w:bCs/>
                <w:noProof/>
              </w:rPr>
              <w:t>Error! Hyperlink reference not valid.</w:t>
            </w:r>
          </w:ins>
          <w:del w:id="727" w:author="Kiran KN" w:date="2020-10-25T18:22:00Z">
            <w:r w:rsidR="00773A7A" w:rsidRPr="00316478">
              <w:rPr>
                <w:rStyle w:val="Hyperlink"/>
                <w:noProof/>
              </w:rPr>
              <w:delText>Event versus polling based packet processing</w:delText>
            </w:r>
            <w:r w:rsidR="00773A7A">
              <w:rPr>
                <w:noProof/>
                <w:webHidden/>
              </w:rPr>
              <w:tab/>
            </w:r>
            <w:r w:rsidR="00773A7A">
              <w:rPr>
                <w:noProof/>
                <w:webHidden/>
              </w:rPr>
              <w:fldChar w:fldCharType="begin"/>
            </w:r>
            <w:r w:rsidR="00773A7A">
              <w:rPr>
                <w:noProof/>
                <w:webHidden/>
              </w:rPr>
              <w:delInstrText xml:space="preserve"> PAGEREF _Toc53613703 \h </w:delInstrText>
            </w:r>
            <w:r w:rsidR="00773A7A">
              <w:rPr>
                <w:noProof/>
                <w:webHidden/>
              </w:rPr>
            </w:r>
            <w:r w:rsidR="00773A7A">
              <w:rPr>
                <w:noProof/>
                <w:webHidden/>
              </w:rPr>
              <w:fldChar w:fldCharType="separate"/>
            </w:r>
            <w:r w:rsidR="00773A7A">
              <w:rPr>
                <w:noProof/>
                <w:webHidden/>
              </w:rPr>
              <w:delText>45</w:delText>
            </w:r>
            <w:r w:rsidR="00773A7A">
              <w:rPr>
                <w:noProof/>
                <w:webHidden/>
              </w:rPr>
              <w:fldChar w:fldCharType="end"/>
            </w:r>
            <w:r>
              <w:rPr>
                <w:noProof/>
              </w:rPr>
              <w:fldChar w:fldCharType="end"/>
            </w:r>
          </w:del>
        </w:p>
        <w:p w14:paraId="7A377F48" w14:textId="78592E04" w:rsidR="00773A7A" w:rsidRDefault="00FB68AC">
          <w:pPr>
            <w:pStyle w:val="TOC2"/>
            <w:tabs>
              <w:tab w:val="right" w:leader="dot" w:pos="9396"/>
            </w:tabs>
            <w:rPr>
              <w:del w:id="728" w:author="Kiran KN" w:date="2020-10-25T18:22:00Z"/>
              <w:rFonts w:eastAsiaTheme="minorEastAsia"/>
              <w:noProof/>
              <w:sz w:val="22"/>
              <w:szCs w:val="22"/>
              <w:lang w:val="en-GB" w:eastAsia="en-GB"/>
            </w:rPr>
          </w:pPr>
          <w:del w:id="729" w:author="Kiran KN" w:date="2020-10-25T18:22:00Z">
            <w:r>
              <w:fldChar w:fldCharType="begin"/>
            </w:r>
          </w:del>
          <w:r>
            <w:instrText xml:space="preserve"> HYPERLINK \l "_Toc53613704" </w:instrText>
          </w:r>
          <w:del w:id="730" w:author="Kiran KN" w:date="2020-10-25T18:22:00Z">
            <w:r>
              <w:fldChar w:fldCharType="separate"/>
            </w:r>
          </w:del>
          <w:ins w:id="731" w:author="Kiran KN" w:date="2020-10-25T18:23:00Z">
            <w:r w:rsidR="007F5933">
              <w:rPr>
                <w:b/>
                <w:bCs/>
                <w:noProof/>
              </w:rPr>
              <w:t>Error! Hyperlink reference not valid.</w:t>
            </w:r>
          </w:ins>
          <w:del w:id="732" w:author="Kiran KN" w:date="2020-10-25T18:22:00Z">
            <w:r w:rsidR="00773A7A" w:rsidRPr="00316478">
              <w:rPr>
                <w:rStyle w:val="Hyperlink"/>
                <w:noProof/>
              </w:rPr>
              <w:delText>Network devices virtualization</w:delText>
            </w:r>
            <w:r w:rsidR="00773A7A">
              <w:rPr>
                <w:noProof/>
                <w:webHidden/>
              </w:rPr>
              <w:tab/>
            </w:r>
            <w:r w:rsidR="00773A7A">
              <w:rPr>
                <w:noProof/>
                <w:webHidden/>
              </w:rPr>
              <w:fldChar w:fldCharType="begin"/>
            </w:r>
            <w:r w:rsidR="00773A7A">
              <w:rPr>
                <w:noProof/>
                <w:webHidden/>
              </w:rPr>
              <w:delInstrText xml:space="preserve"> PAGEREF _Toc53613704 \h </w:delInstrText>
            </w:r>
            <w:r w:rsidR="00773A7A">
              <w:rPr>
                <w:noProof/>
                <w:webHidden/>
              </w:rPr>
            </w:r>
            <w:r w:rsidR="00773A7A">
              <w:rPr>
                <w:noProof/>
                <w:webHidden/>
              </w:rPr>
              <w:fldChar w:fldCharType="separate"/>
            </w:r>
            <w:r w:rsidR="00773A7A">
              <w:rPr>
                <w:noProof/>
                <w:webHidden/>
              </w:rPr>
              <w:delText>46</w:delText>
            </w:r>
            <w:r w:rsidR="00773A7A">
              <w:rPr>
                <w:noProof/>
                <w:webHidden/>
              </w:rPr>
              <w:fldChar w:fldCharType="end"/>
            </w:r>
            <w:r>
              <w:rPr>
                <w:noProof/>
              </w:rPr>
              <w:fldChar w:fldCharType="end"/>
            </w:r>
          </w:del>
        </w:p>
        <w:p w14:paraId="3E1AF228" w14:textId="1969018F" w:rsidR="00773A7A" w:rsidRDefault="00FB68AC">
          <w:pPr>
            <w:pStyle w:val="TOC3"/>
            <w:tabs>
              <w:tab w:val="right" w:leader="dot" w:pos="9396"/>
            </w:tabs>
            <w:rPr>
              <w:del w:id="733" w:author="Kiran KN" w:date="2020-10-25T18:22:00Z"/>
              <w:rFonts w:eastAsiaTheme="minorEastAsia"/>
              <w:noProof/>
              <w:sz w:val="22"/>
              <w:szCs w:val="22"/>
              <w:lang w:val="en-GB" w:eastAsia="en-GB"/>
            </w:rPr>
          </w:pPr>
          <w:del w:id="734" w:author="Kiran KN" w:date="2020-10-25T18:22:00Z">
            <w:r>
              <w:fldChar w:fldCharType="begin"/>
            </w:r>
          </w:del>
          <w:r>
            <w:instrText xml:space="preserve"> HYPERLINK \l "_Toc53613705" </w:instrText>
          </w:r>
          <w:del w:id="735" w:author="Kiran KN" w:date="2020-10-25T18:22:00Z">
            <w:r>
              <w:fldChar w:fldCharType="separate"/>
            </w:r>
          </w:del>
          <w:ins w:id="736" w:author="Kiran KN" w:date="2020-10-25T18:23:00Z">
            <w:r w:rsidR="007F5933">
              <w:rPr>
                <w:b/>
                <w:bCs/>
                <w:noProof/>
              </w:rPr>
              <w:t>Error! Hyperlink reference not valid.</w:t>
            </w:r>
          </w:ins>
          <w:del w:id="737" w:author="Kiran KN" w:date="2020-10-25T18:22:00Z">
            <w:r w:rsidR="00773A7A" w:rsidRPr="00316478">
              <w:rPr>
                <w:rStyle w:val="Hyperlink"/>
                <w:noProof/>
              </w:rPr>
              <w:delText>Software-Based Emulation.</w:delText>
            </w:r>
            <w:r w:rsidR="00773A7A">
              <w:rPr>
                <w:noProof/>
                <w:webHidden/>
              </w:rPr>
              <w:tab/>
            </w:r>
            <w:r w:rsidR="00773A7A">
              <w:rPr>
                <w:noProof/>
                <w:webHidden/>
              </w:rPr>
              <w:fldChar w:fldCharType="begin"/>
            </w:r>
            <w:r w:rsidR="00773A7A">
              <w:rPr>
                <w:noProof/>
                <w:webHidden/>
              </w:rPr>
              <w:delInstrText xml:space="preserve"> PAGEREF _Toc53613705 \h </w:delInstrText>
            </w:r>
            <w:r w:rsidR="00773A7A">
              <w:rPr>
                <w:noProof/>
                <w:webHidden/>
              </w:rPr>
            </w:r>
            <w:r w:rsidR="00773A7A">
              <w:rPr>
                <w:noProof/>
                <w:webHidden/>
              </w:rPr>
              <w:fldChar w:fldCharType="separate"/>
            </w:r>
            <w:r w:rsidR="00773A7A">
              <w:rPr>
                <w:noProof/>
                <w:webHidden/>
              </w:rPr>
              <w:delText>47</w:delText>
            </w:r>
            <w:r w:rsidR="00773A7A">
              <w:rPr>
                <w:noProof/>
                <w:webHidden/>
              </w:rPr>
              <w:fldChar w:fldCharType="end"/>
            </w:r>
            <w:r>
              <w:rPr>
                <w:noProof/>
              </w:rPr>
              <w:fldChar w:fldCharType="end"/>
            </w:r>
          </w:del>
        </w:p>
        <w:p w14:paraId="2AC8ABE5" w14:textId="412D3B09" w:rsidR="00773A7A" w:rsidRDefault="00FB68AC">
          <w:pPr>
            <w:pStyle w:val="TOC3"/>
            <w:tabs>
              <w:tab w:val="right" w:leader="dot" w:pos="9396"/>
            </w:tabs>
            <w:rPr>
              <w:del w:id="738" w:author="Kiran KN" w:date="2020-10-25T18:22:00Z"/>
              <w:rFonts w:eastAsiaTheme="minorEastAsia"/>
              <w:noProof/>
              <w:sz w:val="22"/>
              <w:szCs w:val="22"/>
              <w:lang w:val="en-GB" w:eastAsia="en-GB"/>
            </w:rPr>
          </w:pPr>
          <w:del w:id="739" w:author="Kiran KN" w:date="2020-10-25T18:22:00Z">
            <w:r>
              <w:fldChar w:fldCharType="begin"/>
            </w:r>
          </w:del>
          <w:r>
            <w:instrText xml:space="preserve"> HYPERLINK \l "_Toc53613706" </w:instrText>
          </w:r>
          <w:del w:id="740" w:author="Kiran KN" w:date="2020-10-25T18:22:00Z">
            <w:r>
              <w:fldChar w:fldCharType="separate"/>
            </w:r>
          </w:del>
          <w:ins w:id="741" w:author="Kiran KN" w:date="2020-10-25T18:23:00Z">
            <w:r w:rsidR="007F5933">
              <w:rPr>
                <w:b/>
                <w:bCs/>
                <w:noProof/>
              </w:rPr>
              <w:t>Error! Hyperlink reference not valid.</w:t>
            </w:r>
          </w:ins>
          <w:del w:id="742" w:author="Kiran KN" w:date="2020-10-25T18:22:00Z">
            <w:r w:rsidR="00773A7A" w:rsidRPr="00316478">
              <w:rPr>
                <w:rStyle w:val="Hyperlink"/>
                <w:noProof/>
              </w:rPr>
              <w:delText>Hardware-assisted Emulation.</w:delText>
            </w:r>
            <w:r w:rsidR="00773A7A">
              <w:rPr>
                <w:noProof/>
                <w:webHidden/>
              </w:rPr>
              <w:tab/>
            </w:r>
            <w:r w:rsidR="00773A7A">
              <w:rPr>
                <w:noProof/>
                <w:webHidden/>
              </w:rPr>
              <w:fldChar w:fldCharType="begin"/>
            </w:r>
            <w:r w:rsidR="00773A7A">
              <w:rPr>
                <w:noProof/>
                <w:webHidden/>
              </w:rPr>
              <w:delInstrText xml:space="preserve"> PAGEREF _Toc53613706 \h </w:delInstrText>
            </w:r>
            <w:r w:rsidR="00773A7A">
              <w:rPr>
                <w:noProof/>
                <w:webHidden/>
              </w:rPr>
            </w:r>
            <w:r w:rsidR="00773A7A">
              <w:rPr>
                <w:noProof/>
                <w:webHidden/>
              </w:rPr>
              <w:fldChar w:fldCharType="separate"/>
            </w:r>
            <w:r w:rsidR="00773A7A">
              <w:rPr>
                <w:noProof/>
                <w:webHidden/>
              </w:rPr>
              <w:delText>47</w:delText>
            </w:r>
            <w:r w:rsidR="00773A7A">
              <w:rPr>
                <w:noProof/>
                <w:webHidden/>
              </w:rPr>
              <w:fldChar w:fldCharType="end"/>
            </w:r>
            <w:r>
              <w:rPr>
                <w:noProof/>
              </w:rPr>
              <w:fldChar w:fldCharType="end"/>
            </w:r>
          </w:del>
        </w:p>
        <w:p w14:paraId="6F772EFB" w14:textId="1FF7E831" w:rsidR="00773A7A" w:rsidRDefault="00FB68AC">
          <w:pPr>
            <w:pStyle w:val="TOC2"/>
            <w:tabs>
              <w:tab w:val="right" w:leader="dot" w:pos="9396"/>
            </w:tabs>
            <w:rPr>
              <w:del w:id="743" w:author="Kiran KN" w:date="2020-10-25T18:22:00Z"/>
              <w:rFonts w:eastAsiaTheme="minorEastAsia"/>
              <w:noProof/>
              <w:sz w:val="22"/>
              <w:szCs w:val="22"/>
              <w:lang w:val="en-GB" w:eastAsia="en-GB"/>
            </w:rPr>
          </w:pPr>
          <w:del w:id="744" w:author="Kiran KN" w:date="2020-10-25T18:22:00Z">
            <w:r>
              <w:fldChar w:fldCharType="begin"/>
            </w:r>
          </w:del>
          <w:r>
            <w:instrText xml:space="preserve"> HYPERLINK \l "_Toc53613707" </w:instrText>
          </w:r>
          <w:del w:id="745" w:author="Kiran KN" w:date="2020-10-25T18:22:00Z">
            <w:r>
              <w:fldChar w:fldCharType="separate"/>
            </w:r>
          </w:del>
          <w:ins w:id="746" w:author="Kiran KN" w:date="2020-10-25T18:23:00Z">
            <w:r w:rsidR="007F5933">
              <w:rPr>
                <w:b/>
                <w:bCs/>
                <w:noProof/>
              </w:rPr>
              <w:t>Error! Hyperlink reference not valid.</w:t>
            </w:r>
          </w:ins>
          <w:del w:id="747" w:author="Kiran KN" w:date="2020-10-25T18:22:00Z">
            <w:r w:rsidR="00773A7A" w:rsidRPr="00316478">
              <w:rPr>
                <w:rStyle w:val="Hyperlink"/>
                <w:noProof/>
              </w:rPr>
              <w:delText>Emulated network devices</w:delText>
            </w:r>
            <w:r w:rsidR="00773A7A">
              <w:rPr>
                <w:noProof/>
                <w:webHidden/>
              </w:rPr>
              <w:tab/>
            </w:r>
            <w:r w:rsidR="00773A7A">
              <w:rPr>
                <w:noProof/>
                <w:webHidden/>
              </w:rPr>
              <w:fldChar w:fldCharType="begin"/>
            </w:r>
            <w:r w:rsidR="00773A7A">
              <w:rPr>
                <w:noProof/>
                <w:webHidden/>
              </w:rPr>
              <w:delInstrText xml:space="preserve"> PAGEREF _Toc53613707 \h </w:delInstrText>
            </w:r>
            <w:r w:rsidR="00773A7A">
              <w:rPr>
                <w:noProof/>
                <w:webHidden/>
              </w:rPr>
            </w:r>
            <w:r w:rsidR="00773A7A">
              <w:rPr>
                <w:noProof/>
                <w:webHidden/>
              </w:rPr>
              <w:fldChar w:fldCharType="separate"/>
            </w:r>
            <w:r w:rsidR="00773A7A">
              <w:rPr>
                <w:noProof/>
                <w:webHidden/>
              </w:rPr>
              <w:delText>48</w:delText>
            </w:r>
            <w:r w:rsidR="00773A7A">
              <w:rPr>
                <w:noProof/>
                <w:webHidden/>
              </w:rPr>
              <w:fldChar w:fldCharType="end"/>
            </w:r>
            <w:r>
              <w:rPr>
                <w:noProof/>
              </w:rPr>
              <w:fldChar w:fldCharType="end"/>
            </w:r>
          </w:del>
        </w:p>
        <w:p w14:paraId="4A523544" w14:textId="264CF5AB" w:rsidR="00773A7A" w:rsidRDefault="00FB68AC">
          <w:pPr>
            <w:pStyle w:val="TOC2"/>
            <w:tabs>
              <w:tab w:val="right" w:leader="dot" w:pos="9396"/>
            </w:tabs>
            <w:rPr>
              <w:del w:id="748" w:author="Kiran KN" w:date="2020-10-25T18:22:00Z"/>
              <w:rFonts w:eastAsiaTheme="minorEastAsia"/>
              <w:noProof/>
              <w:sz w:val="22"/>
              <w:szCs w:val="22"/>
              <w:lang w:val="en-GB" w:eastAsia="en-GB"/>
            </w:rPr>
          </w:pPr>
          <w:del w:id="749" w:author="Kiran KN" w:date="2020-10-25T18:22:00Z">
            <w:r>
              <w:fldChar w:fldCharType="begin"/>
            </w:r>
          </w:del>
          <w:r>
            <w:instrText xml:space="preserve"> HYPERLINK \l "_Toc53613708" </w:instrText>
          </w:r>
          <w:del w:id="750" w:author="Kiran KN" w:date="2020-10-25T18:22:00Z">
            <w:r>
              <w:fldChar w:fldCharType="separate"/>
            </w:r>
          </w:del>
          <w:ins w:id="751" w:author="Kiran KN" w:date="2020-10-25T18:23:00Z">
            <w:r w:rsidR="007F5933">
              <w:rPr>
                <w:b/>
                <w:bCs/>
                <w:noProof/>
              </w:rPr>
              <w:t>Error! Hyperlink reference not valid.</w:t>
            </w:r>
          </w:ins>
          <w:del w:id="752" w:author="Kiran KN" w:date="2020-10-25T18:22:00Z">
            <w:r w:rsidR="00773A7A" w:rsidRPr="00316478">
              <w:rPr>
                <w:rStyle w:val="Hyperlink"/>
                <w:noProof/>
              </w:rPr>
              <w:delText>Paravirtualized network device</w:delText>
            </w:r>
            <w:r w:rsidR="00773A7A">
              <w:rPr>
                <w:noProof/>
                <w:webHidden/>
              </w:rPr>
              <w:tab/>
            </w:r>
            <w:r w:rsidR="00773A7A">
              <w:rPr>
                <w:noProof/>
                <w:webHidden/>
              </w:rPr>
              <w:fldChar w:fldCharType="begin"/>
            </w:r>
            <w:r w:rsidR="00773A7A">
              <w:rPr>
                <w:noProof/>
                <w:webHidden/>
              </w:rPr>
              <w:delInstrText xml:space="preserve"> PAGEREF _Toc53613708 \h </w:delInstrText>
            </w:r>
            <w:r w:rsidR="00773A7A">
              <w:rPr>
                <w:noProof/>
                <w:webHidden/>
              </w:rPr>
            </w:r>
            <w:r w:rsidR="00773A7A">
              <w:rPr>
                <w:noProof/>
                <w:webHidden/>
              </w:rPr>
              <w:fldChar w:fldCharType="separate"/>
            </w:r>
            <w:r w:rsidR="00773A7A">
              <w:rPr>
                <w:noProof/>
                <w:webHidden/>
              </w:rPr>
              <w:delText>48</w:delText>
            </w:r>
            <w:r w:rsidR="00773A7A">
              <w:rPr>
                <w:noProof/>
                <w:webHidden/>
              </w:rPr>
              <w:fldChar w:fldCharType="end"/>
            </w:r>
            <w:r>
              <w:rPr>
                <w:noProof/>
              </w:rPr>
              <w:fldChar w:fldCharType="end"/>
            </w:r>
          </w:del>
        </w:p>
        <w:p w14:paraId="4ED242B3" w14:textId="5B1050D1" w:rsidR="00773A7A" w:rsidRDefault="00FB68AC">
          <w:pPr>
            <w:pStyle w:val="TOC3"/>
            <w:tabs>
              <w:tab w:val="right" w:leader="dot" w:pos="9396"/>
            </w:tabs>
            <w:rPr>
              <w:del w:id="753" w:author="Kiran KN" w:date="2020-10-25T18:22:00Z"/>
              <w:rFonts w:eastAsiaTheme="minorEastAsia"/>
              <w:noProof/>
              <w:sz w:val="22"/>
              <w:szCs w:val="22"/>
              <w:lang w:val="en-GB" w:eastAsia="en-GB"/>
            </w:rPr>
          </w:pPr>
          <w:del w:id="754" w:author="Kiran KN" w:date="2020-10-25T18:22:00Z">
            <w:r>
              <w:fldChar w:fldCharType="begin"/>
            </w:r>
          </w:del>
          <w:r>
            <w:instrText xml:space="preserve"> HYPERLINK \l "_Toc53613709" </w:instrText>
          </w:r>
          <w:del w:id="755" w:author="Kiran KN" w:date="2020-10-25T18:22:00Z">
            <w:r>
              <w:fldChar w:fldCharType="separate"/>
            </w:r>
          </w:del>
          <w:ins w:id="756" w:author="Kiran KN" w:date="2020-10-25T18:23:00Z">
            <w:r w:rsidR="007F5933">
              <w:rPr>
                <w:b/>
                <w:bCs/>
                <w:noProof/>
              </w:rPr>
              <w:t>Error! Hyperlink reference not valid.</w:t>
            </w:r>
          </w:ins>
          <w:del w:id="757" w:author="Kiran KN" w:date="2020-10-25T18:22:00Z">
            <w:r w:rsidR="00773A7A" w:rsidRPr="00316478">
              <w:rPr>
                <w:rStyle w:val="Hyperlink"/>
                <w:noProof/>
              </w:rPr>
              <w:delText>Virtio frontend and backend</w:delText>
            </w:r>
            <w:r w:rsidR="00773A7A">
              <w:rPr>
                <w:noProof/>
                <w:webHidden/>
              </w:rPr>
              <w:tab/>
            </w:r>
            <w:r w:rsidR="00773A7A">
              <w:rPr>
                <w:noProof/>
                <w:webHidden/>
              </w:rPr>
              <w:fldChar w:fldCharType="begin"/>
            </w:r>
            <w:r w:rsidR="00773A7A">
              <w:rPr>
                <w:noProof/>
                <w:webHidden/>
              </w:rPr>
              <w:delInstrText xml:space="preserve"> PAGEREF _Toc53613709 \h </w:delInstrText>
            </w:r>
            <w:r w:rsidR="00773A7A">
              <w:rPr>
                <w:noProof/>
                <w:webHidden/>
              </w:rPr>
            </w:r>
            <w:r w:rsidR="00773A7A">
              <w:rPr>
                <w:noProof/>
                <w:webHidden/>
              </w:rPr>
              <w:fldChar w:fldCharType="separate"/>
            </w:r>
            <w:r w:rsidR="00773A7A">
              <w:rPr>
                <w:noProof/>
                <w:webHidden/>
              </w:rPr>
              <w:delText>48</w:delText>
            </w:r>
            <w:r w:rsidR="00773A7A">
              <w:rPr>
                <w:noProof/>
                <w:webHidden/>
              </w:rPr>
              <w:fldChar w:fldCharType="end"/>
            </w:r>
            <w:r>
              <w:rPr>
                <w:noProof/>
              </w:rPr>
              <w:fldChar w:fldCharType="end"/>
            </w:r>
          </w:del>
        </w:p>
        <w:p w14:paraId="7355B46D" w14:textId="440099AB" w:rsidR="00773A7A" w:rsidRDefault="00FB68AC">
          <w:pPr>
            <w:pStyle w:val="TOC3"/>
            <w:tabs>
              <w:tab w:val="right" w:leader="dot" w:pos="9396"/>
            </w:tabs>
            <w:rPr>
              <w:del w:id="758" w:author="Kiran KN" w:date="2020-10-25T18:22:00Z"/>
              <w:rFonts w:eastAsiaTheme="minorEastAsia"/>
              <w:noProof/>
              <w:sz w:val="22"/>
              <w:szCs w:val="22"/>
              <w:lang w:val="en-GB" w:eastAsia="en-GB"/>
            </w:rPr>
          </w:pPr>
          <w:del w:id="759" w:author="Kiran KN" w:date="2020-10-25T18:22:00Z">
            <w:r>
              <w:fldChar w:fldCharType="begin"/>
            </w:r>
          </w:del>
          <w:r>
            <w:instrText xml:space="preserve"> HYPERLINK \l "_Toc53613710" </w:instrText>
          </w:r>
          <w:del w:id="760" w:author="Kiran KN" w:date="2020-10-25T18:22:00Z">
            <w:r>
              <w:fldChar w:fldCharType="separate"/>
            </w:r>
          </w:del>
          <w:ins w:id="761" w:author="Kiran KN" w:date="2020-10-25T18:23:00Z">
            <w:r w:rsidR="007F5933">
              <w:rPr>
                <w:b/>
                <w:bCs/>
                <w:noProof/>
              </w:rPr>
              <w:t>Error! Hyperlink reference not valid.</w:t>
            </w:r>
          </w:ins>
          <w:del w:id="762" w:author="Kiran KN" w:date="2020-10-25T18:22:00Z">
            <w:r w:rsidR="00773A7A" w:rsidRPr="00316478">
              <w:rPr>
                <w:rStyle w:val="Hyperlink"/>
                <w:noProof/>
              </w:rPr>
              <w:delText>Virtio transport protocol</w:delText>
            </w:r>
            <w:r w:rsidR="00773A7A">
              <w:rPr>
                <w:noProof/>
                <w:webHidden/>
              </w:rPr>
              <w:tab/>
            </w:r>
            <w:r w:rsidR="00773A7A">
              <w:rPr>
                <w:noProof/>
                <w:webHidden/>
              </w:rPr>
              <w:fldChar w:fldCharType="begin"/>
            </w:r>
            <w:r w:rsidR="00773A7A">
              <w:rPr>
                <w:noProof/>
                <w:webHidden/>
              </w:rPr>
              <w:delInstrText xml:space="preserve"> PAGEREF _Toc53613710 \h </w:delInstrText>
            </w:r>
            <w:r w:rsidR="00773A7A">
              <w:rPr>
                <w:noProof/>
                <w:webHidden/>
              </w:rPr>
            </w:r>
            <w:r w:rsidR="00773A7A">
              <w:rPr>
                <w:noProof/>
                <w:webHidden/>
              </w:rPr>
              <w:fldChar w:fldCharType="separate"/>
            </w:r>
            <w:r w:rsidR="00773A7A">
              <w:rPr>
                <w:noProof/>
                <w:webHidden/>
              </w:rPr>
              <w:delText>48</w:delText>
            </w:r>
            <w:r w:rsidR="00773A7A">
              <w:rPr>
                <w:noProof/>
                <w:webHidden/>
              </w:rPr>
              <w:fldChar w:fldCharType="end"/>
            </w:r>
            <w:r>
              <w:rPr>
                <w:noProof/>
              </w:rPr>
              <w:fldChar w:fldCharType="end"/>
            </w:r>
          </w:del>
        </w:p>
        <w:p w14:paraId="39F7ACEA" w14:textId="2997902A" w:rsidR="00773A7A" w:rsidRDefault="00FB68AC">
          <w:pPr>
            <w:pStyle w:val="TOC3"/>
            <w:tabs>
              <w:tab w:val="right" w:leader="dot" w:pos="9396"/>
            </w:tabs>
            <w:rPr>
              <w:del w:id="763" w:author="Kiran KN" w:date="2020-10-25T18:22:00Z"/>
              <w:rFonts w:eastAsiaTheme="minorEastAsia"/>
              <w:noProof/>
              <w:sz w:val="22"/>
              <w:szCs w:val="22"/>
              <w:lang w:val="en-GB" w:eastAsia="en-GB"/>
            </w:rPr>
          </w:pPr>
          <w:del w:id="764" w:author="Kiran KN" w:date="2020-10-25T18:22:00Z">
            <w:r>
              <w:fldChar w:fldCharType="begin"/>
            </w:r>
          </w:del>
          <w:r>
            <w:instrText xml:space="preserve"> HYPERLINK \l "_Toc53613711" </w:instrText>
          </w:r>
          <w:del w:id="765" w:author="Kiran KN" w:date="2020-10-25T18:22:00Z">
            <w:r>
              <w:fldChar w:fldCharType="separate"/>
            </w:r>
          </w:del>
          <w:ins w:id="766" w:author="Kiran KN" w:date="2020-10-25T18:23:00Z">
            <w:r w:rsidR="007F5933">
              <w:rPr>
                <w:b/>
                <w:bCs/>
                <w:noProof/>
              </w:rPr>
              <w:t>Error! Hyperlink reference not valid.</w:t>
            </w:r>
          </w:ins>
          <w:del w:id="767" w:author="Kiran KN" w:date="2020-10-25T18:22:00Z">
            <w:r w:rsidR="00773A7A" w:rsidRPr="00316478">
              <w:rPr>
                <w:rStyle w:val="Hyperlink"/>
                <w:noProof/>
              </w:rPr>
              <w:delText>Virtio device network backend</w:delText>
            </w:r>
            <w:r w:rsidR="00773A7A">
              <w:rPr>
                <w:noProof/>
                <w:webHidden/>
              </w:rPr>
              <w:tab/>
            </w:r>
            <w:r w:rsidR="00773A7A">
              <w:rPr>
                <w:noProof/>
                <w:webHidden/>
              </w:rPr>
              <w:fldChar w:fldCharType="begin"/>
            </w:r>
            <w:r w:rsidR="00773A7A">
              <w:rPr>
                <w:noProof/>
                <w:webHidden/>
              </w:rPr>
              <w:delInstrText xml:space="preserve"> PAGEREF _Toc53613711 \h </w:delInstrText>
            </w:r>
            <w:r w:rsidR="00773A7A">
              <w:rPr>
                <w:noProof/>
                <w:webHidden/>
              </w:rPr>
            </w:r>
            <w:r w:rsidR="00773A7A">
              <w:rPr>
                <w:noProof/>
                <w:webHidden/>
              </w:rPr>
              <w:fldChar w:fldCharType="separate"/>
            </w:r>
            <w:r w:rsidR="00773A7A">
              <w:rPr>
                <w:noProof/>
                <w:webHidden/>
              </w:rPr>
              <w:delText>50</w:delText>
            </w:r>
            <w:r w:rsidR="00773A7A">
              <w:rPr>
                <w:noProof/>
                <w:webHidden/>
              </w:rPr>
              <w:fldChar w:fldCharType="end"/>
            </w:r>
            <w:r>
              <w:rPr>
                <w:noProof/>
              </w:rPr>
              <w:fldChar w:fldCharType="end"/>
            </w:r>
          </w:del>
        </w:p>
        <w:p w14:paraId="6DB15576" w14:textId="4160C4F8" w:rsidR="00773A7A" w:rsidRDefault="00FB68AC">
          <w:pPr>
            <w:pStyle w:val="TOC3"/>
            <w:tabs>
              <w:tab w:val="right" w:leader="dot" w:pos="9396"/>
            </w:tabs>
            <w:rPr>
              <w:del w:id="768" w:author="Kiran KN" w:date="2020-10-25T18:22:00Z"/>
              <w:rFonts w:eastAsiaTheme="minorEastAsia"/>
              <w:noProof/>
              <w:sz w:val="22"/>
              <w:szCs w:val="22"/>
              <w:lang w:val="en-GB" w:eastAsia="en-GB"/>
            </w:rPr>
          </w:pPr>
          <w:del w:id="769" w:author="Kiran KN" w:date="2020-10-25T18:22:00Z">
            <w:r>
              <w:fldChar w:fldCharType="begin"/>
            </w:r>
          </w:del>
          <w:r>
            <w:instrText xml:space="preserve"> HYPERLINK \l "_Toc53613712" </w:instrText>
          </w:r>
          <w:del w:id="770" w:author="Kiran KN" w:date="2020-10-25T18:22:00Z">
            <w:r>
              <w:fldChar w:fldCharType="separate"/>
            </w:r>
          </w:del>
          <w:ins w:id="771" w:author="Kiran KN" w:date="2020-10-25T18:23:00Z">
            <w:r w:rsidR="007F5933">
              <w:rPr>
                <w:b/>
                <w:bCs/>
                <w:noProof/>
              </w:rPr>
              <w:t>Error! Hyperlink reference not valid.</w:t>
            </w:r>
          </w:ins>
          <w:del w:id="772" w:author="Kiran KN" w:date="2020-10-25T18:22:00Z">
            <w:r w:rsidR="00773A7A" w:rsidRPr="00316478">
              <w:rPr>
                <w:rStyle w:val="Hyperlink"/>
                <w:noProof/>
              </w:rPr>
              <w:delText>Virtio net backend drawbacks</w:delText>
            </w:r>
            <w:r w:rsidR="00773A7A">
              <w:rPr>
                <w:noProof/>
                <w:webHidden/>
              </w:rPr>
              <w:tab/>
            </w:r>
            <w:r w:rsidR="00773A7A">
              <w:rPr>
                <w:noProof/>
                <w:webHidden/>
              </w:rPr>
              <w:fldChar w:fldCharType="begin"/>
            </w:r>
            <w:r w:rsidR="00773A7A">
              <w:rPr>
                <w:noProof/>
                <w:webHidden/>
              </w:rPr>
              <w:delInstrText xml:space="preserve"> PAGEREF _Toc53613712 \h </w:delInstrText>
            </w:r>
            <w:r w:rsidR="00773A7A">
              <w:rPr>
                <w:noProof/>
                <w:webHidden/>
              </w:rPr>
            </w:r>
            <w:r w:rsidR="00773A7A">
              <w:rPr>
                <w:noProof/>
                <w:webHidden/>
              </w:rPr>
              <w:fldChar w:fldCharType="separate"/>
            </w:r>
            <w:r w:rsidR="00773A7A">
              <w:rPr>
                <w:noProof/>
                <w:webHidden/>
              </w:rPr>
              <w:delText>50</w:delText>
            </w:r>
            <w:r w:rsidR="00773A7A">
              <w:rPr>
                <w:noProof/>
                <w:webHidden/>
              </w:rPr>
              <w:fldChar w:fldCharType="end"/>
            </w:r>
            <w:r>
              <w:rPr>
                <w:noProof/>
              </w:rPr>
              <w:fldChar w:fldCharType="end"/>
            </w:r>
          </w:del>
        </w:p>
        <w:p w14:paraId="47288282" w14:textId="67C3FCCA" w:rsidR="00773A7A" w:rsidRDefault="00FB68AC">
          <w:pPr>
            <w:pStyle w:val="TOC3"/>
            <w:tabs>
              <w:tab w:val="right" w:leader="dot" w:pos="9396"/>
            </w:tabs>
            <w:rPr>
              <w:del w:id="773" w:author="Kiran KN" w:date="2020-10-25T18:22:00Z"/>
              <w:rFonts w:eastAsiaTheme="minorEastAsia"/>
              <w:noProof/>
              <w:sz w:val="22"/>
              <w:szCs w:val="22"/>
              <w:lang w:val="en-GB" w:eastAsia="en-GB"/>
            </w:rPr>
          </w:pPr>
          <w:del w:id="774" w:author="Kiran KN" w:date="2020-10-25T18:22:00Z">
            <w:r>
              <w:fldChar w:fldCharType="begin"/>
            </w:r>
          </w:del>
          <w:r>
            <w:instrText xml:space="preserve"> HYPERLINK \l "_Toc53613713" </w:instrText>
          </w:r>
          <w:del w:id="775" w:author="Kiran KN" w:date="2020-10-25T18:22:00Z">
            <w:r>
              <w:fldChar w:fldCharType="separate"/>
            </w:r>
          </w:del>
          <w:ins w:id="776" w:author="Kiran KN" w:date="2020-10-25T18:23:00Z">
            <w:r w:rsidR="007F5933">
              <w:rPr>
                <w:b/>
                <w:bCs/>
                <w:noProof/>
              </w:rPr>
              <w:t>Error! Hyperlink reference not valid.</w:t>
            </w:r>
          </w:ins>
          <w:del w:id="777" w:author="Kiran KN" w:date="2020-10-25T18:22:00Z">
            <w:r w:rsidR="00773A7A" w:rsidRPr="00316478">
              <w:rPr>
                <w:rStyle w:val="Hyperlink"/>
                <w:noProof/>
              </w:rPr>
              <w:delText>vhost protocol</w:delText>
            </w:r>
            <w:r w:rsidR="00773A7A">
              <w:rPr>
                <w:noProof/>
                <w:webHidden/>
              </w:rPr>
              <w:tab/>
            </w:r>
            <w:r w:rsidR="00773A7A">
              <w:rPr>
                <w:noProof/>
                <w:webHidden/>
              </w:rPr>
              <w:fldChar w:fldCharType="begin"/>
            </w:r>
            <w:r w:rsidR="00773A7A">
              <w:rPr>
                <w:noProof/>
                <w:webHidden/>
              </w:rPr>
              <w:delInstrText xml:space="preserve"> PAGEREF _Toc53613713 \h </w:delInstrText>
            </w:r>
            <w:r w:rsidR="00773A7A">
              <w:rPr>
                <w:noProof/>
                <w:webHidden/>
              </w:rPr>
            </w:r>
            <w:r w:rsidR="00773A7A">
              <w:rPr>
                <w:noProof/>
                <w:webHidden/>
              </w:rPr>
              <w:fldChar w:fldCharType="separate"/>
            </w:r>
            <w:r w:rsidR="00773A7A">
              <w:rPr>
                <w:noProof/>
                <w:webHidden/>
              </w:rPr>
              <w:delText>51</w:delText>
            </w:r>
            <w:r w:rsidR="00773A7A">
              <w:rPr>
                <w:noProof/>
                <w:webHidden/>
              </w:rPr>
              <w:fldChar w:fldCharType="end"/>
            </w:r>
            <w:r>
              <w:rPr>
                <w:noProof/>
              </w:rPr>
              <w:fldChar w:fldCharType="end"/>
            </w:r>
          </w:del>
        </w:p>
        <w:p w14:paraId="78238BC4" w14:textId="13EF3A34" w:rsidR="00773A7A" w:rsidRDefault="00FB68AC">
          <w:pPr>
            <w:pStyle w:val="TOC2"/>
            <w:tabs>
              <w:tab w:val="right" w:leader="dot" w:pos="9396"/>
            </w:tabs>
            <w:rPr>
              <w:del w:id="778" w:author="Kiran KN" w:date="2020-10-25T18:22:00Z"/>
              <w:rFonts w:eastAsiaTheme="minorEastAsia"/>
              <w:noProof/>
              <w:sz w:val="22"/>
              <w:szCs w:val="22"/>
              <w:lang w:val="en-GB" w:eastAsia="en-GB"/>
            </w:rPr>
          </w:pPr>
          <w:del w:id="779" w:author="Kiran KN" w:date="2020-10-25T18:22:00Z">
            <w:r>
              <w:fldChar w:fldCharType="begin"/>
            </w:r>
          </w:del>
          <w:r>
            <w:instrText xml:space="preserve"> HYPERLINK \l "_Toc53613714" </w:instrText>
          </w:r>
          <w:del w:id="780" w:author="Kiran KN" w:date="2020-10-25T18:22:00Z">
            <w:r>
              <w:fldChar w:fldCharType="separate"/>
            </w:r>
          </w:del>
          <w:ins w:id="781" w:author="Kiran KN" w:date="2020-10-25T18:23:00Z">
            <w:r w:rsidR="007F5933">
              <w:rPr>
                <w:b/>
                <w:bCs/>
                <w:noProof/>
              </w:rPr>
              <w:t>Error! Hyperlink reference not valid.</w:t>
            </w:r>
          </w:ins>
          <w:del w:id="782" w:author="Kiran KN" w:date="2020-10-25T18:22:00Z">
            <w:r w:rsidR="00773A7A" w:rsidRPr="00316478">
              <w:rPr>
                <w:rStyle w:val="Hyperlink"/>
                <w:noProof/>
              </w:rPr>
              <w:delText>Physical network device Direct I/O Assignment</w:delText>
            </w:r>
            <w:r w:rsidR="00773A7A">
              <w:rPr>
                <w:noProof/>
                <w:webHidden/>
              </w:rPr>
              <w:tab/>
            </w:r>
            <w:r w:rsidR="00773A7A">
              <w:rPr>
                <w:noProof/>
                <w:webHidden/>
              </w:rPr>
              <w:fldChar w:fldCharType="begin"/>
            </w:r>
            <w:r w:rsidR="00773A7A">
              <w:rPr>
                <w:noProof/>
                <w:webHidden/>
              </w:rPr>
              <w:delInstrText xml:space="preserve"> PAGEREF _Toc53613714 \h </w:delInstrText>
            </w:r>
            <w:r w:rsidR="00773A7A">
              <w:rPr>
                <w:noProof/>
                <w:webHidden/>
              </w:rPr>
            </w:r>
            <w:r w:rsidR="00773A7A">
              <w:rPr>
                <w:noProof/>
                <w:webHidden/>
              </w:rPr>
              <w:fldChar w:fldCharType="separate"/>
            </w:r>
            <w:r w:rsidR="00773A7A">
              <w:rPr>
                <w:noProof/>
                <w:webHidden/>
              </w:rPr>
              <w:delText>53</w:delText>
            </w:r>
            <w:r w:rsidR="00773A7A">
              <w:rPr>
                <w:noProof/>
                <w:webHidden/>
              </w:rPr>
              <w:fldChar w:fldCharType="end"/>
            </w:r>
            <w:r>
              <w:rPr>
                <w:noProof/>
              </w:rPr>
              <w:fldChar w:fldCharType="end"/>
            </w:r>
          </w:del>
        </w:p>
        <w:p w14:paraId="06B5D68B" w14:textId="060701E9" w:rsidR="00773A7A" w:rsidRDefault="00FB68AC">
          <w:pPr>
            <w:pStyle w:val="TOC2"/>
            <w:tabs>
              <w:tab w:val="right" w:leader="dot" w:pos="9396"/>
            </w:tabs>
            <w:rPr>
              <w:del w:id="783" w:author="Kiran KN" w:date="2020-10-25T18:22:00Z"/>
              <w:rFonts w:eastAsiaTheme="minorEastAsia"/>
              <w:noProof/>
              <w:sz w:val="22"/>
              <w:szCs w:val="22"/>
              <w:lang w:val="en-GB" w:eastAsia="en-GB"/>
            </w:rPr>
          </w:pPr>
          <w:del w:id="784" w:author="Kiran KN" w:date="2020-10-25T18:22:00Z">
            <w:r>
              <w:fldChar w:fldCharType="begin"/>
            </w:r>
          </w:del>
          <w:r>
            <w:instrText xml:space="preserve"> HYPERLINK \l "_Toc53613715" </w:instrText>
          </w:r>
          <w:del w:id="785" w:author="Kiran KN" w:date="2020-10-25T18:22:00Z">
            <w:r>
              <w:fldChar w:fldCharType="separate"/>
            </w:r>
          </w:del>
          <w:ins w:id="786" w:author="Kiran KN" w:date="2020-10-25T18:23:00Z">
            <w:r w:rsidR="007F5933">
              <w:rPr>
                <w:b/>
                <w:bCs/>
                <w:noProof/>
              </w:rPr>
              <w:t>Error! Hyperlink reference not valid.</w:t>
            </w:r>
          </w:ins>
          <w:del w:id="787" w:author="Kiran KN" w:date="2020-10-25T18:22:00Z">
            <w:r w:rsidR="00773A7A" w:rsidRPr="00316478">
              <w:rPr>
                <w:rStyle w:val="Hyperlink"/>
                <w:noProof/>
              </w:rPr>
              <w:delText>SR-IOV</w:delText>
            </w:r>
            <w:r w:rsidR="00773A7A">
              <w:rPr>
                <w:noProof/>
                <w:webHidden/>
              </w:rPr>
              <w:tab/>
            </w:r>
            <w:r w:rsidR="00773A7A">
              <w:rPr>
                <w:noProof/>
                <w:webHidden/>
              </w:rPr>
              <w:fldChar w:fldCharType="begin"/>
            </w:r>
            <w:r w:rsidR="00773A7A">
              <w:rPr>
                <w:noProof/>
                <w:webHidden/>
              </w:rPr>
              <w:delInstrText xml:space="preserve"> PAGEREF _Toc53613715 \h </w:delInstrText>
            </w:r>
            <w:r w:rsidR="00773A7A">
              <w:rPr>
                <w:noProof/>
                <w:webHidden/>
              </w:rPr>
            </w:r>
            <w:r w:rsidR="00773A7A">
              <w:rPr>
                <w:noProof/>
                <w:webHidden/>
              </w:rPr>
              <w:fldChar w:fldCharType="separate"/>
            </w:r>
            <w:r w:rsidR="00773A7A">
              <w:rPr>
                <w:noProof/>
                <w:webHidden/>
              </w:rPr>
              <w:delText>55</w:delText>
            </w:r>
            <w:r w:rsidR="00773A7A">
              <w:rPr>
                <w:noProof/>
                <w:webHidden/>
              </w:rPr>
              <w:fldChar w:fldCharType="end"/>
            </w:r>
            <w:r>
              <w:rPr>
                <w:noProof/>
              </w:rPr>
              <w:fldChar w:fldCharType="end"/>
            </w:r>
          </w:del>
        </w:p>
        <w:p w14:paraId="08F43B30" w14:textId="352B0D9F" w:rsidR="00773A7A" w:rsidRDefault="00FB68AC">
          <w:pPr>
            <w:pStyle w:val="TOC2"/>
            <w:tabs>
              <w:tab w:val="right" w:leader="dot" w:pos="9396"/>
            </w:tabs>
            <w:rPr>
              <w:del w:id="788" w:author="Kiran KN" w:date="2020-10-25T18:22:00Z"/>
              <w:rFonts w:eastAsiaTheme="minorEastAsia"/>
              <w:noProof/>
              <w:sz w:val="22"/>
              <w:szCs w:val="22"/>
              <w:lang w:val="en-GB" w:eastAsia="en-GB"/>
            </w:rPr>
          </w:pPr>
          <w:del w:id="789" w:author="Kiran KN" w:date="2020-10-25T18:22:00Z">
            <w:r>
              <w:fldChar w:fldCharType="begin"/>
            </w:r>
          </w:del>
          <w:r>
            <w:instrText xml:space="preserve"> HYPERLINK \l "_Toc53613716" </w:instrText>
          </w:r>
          <w:del w:id="790" w:author="Kiran KN" w:date="2020-10-25T18:22:00Z">
            <w:r>
              <w:fldChar w:fldCharType="separate"/>
            </w:r>
          </w:del>
          <w:ins w:id="791" w:author="Kiran KN" w:date="2020-10-25T18:23:00Z">
            <w:r w:rsidR="007F5933">
              <w:rPr>
                <w:b/>
                <w:bCs/>
                <w:noProof/>
              </w:rPr>
              <w:t>Error! Hyperlink reference not valid.</w:t>
            </w:r>
          </w:ins>
          <w:del w:id="792" w:author="Kiran KN" w:date="2020-10-25T18:22:00Z">
            <w:r w:rsidR="00773A7A" w:rsidRPr="00316478">
              <w:rPr>
                <w:rStyle w:val="Hyperlink"/>
                <w:noProof/>
              </w:rPr>
              <w:delText>VirtIO SR-IOV and SDN</w:delText>
            </w:r>
            <w:r w:rsidR="00773A7A">
              <w:rPr>
                <w:noProof/>
                <w:webHidden/>
              </w:rPr>
              <w:tab/>
            </w:r>
            <w:r w:rsidR="00773A7A">
              <w:rPr>
                <w:noProof/>
                <w:webHidden/>
              </w:rPr>
              <w:fldChar w:fldCharType="begin"/>
            </w:r>
            <w:r w:rsidR="00773A7A">
              <w:rPr>
                <w:noProof/>
                <w:webHidden/>
              </w:rPr>
              <w:delInstrText xml:space="preserve"> PAGEREF _Toc53613716 \h </w:delInstrText>
            </w:r>
            <w:r w:rsidR="00773A7A">
              <w:rPr>
                <w:noProof/>
                <w:webHidden/>
              </w:rPr>
            </w:r>
            <w:r w:rsidR="00773A7A">
              <w:rPr>
                <w:noProof/>
                <w:webHidden/>
              </w:rPr>
              <w:fldChar w:fldCharType="separate"/>
            </w:r>
            <w:r w:rsidR="00773A7A">
              <w:rPr>
                <w:noProof/>
                <w:webHidden/>
              </w:rPr>
              <w:delText>57</w:delText>
            </w:r>
            <w:r w:rsidR="00773A7A">
              <w:rPr>
                <w:noProof/>
                <w:webHidden/>
              </w:rPr>
              <w:fldChar w:fldCharType="end"/>
            </w:r>
            <w:r>
              <w:rPr>
                <w:noProof/>
              </w:rPr>
              <w:fldChar w:fldCharType="end"/>
            </w:r>
          </w:del>
        </w:p>
        <w:p w14:paraId="1C8F45C1" w14:textId="225A4154" w:rsidR="00773A7A" w:rsidRDefault="00FB68AC">
          <w:pPr>
            <w:pStyle w:val="TOC2"/>
            <w:tabs>
              <w:tab w:val="right" w:leader="dot" w:pos="9396"/>
            </w:tabs>
            <w:rPr>
              <w:del w:id="793" w:author="Kiran KN" w:date="2020-10-25T18:22:00Z"/>
              <w:rFonts w:eastAsiaTheme="minorEastAsia"/>
              <w:noProof/>
              <w:sz w:val="22"/>
              <w:szCs w:val="22"/>
              <w:lang w:val="en-GB" w:eastAsia="en-GB"/>
            </w:rPr>
          </w:pPr>
          <w:del w:id="794" w:author="Kiran KN" w:date="2020-10-25T18:22:00Z">
            <w:r>
              <w:fldChar w:fldCharType="begin"/>
            </w:r>
          </w:del>
          <w:r>
            <w:instrText xml:space="preserve"> HYPERLINK \l "_Toc53613717" </w:instrText>
          </w:r>
          <w:del w:id="795" w:author="Kiran KN" w:date="2020-10-25T18:22:00Z">
            <w:r>
              <w:fldChar w:fldCharType="separate"/>
            </w:r>
          </w:del>
          <w:ins w:id="796" w:author="Kiran KN" w:date="2020-10-25T18:23:00Z">
            <w:r w:rsidR="007F5933">
              <w:rPr>
                <w:b/>
                <w:bCs/>
                <w:noProof/>
              </w:rPr>
              <w:t>Error! Hyperlink reference not valid.</w:t>
            </w:r>
          </w:ins>
          <w:del w:id="797" w:author="Kiran KN" w:date="2020-10-25T18:22:00Z">
            <w:r w:rsidR="00773A7A" w:rsidRPr="00316478">
              <w:rPr>
                <w:rStyle w:val="Hyperlink"/>
                <w:noProof/>
              </w:rPr>
              <w:delText>Network Packer processing performance requirements</w:delText>
            </w:r>
            <w:r w:rsidR="00773A7A">
              <w:rPr>
                <w:noProof/>
                <w:webHidden/>
              </w:rPr>
              <w:tab/>
            </w:r>
            <w:r w:rsidR="00773A7A">
              <w:rPr>
                <w:noProof/>
                <w:webHidden/>
              </w:rPr>
              <w:fldChar w:fldCharType="begin"/>
            </w:r>
            <w:r w:rsidR="00773A7A">
              <w:rPr>
                <w:noProof/>
                <w:webHidden/>
              </w:rPr>
              <w:delInstrText xml:space="preserve"> PAGEREF _Toc53613717 \h </w:delInstrText>
            </w:r>
            <w:r w:rsidR="00773A7A">
              <w:rPr>
                <w:noProof/>
                <w:webHidden/>
              </w:rPr>
            </w:r>
            <w:r w:rsidR="00773A7A">
              <w:rPr>
                <w:noProof/>
                <w:webHidden/>
              </w:rPr>
              <w:fldChar w:fldCharType="separate"/>
            </w:r>
            <w:r w:rsidR="00773A7A">
              <w:rPr>
                <w:noProof/>
                <w:webHidden/>
              </w:rPr>
              <w:delText>59</w:delText>
            </w:r>
            <w:r w:rsidR="00773A7A">
              <w:rPr>
                <w:noProof/>
                <w:webHidden/>
              </w:rPr>
              <w:fldChar w:fldCharType="end"/>
            </w:r>
            <w:r>
              <w:rPr>
                <w:noProof/>
              </w:rPr>
              <w:fldChar w:fldCharType="end"/>
            </w:r>
          </w:del>
        </w:p>
        <w:p w14:paraId="3F73C21F" w14:textId="503A571D" w:rsidR="00773A7A" w:rsidRDefault="00FB68AC">
          <w:pPr>
            <w:pStyle w:val="TOC2"/>
            <w:tabs>
              <w:tab w:val="right" w:leader="dot" w:pos="9396"/>
            </w:tabs>
            <w:rPr>
              <w:del w:id="798" w:author="Kiran KN" w:date="2020-10-25T18:22:00Z"/>
              <w:rFonts w:eastAsiaTheme="minorEastAsia"/>
              <w:noProof/>
              <w:sz w:val="22"/>
              <w:szCs w:val="22"/>
              <w:lang w:val="en-GB" w:eastAsia="en-GB"/>
            </w:rPr>
          </w:pPr>
          <w:del w:id="799" w:author="Kiran KN" w:date="2020-10-25T18:22:00Z">
            <w:r>
              <w:fldChar w:fldCharType="begin"/>
            </w:r>
          </w:del>
          <w:r>
            <w:instrText xml:space="preserve"> HYPERLINK \l "_Toc53613718" </w:instrText>
          </w:r>
          <w:del w:id="800" w:author="Kiran KN" w:date="2020-10-25T18:22:00Z">
            <w:r>
              <w:fldChar w:fldCharType="separate"/>
            </w:r>
          </w:del>
          <w:ins w:id="801" w:author="Kiran KN" w:date="2020-10-25T18:23:00Z">
            <w:r w:rsidR="007F5933">
              <w:rPr>
                <w:b/>
                <w:bCs/>
                <w:noProof/>
              </w:rPr>
              <w:t>Error! Hyperlink reference not valid.</w:t>
            </w:r>
          </w:ins>
          <w:del w:id="802" w:author="Kiran KN" w:date="2020-10-25T18:22:00Z">
            <w:r w:rsidR="00773A7A" w:rsidRPr="00316478">
              <w:rPr>
                <w:rStyle w:val="Hyperlink"/>
                <w:noProof/>
              </w:rPr>
              <w:delText>DPDK and Network applications</w:delText>
            </w:r>
            <w:r w:rsidR="00773A7A">
              <w:rPr>
                <w:noProof/>
                <w:webHidden/>
              </w:rPr>
              <w:tab/>
            </w:r>
            <w:r w:rsidR="00773A7A">
              <w:rPr>
                <w:noProof/>
                <w:webHidden/>
              </w:rPr>
              <w:fldChar w:fldCharType="begin"/>
            </w:r>
            <w:r w:rsidR="00773A7A">
              <w:rPr>
                <w:noProof/>
                <w:webHidden/>
              </w:rPr>
              <w:delInstrText xml:space="preserve"> PAGEREF _Toc53613718 \h </w:delInstrText>
            </w:r>
            <w:r w:rsidR="00773A7A">
              <w:rPr>
                <w:noProof/>
                <w:webHidden/>
              </w:rPr>
            </w:r>
            <w:r w:rsidR="00773A7A">
              <w:rPr>
                <w:noProof/>
                <w:webHidden/>
              </w:rPr>
              <w:fldChar w:fldCharType="separate"/>
            </w:r>
            <w:r w:rsidR="00773A7A">
              <w:rPr>
                <w:noProof/>
                <w:webHidden/>
              </w:rPr>
              <w:delText>60</w:delText>
            </w:r>
            <w:r w:rsidR="00773A7A">
              <w:rPr>
                <w:noProof/>
                <w:webHidden/>
              </w:rPr>
              <w:fldChar w:fldCharType="end"/>
            </w:r>
            <w:r>
              <w:rPr>
                <w:noProof/>
              </w:rPr>
              <w:fldChar w:fldCharType="end"/>
            </w:r>
          </w:del>
        </w:p>
        <w:p w14:paraId="56EB0444" w14:textId="78EC153B" w:rsidR="00773A7A" w:rsidRDefault="00FB68AC">
          <w:pPr>
            <w:pStyle w:val="TOC3"/>
            <w:tabs>
              <w:tab w:val="right" w:leader="dot" w:pos="9396"/>
            </w:tabs>
            <w:rPr>
              <w:del w:id="803" w:author="Kiran KN" w:date="2020-10-25T18:22:00Z"/>
              <w:rFonts w:eastAsiaTheme="minorEastAsia"/>
              <w:noProof/>
              <w:sz w:val="22"/>
              <w:szCs w:val="22"/>
              <w:lang w:val="en-GB" w:eastAsia="en-GB"/>
            </w:rPr>
          </w:pPr>
          <w:del w:id="804" w:author="Kiran KN" w:date="2020-10-25T18:22:00Z">
            <w:r>
              <w:fldChar w:fldCharType="begin"/>
            </w:r>
          </w:del>
          <w:r>
            <w:instrText xml:space="preserve"> HYPERLINK \l "_Toc53613719" </w:instrText>
          </w:r>
          <w:del w:id="805" w:author="Kiran KN" w:date="2020-10-25T18:22:00Z">
            <w:r>
              <w:fldChar w:fldCharType="separate"/>
            </w:r>
          </w:del>
          <w:ins w:id="806" w:author="Kiran KN" w:date="2020-10-25T18:23:00Z">
            <w:r w:rsidR="007F5933">
              <w:rPr>
                <w:b/>
                <w:bCs/>
                <w:noProof/>
              </w:rPr>
              <w:t>Error! Hyperlink reference not valid.</w:t>
            </w:r>
          </w:ins>
          <w:del w:id="807" w:author="Kiran KN" w:date="2020-10-25T18:22:00Z">
            <w:r w:rsidR="00773A7A" w:rsidRPr="00316478">
              <w:rPr>
                <w:rStyle w:val="Hyperlink"/>
                <w:noProof/>
              </w:rPr>
              <w:delText>DPDK application working principle</w:delText>
            </w:r>
            <w:r w:rsidR="00773A7A">
              <w:rPr>
                <w:noProof/>
                <w:webHidden/>
              </w:rPr>
              <w:tab/>
            </w:r>
            <w:r w:rsidR="00773A7A">
              <w:rPr>
                <w:noProof/>
                <w:webHidden/>
              </w:rPr>
              <w:fldChar w:fldCharType="begin"/>
            </w:r>
            <w:r w:rsidR="00773A7A">
              <w:rPr>
                <w:noProof/>
                <w:webHidden/>
              </w:rPr>
              <w:delInstrText xml:space="preserve"> PAGEREF _Toc53613719 \h </w:delInstrText>
            </w:r>
            <w:r w:rsidR="00773A7A">
              <w:rPr>
                <w:noProof/>
                <w:webHidden/>
              </w:rPr>
            </w:r>
            <w:r w:rsidR="00773A7A">
              <w:rPr>
                <w:noProof/>
                <w:webHidden/>
              </w:rPr>
              <w:fldChar w:fldCharType="separate"/>
            </w:r>
            <w:r w:rsidR="00773A7A">
              <w:rPr>
                <w:noProof/>
                <w:webHidden/>
              </w:rPr>
              <w:delText>60</w:delText>
            </w:r>
            <w:r w:rsidR="00773A7A">
              <w:rPr>
                <w:noProof/>
                <w:webHidden/>
              </w:rPr>
              <w:fldChar w:fldCharType="end"/>
            </w:r>
            <w:r>
              <w:rPr>
                <w:noProof/>
              </w:rPr>
              <w:fldChar w:fldCharType="end"/>
            </w:r>
          </w:del>
        </w:p>
        <w:p w14:paraId="110F78DA" w14:textId="16AB24AC" w:rsidR="00773A7A" w:rsidRDefault="00FB68AC">
          <w:pPr>
            <w:pStyle w:val="TOC3"/>
            <w:tabs>
              <w:tab w:val="right" w:leader="dot" w:pos="9396"/>
            </w:tabs>
            <w:rPr>
              <w:del w:id="808" w:author="Kiran KN" w:date="2020-10-25T18:22:00Z"/>
              <w:rFonts w:eastAsiaTheme="minorEastAsia"/>
              <w:noProof/>
              <w:sz w:val="22"/>
              <w:szCs w:val="22"/>
              <w:lang w:val="en-GB" w:eastAsia="en-GB"/>
            </w:rPr>
          </w:pPr>
          <w:del w:id="809" w:author="Kiran KN" w:date="2020-10-25T18:22:00Z">
            <w:r>
              <w:fldChar w:fldCharType="begin"/>
            </w:r>
          </w:del>
          <w:r>
            <w:instrText xml:space="preserve"> HYPERLINK \l "_Toc53613720" </w:instrText>
          </w:r>
          <w:del w:id="810" w:author="Kiran KN" w:date="2020-10-25T18:22:00Z">
            <w:r>
              <w:fldChar w:fldCharType="separate"/>
            </w:r>
          </w:del>
          <w:ins w:id="811" w:author="Kiran KN" w:date="2020-10-25T18:23:00Z">
            <w:r w:rsidR="007F5933">
              <w:rPr>
                <w:b/>
                <w:bCs/>
                <w:noProof/>
              </w:rPr>
              <w:t>Error! Hyperlink reference not valid.</w:t>
            </w:r>
          </w:ins>
          <w:del w:id="812" w:author="Kiran KN" w:date="2020-10-25T18:22:00Z">
            <w:r w:rsidR="00773A7A" w:rsidRPr="00316478">
              <w:rPr>
                <w:rStyle w:val="Hyperlink"/>
                <w:noProof/>
              </w:rPr>
              <w:delText>DPDK overview</w:delText>
            </w:r>
            <w:r w:rsidR="00773A7A">
              <w:rPr>
                <w:noProof/>
                <w:webHidden/>
              </w:rPr>
              <w:tab/>
            </w:r>
            <w:r w:rsidR="00773A7A">
              <w:rPr>
                <w:noProof/>
                <w:webHidden/>
              </w:rPr>
              <w:fldChar w:fldCharType="begin"/>
            </w:r>
            <w:r w:rsidR="00773A7A">
              <w:rPr>
                <w:noProof/>
                <w:webHidden/>
              </w:rPr>
              <w:delInstrText xml:space="preserve"> PAGEREF _Toc53613720 \h </w:delInstrText>
            </w:r>
            <w:r w:rsidR="00773A7A">
              <w:rPr>
                <w:noProof/>
                <w:webHidden/>
              </w:rPr>
            </w:r>
            <w:r w:rsidR="00773A7A">
              <w:rPr>
                <w:noProof/>
                <w:webHidden/>
              </w:rPr>
              <w:fldChar w:fldCharType="separate"/>
            </w:r>
            <w:r w:rsidR="00773A7A">
              <w:rPr>
                <w:noProof/>
                <w:webHidden/>
              </w:rPr>
              <w:delText>62</w:delText>
            </w:r>
            <w:r w:rsidR="00773A7A">
              <w:rPr>
                <w:noProof/>
                <w:webHidden/>
              </w:rPr>
              <w:fldChar w:fldCharType="end"/>
            </w:r>
            <w:r>
              <w:rPr>
                <w:noProof/>
              </w:rPr>
              <w:fldChar w:fldCharType="end"/>
            </w:r>
          </w:del>
        </w:p>
        <w:p w14:paraId="199BF600" w14:textId="3348232F" w:rsidR="00773A7A" w:rsidRDefault="00FB68AC">
          <w:pPr>
            <w:pStyle w:val="TOC3"/>
            <w:tabs>
              <w:tab w:val="right" w:leader="dot" w:pos="9396"/>
            </w:tabs>
            <w:rPr>
              <w:del w:id="813" w:author="Kiran KN" w:date="2020-10-25T18:22:00Z"/>
              <w:rFonts w:eastAsiaTheme="minorEastAsia"/>
              <w:noProof/>
              <w:sz w:val="22"/>
              <w:szCs w:val="22"/>
              <w:lang w:val="en-GB" w:eastAsia="en-GB"/>
            </w:rPr>
          </w:pPr>
          <w:del w:id="814" w:author="Kiran KN" w:date="2020-10-25T18:22:00Z">
            <w:r>
              <w:fldChar w:fldCharType="begin"/>
            </w:r>
          </w:del>
          <w:r>
            <w:instrText xml:space="preserve"> HYPERLINK \l "_Toc53613721" </w:instrText>
          </w:r>
          <w:del w:id="815" w:author="Kiran KN" w:date="2020-10-25T18:22:00Z">
            <w:r>
              <w:fldChar w:fldCharType="separate"/>
            </w:r>
          </w:del>
          <w:ins w:id="816" w:author="Kiran KN" w:date="2020-10-25T18:23:00Z">
            <w:r w:rsidR="007F5933">
              <w:rPr>
                <w:b/>
                <w:bCs/>
                <w:noProof/>
              </w:rPr>
              <w:t>Error! Hyperlink reference not valid.</w:t>
            </w:r>
          </w:ins>
          <w:del w:id="817" w:author="Kiran KN" w:date="2020-10-25T18:22:00Z">
            <w:r w:rsidR="00773A7A" w:rsidRPr="00316478">
              <w:rPr>
                <w:rStyle w:val="Hyperlink"/>
                <w:noProof/>
              </w:rPr>
              <w:delText>DPDK software architecture</w:delText>
            </w:r>
            <w:r w:rsidR="00773A7A">
              <w:rPr>
                <w:noProof/>
                <w:webHidden/>
              </w:rPr>
              <w:tab/>
            </w:r>
            <w:r w:rsidR="00773A7A">
              <w:rPr>
                <w:noProof/>
                <w:webHidden/>
              </w:rPr>
              <w:fldChar w:fldCharType="begin"/>
            </w:r>
            <w:r w:rsidR="00773A7A">
              <w:rPr>
                <w:noProof/>
                <w:webHidden/>
              </w:rPr>
              <w:delInstrText xml:space="preserve"> PAGEREF _Toc53613721 \h </w:delInstrText>
            </w:r>
            <w:r w:rsidR="00773A7A">
              <w:rPr>
                <w:noProof/>
                <w:webHidden/>
              </w:rPr>
            </w:r>
            <w:r w:rsidR="00773A7A">
              <w:rPr>
                <w:noProof/>
                <w:webHidden/>
              </w:rPr>
              <w:fldChar w:fldCharType="separate"/>
            </w:r>
            <w:r w:rsidR="00773A7A">
              <w:rPr>
                <w:noProof/>
                <w:webHidden/>
              </w:rPr>
              <w:delText>62</w:delText>
            </w:r>
            <w:r w:rsidR="00773A7A">
              <w:rPr>
                <w:noProof/>
                <w:webHidden/>
              </w:rPr>
              <w:fldChar w:fldCharType="end"/>
            </w:r>
            <w:r>
              <w:rPr>
                <w:noProof/>
              </w:rPr>
              <w:fldChar w:fldCharType="end"/>
            </w:r>
          </w:del>
        </w:p>
        <w:p w14:paraId="0F391753" w14:textId="04217B32" w:rsidR="00773A7A" w:rsidRDefault="00FB68AC">
          <w:pPr>
            <w:pStyle w:val="TOC3"/>
            <w:tabs>
              <w:tab w:val="right" w:leader="dot" w:pos="9396"/>
            </w:tabs>
            <w:rPr>
              <w:del w:id="818" w:author="Kiran KN" w:date="2020-10-25T18:22:00Z"/>
              <w:rFonts w:eastAsiaTheme="minorEastAsia"/>
              <w:noProof/>
              <w:sz w:val="22"/>
              <w:szCs w:val="22"/>
              <w:lang w:val="en-GB" w:eastAsia="en-GB"/>
            </w:rPr>
          </w:pPr>
          <w:del w:id="819" w:author="Kiran KN" w:date="2020-10-25T18:22:00Z">
            <w:r>
              <w:fldChar w:fldCharType="begin"/>
            </w:r>
          </w:del>
          <w:r>
            <w:instrText xml:space="preserve"> HYPERLINK \l "_Toc53613722" </w:instrText>
          </w:r>
          <w:del w:id="820" w:author="Kiran KN" w:date="2020-10-25T18:22:00Z">
            <w:r>
              <w:fldChar w:fldCharType="separate"/>
            </w:r>
          </w:del>
          <w:ins w:id="821" w:author="Kiran KN" w:date="2020-10-25T18:23:00Z">
            <w:r w:rsidR="007F5933">
              <w:rPr>
                <w:b/>
                <w:bCs/>
                <w:noProof/>
              </w:rPr>
              <w:t>Error! Hyperlink reference not valid.</w:t>
            </w:r>
          </w:ins>
          <w:del w:id="822" w:author="Kiran KN" w:date="2020-10-25T18:22:00Z">
            <w:r w:rsidR="00773A7A" w:rsidRPr="00316478">
              <w:rPr>
                <w:rStyle w:val="Hyperlink"/>
                <w:noProof/>
              </w:rPr>
              <w:delText>DPDK Environment Abstraction Layer</w:delText>
            </w:r>
            <w:r w:rsidR="00773A7A">
              <w:rPr>
                <w:noProof/>
                <w:webHidden/>
              </w:rPr>
              <w:tab/>
            </w:r>
            <w:r w:rsidR="00773A7A">
              <w:rPr>
                <w:noProof/>
                <w:webHidden/>
              </w:rPr>
              <w:fldChar w:fldCharType="begin"/>
            </w:r>
            <w:r w:rsidR="00773A7A">
              <w:rPr>
                <w:noProof/>
                <w:webHidden/>
              </w:rPr>
              <w:delInstrText xml:space="preserve"> PAGEREF _Toc53613722 \h </w:delInstrText>
            </w:r>
            <w:r w:rsidR="00773A7A">
              <w:rPr>
                <w:noProof/>
                <w:webHidden/>
              </w:rPr>
            </w:r>
            <w:r w:rsidR="00773A7A">
              <w:rPr>
                <w:noProof/>
                <w:webHidden/>
              </w:rPr>
              <w:fldChar w:fldCharType="separate"/>
            </w:r>
            <w:r w:rsidR="00773A7A">
              <w:rPr>
                <w:noProof/>
                <w:webHidden/>
              </w:rPr>
              <w:delText>65</w:delText>
            </w:r>
            <w:r w:rsidR="00773A7A">
              <w:rPr>
                <w:noProof/>
                <w:webHidden/>
              </w:rPr>
              <w:fldChar w:fldCharType="end"/>
            </w:r>
            <w:r>
              <w:rPr>
                <w:noProof/>
              </w:rPr>
              <w:fldChar w:fldCharType="end"/>
            </w:r>
          </w:del>
        </w:p>
        <w:p w14:paraId="1C407CE8" w14:textId="2E9165F4" w:rsidR="00773A7A" w:rsidRDefault="00FB68AC">
          <w:pPr>
            <w:pStyle w:val="TOC2"/>
            <w:tabs>
              <w:tab w:val="right" w:leader="dot" w:pos="9396"/>
            </w:tabs>
            <w:rPr>
              <w:del w:id="823" w:author="Kiran KN" w:date="2020-10-25T18:22:00Z"/>
              <w:rFonts w:eastAsiaTheme="minorEastAsia"/>
              <w:noProof/>
              <w:sz w:val="22"/>
              <w:szCs w:val="22"/>
              <w:lang w:val="en-GB" w:eastAsia="en-GB"/>
            </w:rPr>
          </w:pPr>
          <w:del w:id="824" w:author="Kiran KN" w:date="2020-10-25T18:22:00Z">
            <w:r>
              <w:fldChar w:fldCharType="begin"/>
            </w:r>
          </w:del>
          <w:r>
            <w:instrText xml:space="preserve"> HYPERLINK \l "_Toc53613723" </w:instrText>
          </w:r>
          <w:del w:id="825" w:author="Kiran KN" w:date="2020-10-25T18:22:00Z">
            <w:r>
              <w:fldChar w:fldCharType="separate"/>
            </w:r>
          </w:del>
          <w:ins w:id="826" w:author="Kiran KN" w:date="2020-10-25T18:23:00Z">
            <w:r w:rsidR="007F5933">
              <w:rPr>
                <w:b/>
                <w:bCs/>
                <w:noProof/>
              </w:rPr>
              <w:t>Error! Hyperlink reference not valid.</w:t>
            </w:r>
          </w:ins>
          <w:del w:id="827" w:author="Kiran KN" w:date="2020-10-25T18:22:00Z">
            <w:r w:rsidR="00773A7A" w:rsidRPr="00316478">
              <w:rPr>
                <w:rStyle w:val="Hyperlink"/>
                <w:noProof/>
              </w:rPr>
              <w:delText>DPDK memory management</w:delText>
            </w:r>
            <w:r w:rsidR="00773A7A">
              <w:rPr>
                <w:noProof/>
                <w:webHidden/>
              </w:rPr>
              <w:tab/>
            </w:r>
            <w:r w:rsidR="00773A7A">
              <w:rPr>
                <w:noProof/>
                <w:webHidden/>
              </w:rPr>
              <w:fldChar w:fldCharType="begin"/>
            </w:r>
            <w:r w:rsidR="00773A7A">
              <w:rPr>
                <w:noProof/>
                <w:webHidden/>
              </w:rPr>
              <w:delInstrText xml:space="preserve"> PAGEREF _Toc53613723 \h </w:delInstrText>
            </w:r>
            <w:r w:rsidR="00773A7A">
              <w:rPr>
                <w:noProof/>
                <w:webHidden/>
              </w:rPr>
            </w:r>
            <w:r w:rsidR="00773A7A">
              <w:rPr>
                <w:noProof/>
                <w:webHidden/>
              </w:rPr>
              <w:fldChar w:fldCharType="separate"/>
            </w:r>
            <w:r w:rsidR="00773A7A">
              <w:rPr>
                <w:noProof/>
                <w:webHidden/>
              </w:rPr>
              <w:delText>66</w:delText>
            </w:r>
            <w:r w:rsidR="00773A7A">
              <w:rPr>
                <w:noProof/>
                <w:webHidden/>
              </w:rPr>
              <w:fldChar w:fldCharType="end"/>
            </w:r>
            <w:r>
              <w:rPr>
                <w:noProof/>
              </w:rPr>
              <w:fldChar w:fldCharType="end"/>
            </w:r>
          </w:del>
        </w:p>
        <w:p w14:paraId="71049B22" w14:textId="147C8FE0" w:rsidR="00773A7A" w:rsidRDefault="00FB68AC">
          <w:pPr>
            <w:pStyle w:val="TOC3"/>
            <w:tabs>
              <w:tab w:val="right" w:leader="dot" w:pos="9396"/>
            </w:tabs>
            <w:rPr>
              <w:del w:id="828" w:author="Kiran KN" w:date="2020-10-25T18:22:00Z"/>
              <w:rFonts w:eastAsiaTheme="minorEastAsia"/>
              <w:noProof/>
              <w:sz w:val="22"/>
              <w:szCs w:val="22"/>
              <w:lang w:val="en-GB" w:eastAsia="en-GB"/>
            </w:rPr>
          </w:pPr>
          <w:del w:id="829" w:author="Kiran KN" w:date="2020-10-25T18:22:00Z">
            <w:r>
              <w:fldChar w:fldCharType="begin"/>
            </w:r>
          </w:del>
          <w:r>
            <w:instrText xml:space="preserve"> HYPERLINK \l "_Toc53613724" </w:instrText>
          </w:r>
          <w:del w:id="830" w:author="Kiran KN" w:date="2020-10-25T18:22:00Z">
            <w:r>
              <w:fldChar w:fldCharType="separate"/>
            </w:r>
          </w:del>
          <w:ins w:id="831" w:author="Kiran KN" w:date="2020-10-25T18:23:00Z">
            <w:r w:rsidR="007F5933">
              <w:rPr>
                <w:b/>
                <w:bCs/>
                <w:noProof/>
              </w:rPr>
              <w:t>Error! Hyperlink reference not valid.</w:t>
            </w:r>
          </w:ins>
          <w:del w:id="832" w:author="Kiran KN" w:date="2020-10-25T18:22:00Z">
            <w:r w:rsidR="00773A7A" w:rsidRPr="00316478">
              <w:rPr>
                <w:rStyle w:val="Hyperlink"/>
                <w:noProof/>
              </w:rPr>
              <w:delText>DPDK optimized memory management for speed</w:delText>
            </w:r>
            <w:r w:rsidR="00773A7A">
              <w:rPr>
                <w:noProof/>
                <w:webHidden/>
              </w:rPr>
              <w:tab/>
            </w:r>
            <w:r w:rsidR="00773A7A">
              <w:rPr>
                <w:noProof/>
                <w:webHidden/>
              </w:rPr>
              <w:fldChar w:fldCharType="begin"/>
            </w:r>
            <w:r w:rsidR="00773A7A">
              <w:rPr>
                <w:noProof/>
                <w:webHidden/>
              </w:rPr>
              <w:delInstrText xml:space="preserve"> PAGEREF _Toc53613724 \h </w:delInstrText>
            </w:r>
            <w:r w:rsidR="00773A7A">
              <w:rPr>
                <w:noProof/>
                <w:webHidden/>
              </w:rPr>
            </w:r>
            <w:r w:rsidR="00773A7A">
              <w:rPr>
                <w:noProof/>
                <w:webHidden/>
              </w:rPr>
              <w:fldChar w:fldCharType="separate"/>
            </w:r>
            <w:r w:rsidR="00773A7A">
              <w:rPr>
                <w:noProof/>
                <w:webHidden/>
              </w:rPr>
              <w:delText>66</w:delText>
            </w:r>
            <w:r w:rsidR="00773A7A">
              <w:rPr>
                <w:noProof/>
                <w:webHidden/>
              </w:rPr>
              <w:fldChar w:fldCharType="end"/>
            </w:r>
            <w:r>
              <w:rPr>
                <w:noProof/>
              </w:rPr>
              <w:fldChar w:fldCharType="end"/>
            </w:r>
          </w:del>
        </w:p>
        <w:p w14:paraId="58C052CC" w14:textId="17DA9C32" w:rsidR="00773A7A" w:rsidRDefault="00FB68AC">
          <w:pPr>
            <w:pStyle w:val="TOC3"/>
            <w:tabs>
              <w:tab w:val="right" w:leader="dot" w:pos="9396"/>
            </w:tabs>
            <w:rPr>
              <w:del w:id="833" w:author="Kiran KN" w:date="2020-10-25T18:22:00Z"/>
              <w:rFonts w:eastAsiaTheme="minorEastAsia"/>
              <w:noProof/>
              <w:sz w:val="22"/>
              <w:szCs w:val="22"/>
              <w:lang w:val="en-GB" w:eastAsia="en-GB"/>
            </w:rPr>
          </w:pPr>
          <w:del w:id="834" w:author="Kiran KN" w:date="2020-10-25T18:22:00Z">
            <w:r>
              <w:fldChar w:fldCharType="begin"/>
            </w:r>
          </w:del>
          <w:r>
            <w:instrText xml:space="preserve"> HYPERLINK \l "_Toc53613725" </w:instrText>
          </w:r>
          <w:del w:id="835" w:author="Kiran KN" w:date="2020-10-25T18:22:00Z">
            <w:r>
              <w:fldChar w:fldCharType="separate"/>
            </w:r>
          </w:del>
          <w:ins w:id="836" w:author="Kiran KN" w:date="2020-10-25T18:23:00Z">
            <w:r w:rsidR="007F5933">
              <w:rPr>
                <w:b/>
                <w:bCs/>
                <w:noProof/>
              </w:rPr>
              <w:t>Error! Hyperlink reference not valid.</w:t>
            </w:r>
          </w:ins>
          <w:del w:id="837" w:author="Kiran KN" w:date="2020-10-25T18:22:00Z">
            <w:r w:rsidR="00773A7A" w:rsidRPr="00316478">
              <w:rPr>
                <w:rStyle w:val="Hyperlink"/>
                <w:noProof/>
              </w:rPr>
              <w:delText>mbufs and mempools</w:delText>
            </w:r>
            <w:r w:rsidR="00773A7A">
              <w:rPr>
                <w:noProof/>
                <w:webHidden/>
              </w:rPr>
              <w:tab/>
            </w:r>
            <w:r w:rsidR="00773A7A">
              <w:rPr>
                <w:noProof/>
                <w:webHidden/>
              </w:rPr>
              <w:fldChar w:fldCharType="begin"/>
            </w:r>
            <w:r w:rsidR="00773A7A">
              <w:rPr>
                <w:noProof/>
                <w:webHidden/>
              </w:rPr>
              <w:delInstrText xml:space="preserve"> PAGEREF _Toc53613725 \h </w:delInstrText>
            </w:r>
            <w:r w:rsidR="00773A7A">
              <w:rPr>
                <w:noProof/>
                <w:webHidden/>
              </w:rPr>
            </w:r>
            <w:r w:rsidR="00773A7A">
              <w:rPr>
                <w:noProof/>
                <w:webHidden/>
              </w:rPr>
              <w:fldChar w:fldCharType="separate"/>
            </w:r>
            <w:r w:rsidR="00773A7A">
              <w:rPr>
                <w:noProof/>
                <w:webHidden/>
              </w:rPr>
              <w:delText>66</w:delText>
            </w:r>
            <w:r w:rsidR="00773A7A">
              <w:rPr>
                <w:noProof/>
                <w:webHidden/>
              </w:rPr>
              <w:fldChar w:fldCharType="end"/>
            </w:r>
            <w:r>
              <w:rPr>
                <w:noProof/>
              </w:rPr>
              <w:fldChar w:fldCharType="end"/>
            </w:r>
          </w:del>
        </w:p>
        <w:p w14:paraId="6535483B" w14:textId="7491AE3F" w:rsidR="00773A7A" w:rsidRDefault="00FB68AC">
          <w:pPr>
            <w:pStyle w:val="TOC3"/>
            <w:tabs>
              <w:tab w:val="right" w:leader="dot" w:pos="9396"/>
            </w:tabs>
            <w:rPr>
              <w:del w:id="838" w:author="Kiran KN" w:date="2020-10-25T18:22:00Z"/>
              <w:rFonts w:eastAsiaTheme="minorEastAsia"/>
              <w:noProof/>
              <w:sz w:val="22"/>
              <w:szCs w:val="22"/>
              <w:lang w:val="en-GB" w:eastAsia="en-GB"/>
            </w:rPr>
          </w:pPr>
          <w:del w:id="839" w:author="Kiran KN" w:date="2020-10-25T18:22:00Z">
            <w:r>
              <w:fldChar w:fldCharType="begin"/>
            </w:r>
          </w:del>
          <w:r>
            <w:instrText xml:space="preserve"> HYPERLINK \l "_Toc53613726" </w:instrText>
          </w:r>
          <w:del w:id="840" w:author="Kiran KN" w:date="2020-10-25T18:22:00Z">
            <w:r>
              <w:fldChar w:fldCharType="separate"/>
            </w:r>
          </w:del>
          <w:ins w:id="841" w:author="Kiran KN" w:date="2020-10-25T18:23:00Z">
            <w:r w:rsidR="007F5933">
              <w:rPr>
                <w:b/>
                <w:bCs/>
                <w:noProof/>
              </w:rPr>
              <w:t>Error! Hyperlink reference not valid.</w:t>
            </w:r>
          </w:ins>
          <w:del w:id="842" w:author="Kiran KN" w:date="2020-10-25T18:22:00Z">
            <w:r w:rsidR="00773A7A" w:rsidRPr="00316478">
              <w:rPr>
                <w:rStyle w:val="Hyperlink"/>
                <w:noProof/>
              </w:rPr>
              <w:delText>Packet descriptors</w:delText>
            </w:r>
            <w:r w:rsidR="00773A7A">
              <w:rPr>
                <w:noProof/>
                <w:webHidden/>
              </w:rPr>
              <w:tab/>
            </w:r>
            <w:r w:rsidR="00773A7A">
              <w:rPr>
                <w:noProof/>
                <w:webHidden/>
              </w:rPr>
              <w:fldChar w:fldCharType="begin"/>
            </w:r>
            <w:r w:rsidR="00773A7A">
              <w:rPr>
                <w:noProof/>
                <w:webHidden/>
              </w:rPr>
              <w:delInstrText xml:space="preserve"> PAGEREF _Toc53613726 \h </w:delInstrText>
            </w:r>
            <w:r w:rsidR="00773A7A">
              <w:rPr>
                <w:noProof/>
                <w:webHidden/>
              </w:rPr>
            </w:r>
            <w:r w:rsidR="00773A7A">
              <w:rPr>
                <w:noProof/>
                <w:webHidden/>
              </w:rPr>
              <w:fldChar w:fldCharType="separate"/>
            </w:r>
            <w:r w:rsidR="00773A7A">
              <w:rPr>
                <w:noProof/>
                <w:webHidden/>
              </w:rPr>
              <w:delText>67</w:delText>
            </w:r>
            <w:r w:rsidR="00773A7A">
              <w:rPr>
                <w:noProof/>
                <w:webHidden/>
              </w:rPr>
              <w:fldChar w:fldCharType="end"/>
            </w:r>
            <w:r>
              <w:rPr>
                <w:noProof/>
              </w:rPr>
              <w:fldChar w:fldCharType="end"/>
            </w:r>
          </w:del>
        </w:p>
        <w:p w14:paraId="4820DD65" w14:textId="2CC3AFE1" w:rsidR="00773A7A" w:rsidRDefault="00FB68AC">
          <w:pPr>
            <w:pStyle w:val="TOC3"/>
            <w:tabs>
              <w:tab w:val="right" w:leader="dot" w:pos="9396"/>
            </w:tabs>
            <w:rPr>
              <w:del w:id="843" w:author="Kiran KN" w:date="2020-10-25T18:22:00Z"/>
              <w:rFonts w:eastAsiaTheme="minorEastAsia"/>
              <w:noProof/>
              <w:sz w:val="22"/>
              <w:szCs w:val="22"/>
              <w:lang w:val="en-GB" w:eastAsia="en-GB"/>
            </w:rPr>
          </w:pPr>
          <w:del w:id="844" w:author="Kiran KN" w:date="2020-10-25T18:22:00Z">
            <w:r>
              <w:fldChar w:fldCharType="begin"/>
            </w:r>
          </w:del>
          <w:r>
            <w:instrText xml:space="preserve"> HYPERLINK \l "_Toc53613727" </w:instrText>
          </w:r>
          <w:del w:id="845" w:author="Kiran KN" w:date="2020-10-25T18:22:00Z">
            <w:r>
              <w:fldChar w:fldCharType="separate"/>
            </w:r>
          </w:del>
          <w:ins w:id="846" w:author="Kiran KN" w:date="2020-10-25T18:23:00Z">
            <w:r w:rsidR="007F5933">
              <w:rPr>
                <w:b/>
                <w:bCs/>
                <w:noProof/>
              </w:rPr>
              <w:t>Error! Hyperlink reference not valid.</w:t>
            </w:r>
          </w:ins>
          <w:del w:id="847" w:author="Kiran KN" w:date="2020-10-25T18:22:00Z">
            <w:r w:rsidR="00773A7A" w:rsidRPr="00316478">
              <w:rPr>
                <w:rStyle w:val="Hyperlink"/>
                <w:noProof/>
              </w:rPr>
              <w:delText>DPDK rings</w:delText>
            </w:r>
            <w:r w:rsidR="00773A7A">
              <w:rPr>
                <w:noProof/>
                <w:webHidden/>
              </w:rPr>
              <w:tab/>
            </w:r>
            <w:r w:rsidR="00773A7A">
              <w:rPr>
                <w:noProof/>
                <w:webHidden/>
              </w:rPr>
              <w:fldChar w:fldCharType="begin"/>
            </w:r>
            <w:r w:rsidR="00773A7A">
              <w:rPr>
                <w:noProof/>
                <w:webHidden/>
              </w:rPr>
              <w:delInstrText xml:space="preserve"> PAGEREF _Toc53613727 \h </w:delInstrText>
            </w:r>
            <w:r w:rsidR="00773A7A">
              <w:rPr>
                <w:noProof/>
                <w:webHidden/>
              </w:rPr>
            </w:r>
            <w:r w:rsidR="00773A7A">
              <w:rPr>
                <w:noProof/>
                <w:webHidden/>
              </w:rPr>
              <w:fldChar w:fldCharType="separate"/>
            </w:r>
            <w:r w:rsidR="00773A7A">
              <w:rPr>
                <w:noProof/>
                <w:webHidden/>
              </w:rPr>
              <w:delText>68</w:delText>
            </w:r>
            <w:r w:rsidR="00773A7A">
              <w:rPr>
                <w:noProof/>
                <w:webHidden/>
              </w:rPr>
              <w:fldChar w:fldCharType="end"/>
            </w:r>
            <w:r>
              <w:rPr>
                <w:noProof/>
              </w:rPr>
              <w:fldChar w:fldCharType="end"/>
            </w:r>
          </w:del>
        </w:p>
        <w:p w14:paraId="2FDA3CFD" w14:textId="1259FFBA" w:rsidR="00773A7A" w:rsidRDefault="00FB68AC">
          <w:pPr>
            <w:pStyle w:val="TOC3"/>
            <w:tabs>
              <w:tab w:val="right" w:leader="dot" w:pos="9396"/>
            </w:tabs>
            <w:rPr>
              <w:del w:id="848" w:author="Kiran KN" w:date="2020-10-25T18:22:00Z"/>
              <w:rFonts w:eastAsiaTheme="minorEastAsia"/>
              <w:noProof/>
              <w:sz w:val="22"/>
              <w:szCs w:val="22"/>
              <w:lang w:val="en-GB" w:eastAsia="en-GB"/>
            </w:rPr>
          </w:pPr>
          <w:del w:id="849" w:author="Kiran KN" w:date="2020-10-25T18:22:00Z">
            <w:r>
              <w:fldChar w:fldCharType="begin"/>
            </w:r>
          </w:del>
          <w:r>
            <w:instrText xml:space="preserve"> HYPERLINK \l "_Toc53613728" </w:instrText>
          </w:r>
          <w:del w:id="850" w:author="Kiran KN" w:date="2020-10-25T18:22:00Z">
            <w:r>
              <w:fldChar w:fldCharType="separate"/>
            </w:r>
          </w:del>
          <w:ins w:id="851" w:author="Kiran KN" w:date="2020-10-25T18:23:00Z">
            <w:r w:rsidR="007F5933">
              <w:rPr>
                <w:b/>
                <w:bCs/>
                <w:noProof/>
              </w:rPr>
              <w:t>Error! Hyperlink reference not valid.</w:t>
            </w:r>
          </w:ins>
          <w:del w:id="852" w:author="Kiran KN" w:date="2020-10-25T18:22:00Z">
            <w:r w:rsidR="00773A7A" w:rsidRPr="00316478">
              <w:rPr>
                <w:rStyle w:val="Hyperlink"/>
                <w:noProof/>
              </w:rPr>
              <w:delText>Data Transfer between host NIC and memory</w:delText>
            </w:r>
            <w:r w:rsidR="00773A7A">
              <w:rPr>
                <w:noProof/>
                <w:webHidden/>
              </w:rPr>
              <w:tab/>
            </w:r>
            <w:r w:rsidR="00773A7A">
              <w:rPr>
                <w:noProof/>
                <w:webHidden/>
              </w:rPr>
              <w:fldChar w:fldCharType="begin"/>
            </w:r>
            <w:r w:rsidR="00773A7A">
              <w:rPr>
                <w:noProof/>
                <w:webHidden/>
              </w:rPr>
              <w:delInstrText xml:space="preserve"> PAGEREF _Toc53613728 \h </w:delInstrText>
            </w:r>
            <w:r w:rsidR="00773A7A">
              <w:rPr>
                <w:noProof/>
                <w:webHidden/>
              </w:rPr>
            </w:r>
            <w:r w:rsidR="00773A7A">
              <w:rPr>
                <w:noProof/>
                <w:webHidden/>
              </w:rPr>
              <w:fldChar w:fldCharType="separate"/>
            </w:r>
            <w:r w:rsidR="00773A7A">
              <w:rPr>
                <w:noProof/>
                <w:webHidden/>
              </w:rPr>
              <w:delText>69</w:delText>
            </w:r>
            <w:r w:rsidR="00773A7A">
              <w:rPr>
                <w:noProof/>
                <w:webHidden/>
              </w:rPr>
              <w:fldChar w:fldCharType="end"/>
            </w:r>
            <w:r>
              <w:rPr>
                <w:noProof/>
              </w:rPr>
              <w:fldChar w:fldCharType="end"/>
            </w:r>
          </w:del>
        </w:p>
        <w:p w14:paraId="626292D2" w14:textId="1AA6CF3B" w:rsidR="00773A7A" w:rsidRDefault="00FB68AC">
          <w:pPr>
            <w:pStyle w:val="TOC2"/>
            <w:tabs>
              <w:tab w:val="right" w:leader="dot" w:pos="9396"/>
            </w:tabs>
            <w:rPr>
              <w:del w:id="853" w:author="Kiran KN" w:date="2020-10-25T18:22:00Z"/>
              <w:rFonts w:eastAsiaTheme="minorEastAsia"/>
              <w:noProof/>
              <w:sz w:val="22"/>
              <w:szCs w:val="22"/>
              <w:lang w:val="en-GB" w:eastAsia="en-GB"/>
            </w:rPr>
          </w:pPr>
          <w:del w:id="854" w:author="Kiran KN" w:date="2020-10-25T18:22:00Z">
            <w:r>
              <w:fldChar w:fldCharType="begin"/>
            </w:r>
          </w:del>
          <w:r>
            <w:instrText xml:space="preserve"> HYPERLINK \l "_Toc53613729" </w:instrText>
          </w:r>
          <w:del w:id="855" w:author="Kiran KN" w:date="2020-10-25T18:22:00Z">
            <w:r>
              <w:fldChar w:fldCharType="separate"/>
            </w:r>
          </w:del>
          <w:ins w:id="856" w:author="Kiran KN" w:date="2020-10-25T18:23:00Z">
            <w:r w:rsidR="007F5933">
              <w:rPr>
                <w:b/>
                <w:bCs/>
                <w:noProof/>
              </w:rPr>
              <w:t>Error! Hyperlink reference not valid.</w:t>
            </w:r>
          </w:ins>
          <w:del w:id="857" w:author="Kiran KN" w:date="2020-10-25T18:22:00Z">
            <w:r w:rsidR="00773A7A" w:rsidRPr="00316478">
              <w:rPr>
                <w:rStyle w:val="Hyperlink"/>
                <w:noProof/>
              </w:rPr>
              <w:delText>DPDK and packet processing</w:delText>
            </w:r>
            <w:r w:rsidR="00773A7A">
              <w:rPr>
                <w:noProof/>
                <w:webHidden/>
              </w:rPr>
              <w:tab/>
            </w:r>
            <w:r w:rsidR="00773A7A">
              <w:rPr>
                <w:noProof/>
                <w:webHidden/>
              </w:rPr>
              <w:fldChar w:fldCharType="begin"/>
            </w:r>
            <w:r w:rsidR="00773A7A">
              <w:rPr>
                <w:noProof/>
                <w:webHidden/>
              </w:rPr>
              <w:delInstrText xml:space="preserve"> PAGEREF _Toc53613729 \h </w:delInstrText>
            </w:r>
            <w:r w:rsidR="00773A7A">
              <w:rPr>
                <w:noProof/>
                <w:webHidden/>
              </w:rPr>
            </w:r>
            <w:r w:rsidR="00773A7A">
              <w:rPr>
                <w:noProof/>
                <w:webHidden/>
              </w:rPr>
              <w:fldChar w:fldCharType="separate"/>
            </w:r>
            <w:r w:rsidR="00773A7A">
              <w:rPr>
                <w:noProof/>
                <w:webHidden/>
              </w:rPr>
              <w:delText>70</w:delText>
            </w:r>
            <w:r w:rsidR="00773A7A">
              <w:rPr>
                <w:noProof/>
                <w:webHidden/>
              </w:rPr>
              <w:fldChar w:fldCharType="end"/>
            </w:r>
            <w:r>
              <w:rPr>
                <w:noProof/>
              </w:rPr>
              <w:fldChar w:fldCharType="end"/>
            </w:r>
          </w:del>
        </w:p>
        <w:p w14:paraId="7AA7651E" w14:textId="2B52ADE9" w:rsidR="00773A7A" w:rsidRDefault="00FB68AC">
          <w:pPr>
            <w:pStyle w:val="TOC3"/>
            <w:tabs>
              <w:tab w:val="right" w:leader="dot" w:pos="9396"/>
            </w:tabs>
            <w:rPr>
              <w:del w:id="858" w:author="Kiran KN" w:date="2020-10-25T18:22:00Z"/>
              <w:rFonts w:eastAsiaTheme="minorEastAsia"/>
              <w:noProof/>
              <w:sz w:val="22"/>
              <w:szCs w:val="22"/>
              <w:lang w:val="en-GB" w:eastAsia="en-GB"/>
            </w:rPr>
          </w:pPr>
          <w:del w:id="859" w:author="Kiran KN" w:date="2020-10-25T18:22:00Z">
            <w:r>
              <w:fldChar w:fldCharType="begin"/>
            </w:r>
          </w:del>
          <w:r>
            <w:instrText xml:space="preserve"> HYPERLINK \l "_Toc53613730" </w:instrText>
          </w:r>
          <w:del w:id="860" w:author="Kiran KN" w:date="2020-10-25T18:22:00Z">
            <w:r>
              <w:fldChar w:fldCharType="separate"/>
            </w:r>
          </w:del>
          <w:ins w:id="861" w:author="Kiran KN" w:date="2020-10-25T18:23:00Z">
            <w:r w:rsidR="007F5933">
              <w:rPr>
                <w:b/>
                <w:bCs/>
                <w:noProof/>
              </w:rPr>
              <w:t>Error! Hyperlink reference not valid.</w:t>
            </w:r>
          </w:ins>
          <w:del w:id="862" w:author="Kiran KN" w:date="2020-10-25T18:22:00Z">
            <w:r w:rsidR="00773A7A" w:rsidRPr="00316478">
              <w:rPr>
                <w:rStyle w:val="Hyperlink"/>
                <w:noProof/>
              </w:rPr>
              <w:delText>Linux pthreads</w:delText>
            </w:r>
            <w:r w:rsidR="00773A7A">
              <w:rPr>
                <w:noProof/>
                <w:webHidden/>
              </w:rPr>
              <w:tab/>
            </w:r>
            <w:r w:rsidR="00773A7A">
              <w:rPr>
                <w:noProof/>
                <w:webHidden/>
              </w:rPr>
              <w:fldChar w:fldCharType="begin"/>
            </w:r>
            <w:r w:rsidR="00773A7A">
              <w:rPr>
                <w:noProof/>
                <w:webHidden/>
              </w:rPr>
              <w:delInstrText xml:space="preserve"> PAGEREF _Toc53613730 \h </w:delInstrText>
            </w:r>
            <w:r w:rsidR="00773A7A">
              <w:rPr>
                <w:noProof/>
                <w:webHidden/>
              </w:rPr>
            </w:r>
            <w:r w:rsidR="00773A7A">
              <w:rPr>
                <w:noProof/>
                <w:webHidden/>
              </w:rPr>
              <w:fldChar w:fldCharType="separate"/>
            </w:r>
            <w:r w:rsidR="00773A7A">
              <w:rPr>
                <w:noProof/>
                <w:webHidden/>
              </w:rPr>
              <w:delText>70</w:delText>
            </w:r>
            <w:r w:rsidR="00773A7A">
              <w:rPr>
                <w:noProof/>
                <w:webHidden/>
              </w:rPr>
              <w:fldChar w:fldCharType="end"/>
            </w:r>
            <w:r>
              <w:rPr>
                <w:noProof/>
              </w:rPr>
              <w:fldChar w:fldCharType="end"/>
            </w:r>
          </w:del>
        </w:p>
        <w:p w14:paraId="02DF2025" w14:textId="3096ADDA" w:rsidR="00773A7A" w:rsidRDefault="00FB68AC">
          <w:pPr>
            <w:pStyle w:val="TOC3"/>
            <w:tabs>
              <w:tab w:val="right" w:leader="dot" w:pos="9396"/>
            </w:tabs>
            <w:rPr>
              <w:del w:id="863" w:author="Kiran KN" w:date="2020-10-25T18:22:00Z"/>
              <w:rFonts w:eastAsiaTheme="minorEastAsia"/>
              <w:noProof/>
              <w:sz w:val="22"/>
              <w:szCs w:val="22"/>
              <w:lang w:val="en-GB" w:eastAsia="en-GB"/>
            </w:rPr>
          </w:pPr>
          <w:del w:id="864" w:author="Kiran KN" w:date="2020-10-25T18:22:00Z">
            <w:r>
              <w:fldChar w:fldCharType="begin"/>
            </w:r>
          </w:del>
          <w:r>
            <w:instrText xml:space="preserve"> HYPERLINK \l "_Toc53613731" </w:instrText>
          </w:r>
          <w:del w:id="865" w:author="Kiran KN" w:date="2020-10-25T18:22:00Z">
            <w:r>
              <w:fldChar w:fldCharType="separate"/>
            </w:r>
          </w:del>
          <w:ins w:id="866" w:author="Kiran KN" w:date="2020-10-25T18:23:00Z">
            <w:r w:rsidR="007F5933">
              <w:rPr>
                <w:b/>
                <w:bCs/>
                <w:noProof/>
              </w:rPr>
              <w:t>Error! Hyperlink reference not valid.</w:t>
            </w:r>
          </w:ins>
          <w:del w:id="867" w:author="Kiran KN" w:date="2020-10-25T18:22:00Z">
            <w:r w:rsidR="00773A7A" w:rsidRPr="00316478">
              <w:rPr>
                <w:rStyle w:val="Hyperlink"/>
                <w:noProof/>
              </w:rPr>
              <w:delText>DPDK lcores</w:delText>
            </w:r>
            <w:r w:rsidR="00773A7A">
              <w:rPr>
                <w:noProof/>
                <w:webHidden/>
              </w:rPr>
              <w:tab/>
            </w:r>
            <w:r w:rsidR="00773A7A">
              <w:rPr>
                <w:noProof/>
                <w:webHidden/>
              </w:rPr>
              <w:fldChar w:fldCharType="begin"/>
            </w:r>
            <w:r w:rsidR="00773A7A">
              <w:rPr>
                <w:noProof/>
                <w:webHidden/>
              </w:rPr>
              <w:delInstrText xml:space="preserve"> PAGEREF _Toc53613731 \h </w:delInstrText>
            </w:r>
            <w:r w:rsidR="00773A7A">
              <w:rPr>
                <w:noProof/>
                <w:webHidden/>
              </w:rPr>
            </w:r>
            <w:r w:rsidR="00773A7A">
              <w:rPr>
                <w:noProof/>
                <w:webHidden/>
              </w:rPr>
              <w:fldChar w:fldCharType="separate"/>
            </w:r>
            <w:r w:rsidR="00773A7A">
              <w:rPr>
                <w:noProof/>
                <w:webHidden/>
              </w:rPr>
              <w:delText>71</w:delText>
            </w:r>
            <w:r w:rsidR="00773A7A">
              <w:rPr>
                <w:noProof/>
                <w:webHidden/>
              </w:rPr>
              <w:fldChar w:fldCharType="end"/>
            </w:r>
            <w:r>
              <w:rPr>
                <w:noProof/>
              </w:rPr>
              <w:fldChar w:fldCharType="end"/>
            </w:r>
          </w:del>
        </w:p>
        <w:p w14:paraId="44E0E2D0" w14:textId="33762FC7" w:rsidR="00773A7A" w:rsidRDefault="00FB68AC">
          <w:pPr>
            <w:pStyle w:val="TOC3"/>
            <w:tabs>
              <w:tab w:val="right" w:leader="dot" w:pos="9396"/>
            </w:tabs>
            <w:rPr>
              <w:del w:id="868" w:author="Kiran KN" w:date="2020-10-25T18:22:00Z"/>
              <w:rFonts w:eastAsiaTheme="minorEastAsia"/>
              <w:noProof/>
              <w:sz w:val="22"/>
              <w:szCs w:val="22"/>
              <w:lang w:val="en-GB" w:eastAsia="en-GB"/>
            </w:rPr>
          </w:pPr>
          <w:del w:id="869" w:author="Kiran KN" w:date="2020-10-25T18:22:00Z">
            <w:r>
              <w:fldChar w:fldCharType="begin"/>
            </w:r>
          </w:del>
          <w:r>
            <w:instrText xml:space="preserve"> HYPERLINK \l "_Toc53613732" </w:instrText>
          </w:r>
          <w:del w:id="870" w:author="Kiran KN" w:date="2020-10-25T18:22:00Z">
            <w:r>
              <w:fldChar w:fldCharType="separate"/>
            </w:r>
          </w:del>
          <w:ins w:id="871" w:author="Kiran KN" w:date="2020-10-25T18:23:00Z">
            <w:r w:rsidR="007F5933">
              <w:rPr>
                <w:b/>
                <w:bCs/>
                <w:noProof/>
              </w:rPr>
              <w:t>Error! Hyperlink reference not valid.</w:t>
            </w:r>
          </w:ins>
          <w:del w:id="872" w:author="Kiran KN" w:date="2020-10-25T18:22:00Z">
            <w:r w:rsidR="00773A7A" w:rsidRPr="00316478">
              <w:rPr>
                <w:rStyle w:val="Hyperlink"/>
                <w:noProof/>
              </w:rPr>
              <w:delText>Multicore Scaling - Pipeline model</w:delText>
            </w:r>
            <w:r w:rsidR="00773A7A">
              <w:rPr>
                <w:noProof/>
                <w:webHidden/>
              </w:rPr>
              <w:tab/>
            </w:r>
            <w:r w:rsidR="00773A7A">
              <w:rPr>
                <w:noProof/>
                <w:webHidden/>
              </w:rPr>
              <w:fldChar w:fldCharType="begin"/>
            </w:r>
            <w:r w:rsidR="00773A7A">
              <w:rPr>
                <w:noProof/>
                <w:webHidden/>
              </w:rPr>
              <w:delInstrText xml:space="preserve"> PAGEREF _Toc53613732 \h </w:delInstrText>
            </w:r>
            <w:r w:rsidR="00773A7A">
              <w:rPr>
                <w:noProof/>
                <w:webHidden/>
              </w:rPr>
            </w:r>
            <w:r w:rsidR="00773A7A">
              <w:rPr>
                <w:noProof/>
                <w:webHidden/>
              </w:rPr>
              <w:fldChar w:fldCharType="separate"/>
            </w:r>
            <w:r w:rsidR="00773A7A">
              <w:rPr>
                <w:noProof/>
                <w:webHidden/>
              </w:rPr>
              <w:delText>71</w:delText>
            </w:r>
            <w:r w:rsidR="00773A7A">
              <w:rPr>
                <w:noProof/>
                <w:webHidden/>
              </w:rPr>
              <w:fldChar w:fldCharType="end"/>
            </w:r>
            <w:r>
              <w:rPr>
                <w:noProof/>
              </w:rPr>
              <w:fldChar w:fldCharType="end"/>
            </w:r>
          </w:del>
        </w:p>
        <w:p w14:paraId="026A2853" w14:textId="08B7EB9B" w:rsidR="00773A7A" w:rsidRDefault="00FB68AC">
          <w:pPr>
            <w:pStyle w:val="TOC3"/>
            <w:tabs>
              <w:tab w:val="right" w:leader="dot" w:pos="9396"/>
            </w:tabs>
            <w:rPr>
              <w:del w:id="873" w:author="Kiran KN" w:date="2020-10-25T18:22:00Z"/>
              <w:rFonts w:eastAsiaTheme="minorEastAsia"/>
              <w:noProof/>
              <w:sz w:val="22"/>
              <w:szCs w:val="22"/>
              <w:lang w:val="en-GB" w:eastAsia="en-GB"/>
            </w:rPr>
          </w:pPr>
          <w:del w:id="874" w:author="Kiran KN" w:date="2020-10-25T18:22:00Z">
            <w:r>
              <w:fldChar w:fldCharType="begin"/>
            </w:r>
          </w:del>
          <w:r>
            <w:instrText xml:space="preserve"> HYPERLINK \l "_Toc53613733" </w:instrText>
          </w:r>
          <w:del w:id="875" w:author="Kiran KN" w:date="2020-10-25T18:22:00Z">
            <w:r>
              <w:fldChar w:fldCharType="separate"/>
            </w:r>
          </w:del>
          <w:ins w:id="876" w:author="Kiran KN" w:date="2020-10-25T18:23:00Z">
            <w:r w:rsidR="007F5933">
              <w:rPr>
                <w:b/>
                <w:bCs/>
                <w:noProof/>
              </w:rPr>
              <w:t>Error! Hyperlink reference not valid.</w:t>
            </w:r>
          </w:ins>
          <w:del w:id="877" w:author="Kiran KN" w:date="2020-10-25T18:22:00Z">
            <w:r w:rsidR="00773A7A" w:rsidRPr="00316478">
              <w:rPr>
                <w:rStyle w:val="Hyperlink"/>
                <w:noProof/>
              </w:rPr>
              <w:delText>Control Threads</w:delText>
            </w:r>
            <w:r w:rsidR="00773A7A">
              <w:rPr>
                <w:noProof/>
                <w:webHidden/>
              </w:rPr>
              <w:tab/>
            </w:r>
            <w:r w:rsidR="00773A7A">
              <w:rPr>
                <w:noProof/>
                <w:webHidden/>
              </w:rPr>
              <w:fldChar w:fldCharType="begin"/>
            </w:r>
            <w:r w:rsidR="00773A7A">
              <w:rPr>
                <w:noProof/>
                <w:webHidden/>
              </w:rPr>
              <w:delInstrText xml:space="preserve"> PAGEREF _Toc53613733 \h </w:delInstrText>
            </w:r>
            <w:r w:rsidR="00773A7A">
              <w:rPr>
                <w:noProof/>
                <w:webHidden/>
              </w:rPr>
            </w:r>
            <w:r w:rsidR="00773A7A">
              <w:rPr>
                <w:noProof/>
                <w:webHidden/>
              </w:rPr>
              <w:fldChar w:fldCharType="separate"/>
            </w:r>
            <w:r w:rsidR="00773A7A">
              <w:rPr>
                <w:noProof/>
                <w:webHidden/>
              </w:rPr>
              <w:delText>72</w:delText>
            </w:r>
            <w:r w:rsidR="00773A7A">
              <w:rPr>
                <w:noProof/>
                <w:webHidden/>
              </w:rPr>
              <w:fldChar w:fldCharType="end"/>
            </w:r>
            <w:r>
              <w:rPr>
                <w:noProof/>
              </w:rPr>
              <w:fldChar w:fldCharType="end"/>
            </w:r>
          </w:del>
        </w:p>
        <w:p w14:paraId="3D99ABB4" w14:textId="412FF97F" w:rsidR="00773A7A" w:rsidRDefault="00FB68AC">
          <w:pPr>
            <w:pStyle w:val="TOC3"/>
            <w:tabs>
              <w:tab w:val="right" w:leader="dot" w:pos="9396"/>
            </w:tabs>
            <w:rPr>
              <w:del w:id="878" w:author="Kiran KN" w:date="2020-10-25T18:22:00Z"/>
              <w:rFonts w:eastAsiaTheme="minorEastAsia"/>
              <w:noProof/>
              <w:sz w:val="22"/>
              <w:szCs w:val="22"/>
              <w:lang w:val="en-GB" w:eastAsia="en-GB"/>
            </w:rPr>
          </w:pPr>
          <w:del w:id="879" w:author="Kiran KN" w:date="2020-10-25T18:22:00Z">
            <w:r>
              <w:fldChar w:fldCharType="begin"/>
            </w:r>
          </w:del>
          <w:r>
            <w:instrText xml:space="preserve"> HYPERLINK \l "_Toc53613734" </w:instrText>
          </w:r>
          <w:del w:id="880" w:author="Kiran KN" w:date="2020-10-25T18:22:00Z">
            <w:r>
              <w:fldChar w:fldCharType="separate"/>
            </w:r>
          </w:del>
          <w:ins w:id="881" w:author="Kiran KN" w:date="2020-10-25T18:23:00Z">
            <w:r w:rsidR="007F5933">
              <w:rPr>
                <w:b/>
                <w:bCs/>
                <w:noProof/>
              </w:rPr>
              <w:t>Error! Hyperlink reference not valid.</w:t>
            </w:r>
          </w:ins>
          <w:del w:id="882" w:author="Kiran KN" w:date="2020-10-25T18:22:00Z">
            <w:r w:rsidR="00773A7A" w:rsidRPr="00316478">
              <w:rPr>
                <w:rStyle w:val="Hyperlink"/>
                <w:noProof/>
              </w:rPr>
              <w:delText>Service Core</w:delText>
            </w:r>
            <w:r w:rsidR="00773A7A">
              <w:rPr>
                <w:noProof/>
                <w:webHidden/>
              </w:rPr>
              <w:tab/>
            </w:r>
            <w:r w:rsidR="00773A7A">
              <w:rPr>
                <w:noProof/>
                <w:webHidden/>
              </w:rPr>
              <w:fldChar w:fldCharType="begin"/>
            </w:r>
            <w:r w:rsidR="00773A7A">
              <w:rPr>
                <w:noProof/>
                <w:webHidden/>
              </w:rPr>
              <w:delInstrText xml:space="preserve"> PAGEREF _Toc53613734 \h </w:delInstrText>
            </w:r>
            <w:r w:rsidR="00773A7A">
              <w:rPr>
                <w:noProof/>
                <w:webHidden/>
              </w:rPr>
            </w:r>
            <w:r w:rsidR="00773A7A">
              <w:rPr>
                <w:noProof/>
                <w:webHidden/>
              </w:rPr>
              <w:fldChar w:fldCharType="separate"/>
            </w:r>
            <w:r w:rsidR="00773A7A">
              <w:rPr>
                <w:noProof/>
                <w:webHidden/>
              </w:rPr>
              <w:delText>72</w:delText>
            </w:r>
            <w:r w:rsidR="00773A7A">
              <w:rPr>
                <w:noProof/>
                <w:webHidden/>
              </w:rPr>
              <w:fldChar w:fldCharType="end"/>
            </w:r>
            <w:r>
              <w:rPr>
                <w:noProof/>
              </w:rPr>
              <w:fldChar w:fldCharType="end"/>
            </w:r>
          </w:del>
        </w:p>
        <w:p w14:paraId="4B5CF108" w14:textId="0F81BF75" w:rsidR="00773A7A" w:rsidRDefault="00FB68AC">
          <w:pPr>
            <w:pStyle w:val="TOC2"/>
            <w:tabs>
              <w:tab w:val="right" w:leader="dot" w:pos="9396"/>
            </w:tabs>
            <w:rPr>
              <w:del w:id="883" w:author="Kiran KN" w:date="2020-10-25T18:22:00Z"/>
              <w:rFonts w:eastAsiaTheme="minorEastAsia"/>
              <w:noProof/>
              <w:sz w:val="22"/>
              <w:szCs w:val="22"/>
              <w:lang w:val="en-GB" w:eastAsia="en-GB"/>
            </w:rPr>
          </w:pPr>
          <w:del w:id="884" w:author="Kiran KN" w:date="2020-10-25T18:22:00Z">
            <w:r>
              <w:fldChar w:fldCharType="begin"/>
            </w:r>
          </w:del>
          <w:r>
            <w:instrText xml:space="preserve"> HYPERLINK \l "_Toc53613735" </w:instrText>
          </w:r>
          <w:del w:id="885" w:author="Kiran KN" w:date="2020-10-25T18:22:00Z">
            <w:r>
              <w:fldChar w:fldCharType="separate"/>
            </w:r>
          </w:del>
          <w:ins w:id="886" w:author="Kiran KN" w:date="2020-10-25T18:23:00Z">
            <w:r w:rsidR="007F5933">
              <w:rPr>
                <w:b/>
                <w:bCs/>
                <w:noProof/>
              </w:rPr>
              <w:t>Error! Hyperlink reference not valid.</w:t>
            </w:r>
          </w:ins>
          <w:del w:id="887" w:author="Kiran KN" w:date="2020-10-25T18:22:00Z">
            <w:r w:rsidR="00773A7A" w:rsidRPr="00316478">
              <w:rPr>
                <w:rStyle w:val="Hyperlink"/>
                <w:noProof/>
              </w:rPr>
              <w:delText>DPDK and Poll Mode Drivers (PMD)</w:delText>
            </w:r>
            <w:r w:rsidR="00773A7A">
              <w:rPr>
                <w:noProof/>
                <w:webHidden/>
              </w:rPr>
              <w:tab/>
            </w:r>
            <w:r w:rsidR="00773A7A">
              <w:rPr>
                <w:noProof/>
                <w:webHidden/>
              </w:rPr>
              <w:fldChar w:fldCharType="begin"/>
            </w:r>
            <w:r w:rsidR="00773A7A">
              <w:rPr>
                <w:noProof/>
                <w:webHidden/>
              </w:rPr>
              <w:delInstrText xml:space="preserve"> PAGEREF _Toc53613735 \h </w:delInstrText>
            </w:r>
            <w:r w:rsidR="00773A7A">
              <w:rPr>
                <w:noProof/>
                <w:webHidden/>
              </w:rPr>
            </w:r>
            <w:r w:rsidR="00773A7A">
              <w:rPr>
                <w:noProof/>
                <w:webHidden/>
              </w:rPr>
              <w:fldChar w:fldCharType="separate"/>
            </w:r>
            <w:r w:rsidR="00773A7A">
              <w:rPr>
                <w:noProof/>
                <w:webHidden/>
              </w:rPr>
              <w:delText>72</w:delText>
            </w:r>
            <w:r w:rsidR="00773A7A">
              <w:rPr>
                <w:noProof/>
                <w:webHidden/>
              </w:rPr>
              <w:fldChar w:fldCharType="end"/>
            </w:r>
            <w:r>
              <w:rPr>
                <w:noProof/>
              </w:rPr>
              <w:fldChar w:fldCharType="end"/>
            </w:r>
          </w:del>
        </w:p>
        <w:p w14:paraId="4797AC2D" w14:textId="6836C759" w:rsidR="00773A7A" w:rsidRDefault="00FB68AC">
          <w:pPr>
            <w:pStyle w:val="TOC3"/>
            <w:tabs>
              <w:tab w:val="right" w:leader="dot" w:pos="9396"/>
            </w:tabs>
            <w:rPr>
              <w:del w:id="888" w:author="Kiran KN" w:date="2020-10-25T18:22:00Z"/>
              <w:rFonts w:eastAsiaTheme="minorEastAsia"/>
              <w:noProof/>
              <w:sz w:val="22"/>
              <w:szCs w:val="22"/>
              <w:lang w:val="en-GB" w:eastAsia="en-GB"/>
            </w:rPr>
          </w:pPr>
          <w:del w:id="889" w:author="Kiran KN" w:date="2020-10-25T18:22:00Z">
            <w:r>
              <w:fldChar w:fldCharType="begin"/>
            </w:r>
          </w:del>
          <w:r>
            <w:instrText xml:space="preserve"> HYPERLINK \l "_Toc53613736" </w:instrText>
          </w:r>
          <w:del w:id="890" w:author="Kiran KN" w:date="2020-10-25T18:22:00Z">
            <w:r>
              <w:fldChar w:fldCharType="separate"/>
            </w:r>
          </w:del>
          <w:ins w:id="891" w:author="Kiran KN" w:date="2020-10-25T18:23:00Z">
            <w:r w:rsidR="007F5933">
              <w:rPr>
                <w:b/>
                <w:bCs/>
                <w:noProof/>
              </w:rPr>
              <w:t>Error! Hyperlink reference not valid.</w:t>
            </w:r>
          </w:ins>
          <w:del w:id="892" w:author="Kiran KN" w:date="2020-10-25T18:22:00Z">
            <w:r w:rsidR="00773A7A" w:rsidRPr="00316478">
              <w:rPr>
                <w:rStyle w:val="Hyperlink"/>
                <w:noProof/>
              </w:rPr>
              <w:delText>Physical NIC and BAR registers</w:delText>
            </w:r>
            <w:r w:rsidR="00773A7A">
              <w:rPr>
                <w:noProof/>
                <w:webHidden/>
              </w:rPr>
              <w:tab/>
            </w:r>
            <w:r w:rsidR="00773A7A">
              <w:rPr>
                <w:noProof/>
                <w:webHidden/>
              </w:rPr>
              <w:fldChar w:fldCharType="begin"/>
            </w:r>
            <w:r w:rsidR="00773A7A">
              <w:rPr>
                <w:noProof/>
                <w:webHidden/>
              </w:rPr>
              <w:delInstrText xml:space="preserve"> PAGEREF _Toc53613736 \h </w:delInstrText>
            </w:r>
            <w:r w:rsidR="00773A7A">
              <w:rPr>
                <w:noProof/>
                <w:webHidden/>
              </w:rPr>
            </w:r>
            <w:r w:rsidR="00773A7A">
              <w:rPr>
                <w:noProof/>
                <w:webHidden/>
              </w:rPr>
              <w:fldChar w:fldCharType="separate"/>
            </w:r>
            <w:r w:rsidR="00773A7A">
              <w:rPr>
                <w:noProof/>
                <w:webHidden/>
              </w:rPr>
              <w:delText>72</w:delText>
            </w:r>
            <w:r w:rsidR="00773A7A">
              <w:rPr>
                <w:noProof/>
                <w:webHidden/>
              </w:rPr>
              <w:fldChar w:fldCharType="end"/>
            </w:r>
            <w:r>
              <w:rPr>
                <w:noProof/>
              </w:rPr>
              <w:fldChar w:fldCharType="end"/>
            </w:r>
          </w:del>
        </w:p>
        <w:p w14:paraId="20B5263F" w14:textId="15A98161" w:rsidR="00773A7A" w:rsidRDefault="00FB68AC">
          <w:pPr>
            <w:pStyle w:val="TOC3"/>
            <w:tabs>
              <w:tab w:val="right" w:leader="dot" w:pos="9396"/>
            </w:tabs>
            <w:rPr>
              <w:del w:id="893" w:author="Kiran KN" w:date="2020-10-25T18:22:00Z"/>
              <w:rFonts w:eastAsiaTheme="minorEastAsia"/>
              <w:noProof/>
              <w:sz w:val="22"/>
              <w:szCs w:val="22"/>
              <w:lang w:val="en-GB" w:eastAsia="en-GB"/>
            </w:rPr>
          </w:pPr>
          <w:del w:id="894" w:author="Kiran KN" w:date="2020-10-25T18:22:00Z">
            <w:r>
              <w:fldChar w:fldCharType="begin"/>
            </w:r>
          </w:del>
          <w:r>
            <w:instrText xml:space="preserve"> HYPERLINK \l "_Toc53613737" </w:instrText>
          </w:r>
          <w:del w:id="895" w:author="Kiran KN" w:date="2020-10-25T18:22:00Z">
            <w:r>
              <w:fldChar w:fldCharType="separate"/>
            </w:r>
          </w:del>
          <w:ins w:id="896" w:author="Kiran KN" w:date="2020-10-25T18:23:00Z">
            <w:r w:rsidR="007F5933">
              <w:rPr>
                <w:b/>
                <w:bCs/>
                <w:noProof/>
              </w:rPr>
              <w:t>Error! Hyperlink reference not valid.</w:t>
            </w:r>
          </w:ins>
          <w:del w:id="897" w:author="Kiran KN" w:date="2020-10-25T18:22:00Z">
            <w:r w:rsidR="00773A7A" w:rsidRPr="00316478">
              <w:rPr>
                <w:rStyle w:val="Hyperlink"/>
                <w:noProof/>
              </w:rPr>
              <w:delText>Linux NIC drivers</w:delText>
            </w:r>
            <w:r w:rsidR="00773A7A">
              <w:rPr>
                <w:noProof/>
                <w:webHidden/>
              </w:rPr>
              <w:tab/>
            </w:r>
            <w:r w:rsidR="00773A7A">
              <w:rPr>
                <w:noProof/>
                <w:webHidden/>
              </w:rPr>
              <w:fldChar w:fldCharType="begin"/>
            </w:r>
            <w:r w:rsidR="00773A7A">
              <w:rPr>
                <w:noProof/>
                <w:webHidden/>
              </w:rPr>
              <w:delInstrText xml:space="preserve"> PAGEREF _Toc53613737 \h </w:delInstrText>
            </w:r>
            <w:r w:rsidR="00773A7A">
              <w:rPr>
                <w:noProof/>
                <w:webHidden/>
              </w:rPr>
            </w:r>
            <w:r w:rsidR="00773A7A">
              <w:rPr>
                <w:noProof/>
                <w:webHidden/>
              </w:rPr>
              <w:fldChar w:fldCharType="separate"/>
            </w:r>
            <w:r w:rsidR="00773A7A">
              <w:rPr>
                <w:noProof/>
                <w:webHidden/>
              </w:rPr>
              <w:delText>72</w:delText>
            </w:r>
            <w:r w:rsidR="00773A7A">
              <w:rPr>
                <w:noProof/>
                <w:webHidden/>
              </w:rPr>
              <w:fldChar w:fldCharType="end"/>
            </w:r>
            <w:r>
              <w:rPr>
                <w:noProof/>
              </w:rPr>
              <w:fldChar w:fldCharType="end"/>
            </w:r>
          </w:del>
        </w:p>
        <w:p w14:paraId="608907F1" w14:textId="680867F5" w:rsidR="00773A7A" w:rsidRDefault="00FB68AC">
          <w:pPr>
            <w:pStyle w:val="TOC3"/>
            <w:tabs>
              <w:tab w:val="right" w:leader="dot" w:pos="9396"/>
            </w:tabs>
            <w:rPr>
              <w:del w:id="898" w:author="Kiran KN" w:date="2020-10-25T18:22:00Z"/>
              <w:rFonts w:eastAsiaTheme="minorEastAsia"/>
              <w:noProof/>
              <w:sz w:val="22"/>
              <w:szCs w:val="22"/>
              <w:lang w:val="en-GB" w:eastAsia="en-GB"/>
            </w:rPr>
          </w:pPr>
          <w:del w:id="899" w:author="Kiran KN" w:date="2020-10-25T18:22:00Z">
            <w:r>
              <w:fldChar w:fldCharType="begin"/>
            </w:r>
          </w:del>
          <w:r>
            <w:instrText xml:space="preserve"> HYPERLINK \l "_Toc53613738" </w:instrText>
          </w:r>
          <w:del w:id="900" w:author="Kiran KN" w:date="2020-10-25T18:22:00Z">
            <w:r>
              <w:fldChar w:fldCharType="separate"/>
            </w:r>
          </w:del>
          <w:ins w:id="901" w:author="Kiran KN" w:date="2020-10-25T18:23:00Z">
            <w:r w:rsidR="007F5933">
              <w:rPr>
                <w:b/>
                <w:bCs/>
                <w:noProof/>
              </w:rPr>
              <w:t>Error! Hyperlink reference not valid.</w:t>
            </w:r>
          </w:ins>
          <w:del w:id="902" w:author="Kiran KN" w:date="2020-10-25T18:22:00Z">
            <w:r w:rsidR="00773A7A" w:rsidRPr="00316478">
              <w:rPr>
                <w:rStyle w:val="Hyperlink"/>
                <w:noProof/>
              </w:rPr>
              <w:delText>Poll Mode Drivers</w:delText>
            </w:r>
            <w:r w:rsidR="00773A7A">
              <w:rPr>
                <w:noProof/>
                <w:webHidden/>
              </w:rPr>
              <w:tab/>
            </w:r>
            <w:r w:rsidR="00773A7A">
              <w:rPr>
                <w:noProof/>
                <w:webHidden/>
              </w:rPr>
              <w:fldChar w:fldCharType="begin"/>
            </w:r>
            <w:r w:rsidR="00773A7A">
              <w:rPr>
                <w:noProof/>
                <w:webHidden/>
              </w:rPr>
              <w:delInstrText xml:space="preserve"> PAGEREF _Toc53613738 \h </w:delInstrText>
            </w:r>
            <w:r w:rsidR="00773A7A">
              <w:rPr>
                <w:noProof/>
                <w:webHidden/>
              </w:rPr>
            </w:r>
            <w:r w:rsidR="00773A7A">
              <w:rPr>
                <w:noProof/>
                <w:webHidden/>
              </w:rPr>
              <w:fldChar w:fldCharType="separate"/>
            </w:r>
            <w:r w:rsidR="00773A7A">
              <w:rPr>
                <w:noProof/>
                <w:webHidden/>
              </w:rPr>
              <w:delText>73</w:delText>
            </w:r>
            <w:r w:rsidR="00773A7A">
              <w:rPr>
                <w:noProof/>
                <w:webHidden/>
              </w:rPr>
              <w:fldChar w:fldCharType="end"/>
            </w:r>
            <w:r>
              <w:rPr>
                <w:noProof/>
              </w:rPr>
              <w:fldChar w:fldCharType="end"/>
            </w:r>
          </w:del>
        </w:p>
        <w:p w14:paraId="04028637" w14:textId="13D357E7" w:rsidR="00773A7A" w:rsidRDefault="00FB68AC">
          <w:pPr>
            <w:pStyle w:val="TOC3"/>
            <w:tabs>
              <w:tab w:val="right" w:leader="dot" w:pos="9396"/>
            </w:tabs>
            <w:rPr>
              <w:del w:id="903" w:author="Kiran KN" w:date="2020-10-25T18:22:00Z"/>
              <w:rFonts w:eastAsiaTheme="minorEastAsia"/>
              <w:noProof/>
              <w:sz w:val="22"/>
              <w:szCs w:val="22"/>
              <w:lang w:val="en-GB" w:eastAsia="en-GB"/>
            </w:rPr>
          </w:pPr>
          <w:del w:id="904" w:author="Kiran KN" w:date="2020-10-25T18:22:00Z">
            <w:r>
              <w:fldChar w:fldCharType="begin"/>
            </w:r>
          </w:del>
          <w:r>
            <w:instrText xml:space="preserve"> HYPERLINK \l "_Toc53613739" </w:instrText>
          </w:r>
          <w:del w:id="905" w:author="Kiran KN" w:date="2020-10-25T18:22:00Z">
            <w:r>
              <w:fldChar w:fldCharType="separate"/>
            </w:r>
          </w:del>
          <w:ins w:id="906" w:author="Kiran KN" w:date="2020-10-25T18:23:00Z">
            <w:r w:rsidR="007F5933">
              <w:rPr>
                <w:b/>
                <w:bCs/>
                <w:noProof/>
              </w:rPr>
              <w:t>Error! Hyperlink reference not valid.</w:t>
            </w:r>
          </w:ins>
          <w:del w:id="907" w:author="Kiran KN" w:date="2020-10-25T18:22:00Z">
            <w:r w:rsidR="00773A7A" w:rsidRPr="00316478">
              <w:rPr>
                <w:rStyle w:val="Hyperlink"/>
                <w:noProof/>
              </w:rPr>
              <w:delText>Direct Memory Access (DMA)</w:delText>
            </w:r>
            <w:r w:rsidR="00773A7A">
              <w:rPr>
                <w:noProof/>
                <w:webHidden/>
              </w:rPr>
              <w:tab/>
            </w:r>
            <w:r w:rsidR="00773A7A">
              <w:rPr>
                <w:noProof/>
                <w:webHidden/>
              </w:rPr>
              <w:fldChar w:fldCharType="begin"/>
            </w:r>
            <w:r w:rsidR="00773A7A">
              <w:rPr>
                <w:noProof/>
                <w:webHidden/>
              </w:rPr>
              <w:delInstrText xml:space="preserve"> PAGEREF _Toc53613739 \h </w:delInstrText>
            </w:r>
            <w:r w:rsidR="00773A7A">
              <w:rPr>
                <w:noProof/>
                <w:webHidden/>
              </w:rPr>
            </w:r>
            <w:r w:rsidR="00773A7A">
              <w:rPr>
                <w:noProof/>
                <w:webHidden/>
              </w:rPr>
              <w:fldChar w:fldCharType="separate"/>
            </w:r>
            <w:r w:rsidR="00773A7A">
              <w:rPr>
                <w:noProof/>
                <w:webHidden/>
              </w:rPr>
              <w:delText>73</w:delText>
            </w:r>
            <w:r w:rsidR="00773A7A">
              <w:rPr>
                <w:noProof/>
                <w:webHidden/>
              </w:rPr>
              <w:fldChar w:fldCharType="end"/>
            </w:r>
            <w:r>
              <w:rPr>
                <w:noProof/>
              </w:rPr>
              <w:fldChar w:fldCharType="end"/>
            </w:r>
          </w:del>
        </w:p>
        <w:p w14:paraId="6FE3A167" w14:textId="0254722E" w:rsidR="00773A7A" w:rsidRDefault="00FB68AC">
          <w:pPr>
            <w:pStyle w:val="TOC3"/>
            <w:tabs>
              <w:tab w:val="right" w:leader="dot" w:pos="9396"/>
            </w:tabs>
            <w:rPr>
              <w:del w:id="908" w:author="Kiran KN" w:date="2020-10-25T18:22:00Z"/>
              <w:rFonts w:eastAsiaTheme="minorEastAsia"/>
              <w:noProof/>
              <w:sz w:val="22"/>
              <w:szCs w:val="22"/>
              <w:lang w:val="en-GB" w:eastAsia="en-GB"/>
            </w:rPr>
          </w:pPr>
          <w:del w:id="909" w:author="Kiran KN" w:date="2020-10-25T18:22:00Z">
            <w:r>
              <w:fldChar w:fldCharType="begin"/>
            </w:r>
          </w:del>
          <w:r>
            <w:instrText xml:space="preserve"> HYPERLINK \l "_Toc53613740" </w:instrText>
          </w:r>
          <w:del w:id="910" w:author="Kiran KN" w:date="2020-10-25T18:22:00Z">
            <w:r>
              <w:fldChar w:fldCharType="separate"/>
            </w:r>
          </w:del>
          <w:ins w:id="911" w:author="Kiran KN" w:date="2020-10-25T18:23:00Z">
            <w:r w:rsidR="007F5933">
              <w:rPr>
                <w:b/>
                <w:bCs/>
                <w:noProof/>
              </w:rPr>
              <w:t>Error! Hyperlink reference not valid.</w:t>
            </w:r>
          </w:ins>
          <w:del w:id="912" w:author="Kiran KN" w:date="2020-10-25T18:22:00Z">
            <w:r w:rsidR="00773A7A" w:rsidRPr="00316478">
              <w:rPr>
                <w:rStyle w:val="Hyperlink"/>
                <w:noProof/>
              </w:rPr>
              <w:delText>IOMMU</w:delText>
            </w:r>
            <w:r w:rsidR="00773A7A">
              <w:rPr>
                <w:noProof/>
                <w:webHidden/>
              </w:rPr>
              <w:tab/>
            </w:r>
            <w:r w:rsidR="00773A7A">
              <w:rPr>
                <w:noProof/>
                <w:webHidden/>
              </w:rPr>
              <w:fldChar w:fldCharType="begin"/>
            </w:r>
            <w:r w:rsidR="00773A7A">
              <w:rPr>
                <w:noProof/>
                <w:webHidden/>
              </w:rPr>
              <w:delInstrText xml:space="preserve"> PAGEREF _Toc53613740 \h </w:delInstrText>
            </w:r>
            <w:r w:rsidR="00773A7A">
              <w:rPr>
                <w:noProof/>
                <w:webHidden/>
              </w:rPr>
            </w:r>
            <w:r w:rsidR="00773A7A">
              <w:rPr>
                <w:noProof/>
                <w:webHidden/>
              </w:rPr>
              <w:fldChar w:fldCharType="separate"/>
            </w:r>
            <w:r w:rsidR="00773A7A">
              <w:rPr>
                <w:noProof/>
                <w:webHidden/>
              </w:rPr>
              <w:delText>74</w:delText>
            </w:r>
            <w:r w:rsidR="00773A7A">
              <w:rPr>
                <w:noProof/>
                <w:webHidden/>
              </w:rPr>
              <w:fldChar w:fldCharType="end"/>
            </w:r>
            <w:r>
              <w:rPr>
                <w:noProof/>
              </w:rPr>
              <w:fldChar w:fldCharType="end"/>
            </w:r>
          </w:del>
        </w:p>
        <w:p w14:paraId="0AB3D9D1" w14:textId="114E5EBD" w:rsidR="00773A7A" w:rsidRDefault="00FB68AC">
          <w:pPr>
            <w:pStyle w:val="TOC3"/>
            <w:tabs>
              <w:tab w:val="right" w:leader="dot" w:pos="9396"/>
            </w:tabs>
            <w:rPr>
              <w:del w:id="913" w:author="Kiran KN" w:date="2020-10-25T18:22:00Z"/>
              <w:rFonts w:eastAsiaTheme="minorEastAsia"/>
              <w:noProof/>
              <w:sz w:val="22"/>
              <w:szCs w:val="22"/>
              <w:lang w:val="en-GB" w:eastAsia="en-GB"/>
            </w:rPr>
          </w:pPr>
          <w:del w:id="914" w:author="Kiran KN" w:date="2020-10-25T18:22:00Z">
            <w:r>
              <w:fldChar w:fldCharType="begin"/>
            </w:r>
          </w:del>
          <w:r>
            <w:instrText xml:space="preserve"> HYPERLINK \l "_Toc53613741" </w:instrText>
          </w:r>
          <w:del w:id="915" w:author="Kiran KN" w:date="2020-10-25T18:22:00Z">
            <w:r>
              <w:fldChar w:fldCharType="separate"/>
            </w:r>
          </w:del>
          <w:ins w:id="916" w:author="Kiran KN" w:date="2020-10-25T18:23:00Z">
            <w:r w:rsidR="007F5933">
              <w:rPr>
                <w:b/>
                <w:bCs/>
                <w:noProof/>
              </w:rPr>
              <w:t>Error! Hyperlink reference not valid.</w:t>
            </w:r>
          </w:ins>
          <w:del w:id="917" w:author="Kiran KN" w:date="2020-10-25T18:22:00Z">
            <w:r w:rsidR="00773A7A" w:rsidRPr="00316478">
              <w:rPr>
                <w:rStyle w:val="Hyperlink"/>
                <w:noProof/>
              </w:rPr>
              <w:delText>DPDK supported NICs</w:delText>
            </w:r>
            <w:r w:rsidR="00773A7A">
              <w:rPr>
                <w:noProof/>
                <w:webHidden/>
              </w:rPr>
              <w:tab/>
            </w:r>
            <w:r w:rsidR="00773A7A">
              <w:rPr>
                <w:noProof/>
                <w:webHidden/>
              </w:rPr>
              <w:fldChar w:fldCharType="begin"/>
            </w:r>
            <w:r w:rsidR="00773A7A">
              <w:rPr>
                <w:noProof/>
                <w:webHidden/>
              </w:rPr>
              <w:delInstrText xml:space="preserve"> PAGEREF _Toc53613741 \h </w:delInstrText>
            </w:r>
            <w:r w:rsidR="00773A7A">
              <w:rPr>
                <w:noProof/>
                <w:webHidden/>
              </w:rPr>
            </w:r>
            <w:r w:rsidR="00773A7A">
              <w:rPr>
                <w:noProof/>
                <w:webHidden/>
              </w:rPr>
              <w:fldChar w:fldCharType="separate"/>
            </w:r>
            <w:r w:rsidR="00773A7A">
              <w:rPr>
                <w:noProof/>
                <w:webHidden/>
              </w:rPr>
              <w:delText>75</w:delText>
            </w:r>
            <w:r w:rsidR="00773A7A">
              <w:rPr>
                <w:noProof/>
                <w:webHidden/>
              </w:rPr>
              <w:fldChar w:fldCharType="end"/>
            </w:r>
            <w:r>
              <w:rPr>
                <w:noProof/>
              </w:rPr>
              <w:fldChar w:fldCharType="end"/>
            </w:r>
          </w:del>
        </w:p>
        <w:p w14:paraId="30B7E1E5" w14:textId="26C7A9FD" w:rsidR="00773A7A" w:rsidRDefault="00FB68AC">
          <w:pPr>
            <w:pStyle w:val="TOC2"/>
            <w:tabs>
              <w:tab w:val="right" w:leader="dot" w:pos="9396"/>
            </w:tabs>
            <w:rPr>
              <w:del w:id="918" w:author="Kiran KN" w:date="2020-10-25T18:22:00Z"/>
              <w:rFonts w:eastAsiaTheme="minorEastAsia"/>
              <w:noProof/>
              <w:sz w:val="22"/>
              <w:szCs w:val="22"/>
              <w:lang w:val="en-GB" w:eastAsia="en-GB"/>
            </w:rPr>
          </w:pPr>
          <w:del w:id="919" w:author="Kiran KN" w:date="2020-10-25T18:22:00Z">
            <w:r>
              <w:fldChar w:fldCharType="begin"/>
            </w:r>
          </w:del>
          <w:r>
            <w:instrText xml:space="preserve"> HYPERLINK \l "_Toc53613742" </w:instrText>
          </w:r>
          <w:del w:id="920" w:author="Kiran KN" w:date="2020-10-25T18:22:00Z">
            <w:r>
              <w:fldChar w:fldCharType="separate"/>
            </w:r>
          </w:del>
          <w:ins w:id="921" w:author="Kiran KN" w:date="2020-10-25T18:23:00Z">
            <w:r w:rsidR="007F5933">
              <w:rPr>
                <w:b/>
                <w:bCs/>
                <w:noProof/>
              </w:rPr>
              <w:t>Error! Hyperlink reference not valid.</w:t>
            </w:r>
          </w:ins>
          <w:del w:id="922" w:author="Kiran KN" w:date="2020-10-25T18:22:00Z">
            <w:r w:rsidR="00773A7A" w:rsidRPr="00316478">
              <w:rPr>
                <w:rStyle w:val="Hyperlink"/>
                <w:noProof/>
              </w:rPr>
              <w:delText>Linux user space device enablers</w:delText>
            </w:r>
            <w:r w:rsidR="00773A7A">
              <w:rPr>
                <w:noProof/>
                <w:webHidden/>
              </w:rPr>
              <w:tab/>
            </w:r>
            <w:r w:rsidR="00773A7A">
              <w:rPr>
                <w:noProof/>
                <w:webHidden/>
              </w:rPr>
              <w:fldChar w:fldCharType="begin"/>
            </w:r>
            <w:r w:rsidR="00773A7A">
              <w:rPr>
                <w:noProof/>
                <w:webHidden/>
              </w:rPr>
              <w:delInstrText xml:space="preserve"> PAGEREF _Toc53613742 \h </w:delInstrText>
            </w:r>
            <w:r w:rsidR="00773A7A">
              <w:rPr>
                <w:noProof/>
                <w:webHidden/>
              </w:rPr>
            </w:r>
            <w:r w:rsidR="00773A7A">
              <w:rPr>
                <w:noProof/>
                <w:webHidden/>
              </w:rPr>
              <w:fldChar w:fldCharType="separate"/>
            </w:r>
            <w:r w:rsidR="00773A7A">
              <w:rPr>
                <w:noProof/>
                <w:webHidden/>
              </w:rPr>
              <w:delText>76</w:delText>
            </w:r>
            <w:r w:rsidR="00773A7A">
              <w:rPr>
                <w:noProof/>
                <w:webHidden/>
              </w:rPr>
              <w:fldChar w:fldCharType="end"/>
            </w:r>
            <w:r>
              <w:rPr>
                <w:noProof/>
              </w:rPr>
              <w:fldChar w:fldCharType="end"/>
            </w:r>
          </w:del>
        </w:p>
        <w:p w14:paraId="1961E629" w14:textId="73B6C637" w:rsidR="00773A7A" w:rsidRDefault="00FB68AC">
          <w:pPr>
            <w:pStyle w:val="TOC3"/>
            <w:tabs>
              <w:tab w:val="right" w:leader="dot" w:pos="9396"/>
            </w:tabs>
            <w:rPr>
              <w:del w:id="923" w:author="Kiran KN" w:date="2020-10-25T18:22:00Z"/>
              <w:rFonts w:eastAsiaTheme="minorEastAsia"/>
              <w:noProof/>
              <w:sz w:val="22"/>
              <w:szCs w:val="22"/>
              <w:lang w:val="en-GB" w:eastAsia="en-GB"/>
            </w:rPr>
          </w:pPr>
          <w:del w:id="924" w:author="Kiran KN" w:date="2020-10-25T18:22:00Z">
            <w:r>
              <w:fldChar w:fldCharType="begin"/>
            </w:r>
          </w:del>
          <w:r>
            <w:instrText xml:space="preserve"> HYPERLINK \l "_Toc53613743" </w:instrText>
          </w:r>
          <w:del w:id="925" w:author="Kiran KN" w:date="2020-10-25T18:22:00Z">
            <w:r>
              <w:fldChar w:fldCharType="separate"/>
            </w:r>
          </w:del>
          <w:ins w:id="926" w:author="Kiran KN" w:date="2020-10-25T18:23:00Z">
            <w:r w:rsidR="007F5933">
              <w:rPr>
                <w:b/>
                <w:bCs/>
                <w:noProof/>
              </w:rPr>
              <w:t>Error! Hyperlink reference not valid.</w:t>
            </w:r>
          </w:ins>
          <w:del w:id="927" w:author="Kiran KN" w:date="2020-10-25T18:22:00Z">
            <w:r w:rsidR="00773A7A" w:rsidRPr="00316478">
              <w:rPr>
                <w:rStyle w:val="Hyperlink"/>
                <w:noProof/>
              </w:rPr>
              <w:delText>UIO - User Space IO</w:delText>
            </w:r>
            <w:r w:rsidR="00773A7A">
              <w:rPr>
                <w:noProof/>
                <w:webHidden/>
              </w:rPr>
              <w:tab/>
            </w:r>
            <w:r w:rsidR="00773A7A">
              <w:rPr>
                <w:noProof/>
                <w:webHidden/>
              </w:rPr>
              <w:fldChar w:fldCharType="begin"/>
            </w:r>
            <w:r w:rsidR="00773A7A">
              <w:rPr>
                <w:noProof/>
                <w:webHidden/>
              </w:rPr>
              <w:delInstrText xml:space="preserve"> PAGEREF _Toc53613743 \h </w:delInstrText>
            </w:r>
            <w:r w:rsidR="00773A7A">
              <w:rPr>
                <w:noProof/>
                <w:webHidden/>
              </w:rPr>
            </w:r>
            <w:r w:rsidR="00773A7A">
              <w:rPr>
                <w:noProof/>
                <w:webHidden/>
              </w:rPr>
              <w:fldChar w:fldCharType="separate"/>
            </w:r>
            <w:r w:rsidR="00773A7A">
              <w:rPr>
                <w:noProof/>
                <w:webHidden/>
              </w:rPr>
              <w:delText>76</w:delText>
            </w:r>
            <w:r w:rsidR="00773A7A">
              <w:rPr>
                <w:noProof/>
                <w:webHidden/>
              </w:rPr>
              <w:fldChar w:fldCharType="end"/>
            </w:r>
            <w:r>
              <w:rPr>
                <w:noProof/>
              </w:rPr>
              <w:fldChar w:fldCharType="end"/>
            </w:r>
          </w:del>
        </w:p>
        <w:p w14:paraId="5BC76FCF" w14:textId="1EEB0A99" w:rsidR="00773A7A" w:rsidRDefault="00FB68AC">
          <w:pPr>
            <w:pStyle w:val="TOC3"/>
            <w:tabs>
              <w:tab w:val="right" w:leader="dot" w:pos="9396"/>
            </w:tabs>
            <w:rPr>
              <w:del w:id="928" w:author="Kiran KN" w:date="2020-10-25T18:22:00Z"/>
              <w:rFonts w:eastAsiaTheme="minorEastAsia"/>
              <w:noProof/>
              <w:sz w:val="22"/>
              <w:szCs w:val="22"/>
              <w:lang w:val="en-GB" w:eastAsia="en-GB"/>
            </w:rPr>
          </w:pPr>
          <w:del w:id="929" w:author="Kiran KN" w:date="2020-10-25T18:22:00Z">
            <w:r>
              <w:fldChar w:fldCharType="begin"/>
            </w:r>
          </w:del>
          <w:r>
            <w:instrText xml:space="preserve"> HYPERLINK \l "_Toc53613744" </w:instrText>
          </w:r>
          <w:del w:id="930" w:author="Kiran KN" w:date="2020-10-25T18:22:00Z">
            <w:r>
              <w:fldChar w:fldCharType="separate"/>
            </w:r>
          </w:del>
          <w:ins w:id="931" w:author="Kiran KN" w:date="2020-10-25T18:23:00Z">
            <w:r w:rsidR="007F5933">
              <w:rPr>
                <w:b/>
                <w:bCs/>
                <w:noProof/>
              </w:rPr>
              <w:t>Error! Hyperlink reference not valid.</w:t>
            </w:r>
          </w:ins>
          <w:del w:id="932" w:author="Kiran KN" w:date="2020-10-25T18:22:00Z">
            <w:r w:rsidR="00773A7A" w:rsidRPr="00316478">
              <w:rPr>
                <w:rStyle w:val="Hyperlink"/>
                <w:noProof/>
              </w:rPr>
              <w:delText>VFIO – Virtual Function I/O</w:delText>
            </w:r>
            <w:r w:rsidR="00773A7A">
              <w:rPr>
                <w:noProof/>
                <w:webHidden/>
              </w:rPr>
              <w:tab/>
            </w:r>
            <w:r w:rsidR="00773A7A">
              <w:rPr>
                <w:noProof/>
                <w:webHidden/>
              </w:rPr>
              <w:fldChar w:fldCharType="begin"/>
            </w:r>
            <w:r w:rsidR="00773A7A">
              <w:rPr>
                <w:noProof/>
                <w:webHidden/>
              </w:rPr>
              <w:delInstrText xml:space="preserve"> PAGEREF _Toc53613744 \h </w:delInstrText>
            </w:r>
            <w:r w:rsidR="00773A7A">
              <w:rPr>
                <w:noProof/>
                <w:webHidden/>
              </w:rPr>
            </w:r>
            <w:r w:rsidR="00773A7A">
              <w:rPr>
                <w:noProof/>
                <w:webHidden/>
              </w:rPr>
              <w:fldChar w:fldCharType="separate"/>
            </w:r>
            <w:r w:rsidR="00773A7A">
              <w:rPr>
                <w:noProof/>
                <w:webHidden/>
              </w:rPr>
              <w:delText>77</w:delText>
            </w:r>
            <w:r w:rsidR="00773A7A">
              <w:rPr>
                <w:noProof/>
                <w:webHidden/>
              </w:rPr>
              <w:fldChar w:fldCharType="end"/>
            </w:r>
            <w:r>
              <w:rPr>
                <w:noProof/>
              </w:rPr>
              <w:fldChar w:fldCharType="end"/>
            </w:r>
          </w:del>
        </w:p>
        <w:p w14:paraId="0D194BE4" w14:textId="05DBB0B8" w:rsidR="00773A7A" w:rsidRDefault="00FB68AC">
          <w:pPr>
            <w:pStyle w:val="TOC3"/>
            <w:tabs>
              <w:tab w:val="right" w:leader="dot" w:pos="9396"/>
            </w:tabs>
            <w:rPr>
              <w:del w:id="933" w:author="Kiran KN" w:date="2020-10-25T18:22:00Z"/>
              <w:rFonts w:eastAsiaTheme="minorEastAsia"/>
              <w:noProof/>
              <w:sz w:val="22"/>
              <w:szCs w:val="22"/>
              <w:lang w:val="en-GB" w:eastAsia="en-GB"/>
            </w:rPr>
          </w:pPr>
          <w:del w:id="934" w:author="Kiran KN" w:date="2020-10-25T18:22:00Z">
            <w:r>
              <w:fldChar w:fldCharType="begin"/>
            </w:r>
          </w:del>
          <w:r>
            <w:instrText xml:space="preserve"> HYPERLINK \l "_Toc53613745" </w:instrText>
          </w:r>
          <w:del w:id="935" w:author="Kiran KN" w:date="2020-10-25T18:22:00Z">
            <w:r>
              <w:fldChar w:fldCharType="separate"/>
            </w:r>
          </w:del>
          <w:ins w:id="936" w:author="Kiran KN" w:date="2020-10-25T18:23:00Z">
            <w:r w:rsidR="007F5933">
              <w:rPr>
                <w:b/>
                <w:bCs/>
                <w:noProof/>
              </w:rPr>
              <w:t>Error! Hyperlink reference not valid.</w:t>
            </w:r>
          </w:ins>
          <w:del w:id="937" w:author="Kiran KN" w:date="2020-10-25T18:22:00Z">
            <w:r w:rsidR="00773A7A" w:rsidRPr="00316478">
              <w:rPr>
                <w:rStyle w:val="Hyperlink"/>
                <w:noProof/>
              </w:rPr>
              <w:delText>Linux user space device enablers to be used</w:delText>
            </w:r>
            <w:r w:rsidR="00773A7A">
              <w:rPr>
                <w:noProof/>
                <w:webHidden/>
              </w:rPr>
              <w:tab/>
            </w:r>
            <w:r w:rsidR="00773A7A">
              <w:rPr>
                <w:noProof/>
                <w:webHidden/>
              </w:rPr>
              <w:fldChar w:fldCharType="begin"/>
            </w:r>
            <w:r w:rsidR="00773A7A">
              <w:rPr>
                <w:noProof/>
                <w:webHidden/>
              </w:rPr>
              <w:delInstrText xml:space="preserve"> PAGEREF _Toc53613745 \h </w:delInstrText>
            </w:r>
            <w:r w:rsidR="00773A7A">
              <w:rPr>
                <w:noProof/>
                <w:webHidden/>
              </w:rPr>
            </w:r>
            <w:r w:rsidR="00773A7A">
              <w:rPr>
                <w:noProof/>
                <w:webHidden/>
              </w:rPr>
              <w:fldChar w:fldCharType="separate"/>
            </w:r>
            <w:r w:rsidR="00773A7A">
              <w:rPr>
                <w:noProof/>
                <w:webHidden/>
              </w:rPr>
              <w:delText>78</w:delText>
            </w:r>
            <w:r w:rsidR="00773A7A">
              <w:rPr>
                <w:noProof/>
                <w:webHidden/>
              </w:rPr>
              <w:fldChar w:fldCharType="end"/>
            </w:r>
            <w:r>
              <w:rPr>
                <w:noProof/>
              </w:rPr>
              <w:fldChar w:fldCharType="end"/>
            </w:r>
          </w:del>
        </w:p>
        <w:p w14:paraId="1E812EB1" w14:textId="0AEDF799" w:rsidR="00773A7A" w:rsidRDefault="00FB68AC">
          <w:pPr>
            <w:pStyle w:val="TOC2"/>
            <w:tabs>
              <w:tab w:val="right" w:leader="dot" w:pos="9396"/>
            </w:tabs>
            <w:rPr>
              <w:del w:id="938" w:author="Kiran KN" w:date="2020-10-25T18:22:00Z"/>
              <w:rFonts w:eastAsiaTheme="minorEastAsia"/>
              <w:noProof/>
              <w:sz w:val="22"/>
              <w:szCs w:val="22"/>
              <w:lang w:val="en-GB" w:eastAsia="en-GB"/>
            </w:rPr>
          </w:pPr>
          <w:del w:id="939" w:author="Kiran KN" w:date="2020-10-25T18:22:00Z">
            <w:r>
              <w:fldChar w:fldCharType="begin"/>
            </w:r>
          </w:del>
          <w:r>
            <w:instrText xml:space="preserve"> HYPERLINK \l "_Toc53613746" </w:instrText>
          </w:r>
          <w:del w:id="940" w:author="Kiran KN" w:date="2020-10-25T18:22:00Z">
            <w:r>
              <w:fldChar w:fldCharType="separate"/>
            </w:r>
          </w:del>
          <w:ins w:id="941" w:author="Kiran KN" w:date="2020-10-25T18:23:00Z">
            <w:r w:rsidR="007F5933">
              <w:rPr>
                <w:b/>
                <w:bCs/>
                <w:noProof/>
              </w:rPr>
              <w:t>Error! Hyperlink reference not valid.</w:t>
            </w:r>
          </w:ins>
          <w:del w:id="942" w:author="Kiran KN" w:date="2020-10-25T18:22:00Z">
            <w:r w:rsidR="00773A7A" w:rsidRPr="00316478">
              <w:rPr>
                <w:rStyle w:val="Hyperlink"/>
                <w:noProof/>
              </w:rPr>
              <w:delText>DPDK and Host Hardware architecture</w:delText>
            </w:r>
            <w:r w:rsidR="00773A7A">
              <w:rPr>
                <w:noProof/>
                <w:webHidden/>
              </w:rPr>
              <w:tab/>
            </w:r>
            <w:r w:rsidR="00773A7A">
              <w:rPr>
                <w:noProof/>
                <w:webHidden/>
              </w:rPr>
              <w:fldChar w:fldCharType="begin"/>
            </w:r>
            <w:r w:rsidR="00773A7A">
              <w:rPr>
                <w:noProof/>
                <w:webHidden/>
              </w:rPr>
              <w:delInstrText xml:space="preserve"> PAGEREF _Toc53613746 \h </w:delInstrText>
            </w:r>
            <w:r w:rsidR="00773A7A">
              <w:rPr>
                <w:noProof/>
                <w:webHidden/>
              </w:rPr>
            </w:r>
            <w:r w:rsidR="00773A7A">
              <w:rPr>
                <w:noProof/>
                <w:webHidden/>
              </w:rPr>
              <w:fldChar w:fldCharType="separate"/>
            </w:r>
            <w:r w:rsidR="00773A7A">
              <w:rPr>
                <w:noProof/>
                <w:webHidden/>
              </w:rPr>
              <w:delText>79</w:delText>
            </w:r>
            <w:r w:rsidR="00773A7A">
              <w:rPr>
                <w:noProof/>
                <w:webHidden/>
              </w:rPr>
              <w:fldChar w:fldCharType="end"/>
            </w:r>
            <w:r>
              <w:rPr>
                <w:noProof/>
              </w:rPr>
              <w:fldChar w:fldCharType="end"/>
            </w:r>
          </w:del>
        </w:p>
        <w:p w14:paraId="5CE8ED01" w14:textId="4E325BF5" w:rsidR="00773A7A" w:rsidRDefault="00FB68AC">
          <w:pPr>
            <w:pStyle w:val="TOC3"/>
            <w:tabs>
              <w:tab w:val="right" w:leader="dot" w:pos="9396"/>
            </w:tabs>
            <w:rPr>
              <w:del w:id="943" w:author="Kiran KN" w:date="2020-10-25T18:22:00Z"/>
              <w:rFonts w:eastAsiaTheme="minorEastAsia"/>
              <w:noProof/>
              <w:sz w:val="22"/>
              <w:szCs w:val="22"/>
              <w:lang w:val="en-GB" w:eastAsia="en-GB"/>
            </w:rPr>
          </w:pPr>
          <w:del w:id="944" w:author="Kiran KN" w:date="2020-10-25T18:22:00Z">
            <w:r>
              <w:fldChar w:fldCharType="begin"/>
            </w:r>
          </w:del>
          <w:r>
            <w:instrText xml:space="preserve"> HYPERLINK \l "_Toc53613747" </w:instrText>
          </w:r>
          <w:del w:id="945" w:author="Kiran KN" w:date="2020-10-25T18:22:00Z">
            <w:r>
              <w:fldChar w:fldCharType="separate"/>
            </w:r>
          </w:del>
          <w:ins w:id="946" w:author="Kiran KN" w:date="2020-10-25T18:23:00Z">
            <w:r w:rsidR="007F5933">
              <w:rPr>
                <w:b/>
                <w:bCs/>
                <w:noProof/>
              </w:rPr>
              <w:t>Error! Hyperlink reference not valid.</w:t>
            </w:r>
          </w:ins>
          <w:del w:id="947" w:author="Kiran KN" w:date="2020-10-25T18:22:00Z">
            <w:r w:rsidR="00773A7A" w:rsidRPr="00316478">
              <w:rPr>
                <w:rStyle w:val="Hyperlink"/>
                <w:noProof/>
              </w:rPr>
              <w:delText>NUMA</w:delText>
            </w:r>
            <w:r w:rsidR="00773A7A">
              <w:rPr>
                <w:noProof/>
                <w:webHidden/>
              </w:rPr>
              <w:tab/>
            </w:r>
            <w:r w:rsidR="00773A7A">
              <w:rPr>
                <w:noProof/>
                <w:webHidden/>
              </w:rPr>
              <w:fldChar w:fldCharType="begin"/>
            </w:r>
            <w:r w:rsidR="00773A7A">
              <w:rPr>
                <w:noProof/>
                <w:webHidden/>
              </w:rPr>
              <w:delInstrText xml:space="preserve"> PAGEREF _Toc53613747 \h </w:delInstrText>
            </w:r>
            <w:r w:rsidR="00773A7A">
              <w:rPr>
                <w:noProof/>
                <w:webHidden/>
              </w:rPr>
            </w:r>
            <w:r w:rsidR="00773A7A">
              <w:rPr>
                <w:noProof/>
                <w:webHidden/>
              </w:rPr>
              <w:fldChar w:fldCharType="separate"/>
            </w:r>
            <w:r w:rsidR="00773A7A">
              <w:rPr>
                <w:noProof/>
                <w:webHidden/>
              </w:rPr>
              <w:delText>79</w:delText>
            </w:r>
            <w:r w:rsidR="00773A7A">
              <w:rPr>
                <w:noProof/>
                <w:webHidden/>
              </w:rPr>
              <w:fldChar w:fldCharType="end"/>
            </w:r>
            <w:r>
              <w:rPr>
                <w:noProof/>
              </w:rPr>
              <w:fldChar w:fldCharType="end"/>
            </w:r>
          </w:del>
        </w:p>
        <w:p w14:paraId="6ED91BBF" w14:textId="4F6691B8" w:rsidR="00773A7A" w:rsidRDefault="00FB68AC">
          <w:pPr>
            <w:pStyle w:val="TOC3"/>
            <w:tabs>
              <w:tab w:val="right" w:leader="dot" w:pos="9396"/>
            </w:tabs>
            <w:rPr>
              <w:del w:id="948" w:author="Kiran KN" w:date="2020-10-25T18:22:00Z"/>
              <w:rFonts w:eastAsiaTheme="minorEastAsia"/>
              <w:noProof/>
              <w:sz w:val="22"/>
              <w:szCs w:val="22"/>
              <w:lang w:val="en-GB" w:eastAsia="en-GB"/>
            </w:rPr>
          </w:pPr>
          <w:del w:id="949" w:author="Kiran KN" w:date="2020-10-25T18:22:00Z">
            <w:r>
              <w:fldChar w:fldCharType="begin"/>
            </w:r>
          </w:del>
          <w:r>
            <w:instrText xml:space="preserve"> HYPERLINK \l "_Toc53613748" </w:instrText>
          </w:r>
          <w:del w:id="950" w:author="Kiran KN" w:date="2020-10-25T18:22:00Z">
            <w:r>
              <w:fldChar w:fldCharType="separate"/>
            </w:r>
          </w:del>
          <w:ins w:id="951" w:author="Kiran KN" w:date="2020-10-25T18:23:00Z">
            <w:r w:rsidR="007F5933">
              <w:rPr>
                <w:b/>
                <w:bCs/>
                <w:noProof/>
              </w:rPr>
              <w:t>Error! Hyperlink reference not valid.</w:t>
            </w:r>
          </w:ins>
          <w:del w:id="952" w:author="Kiran KN" w:date="2020-10-25T18:22:00Z">
            <w:r w:rsidR="00773A7A" w:rsidRPr="00316478">
              <w:rPr>
                <w:rStyle w:val="Hyperlink"/>
                <w:noProof/>
              </w:rPr>
              <w:delText>Hyper-threading (HT)</w:delText>
            </w:r>
            <w:r w:rsidR="00773A7A">
              <w:rPr>
                <w:noProof/>
                <w:webHidden/>
              </w:rPr>
              <w:tab/>
            </w:r>
            <w:r w:rsidR="00773A7A">
              <w:rPr>
                <w:noProof/>
                <w:webHidden/>
              </w:rPr>
              <w:fldChar w:fldCharType="begin"/>
            </w:r>
            <w:r w:rsidR="00773A7A">
              <w:rPr>
                <w:noProof/>
                <w:webHidden/>
              </w:rPr>
              <w:delInstrText xml:space="preserve"> PAGEREF _Toc53613748 \h </w:delInstrText>
            </w:r>
            <w:r w:rsidR="00773A7A">
              <w:rPr>
                <w:noProof/>
                <w:webHidden/>
              </w:rPr>
            </w:r>
            <w:r w:rsidR="00773A7A">
              <w:rPr>
                <w:noProof/>
                <w:webHidden/>
              </w:rPr>
              <w:fldChar w:fldCharType="separate"/>
            </w:r>
            <w:r w:rsidR="00773A7A">
              <w:rPr>
                <w:noProof/>
                <w:webHidden/>
              </w:rPr>
              <w:delText>81</w:delText>
            </w:r>
            <w:r w:rsidR="00773A7A">
              <w:rPr>
                <w:noProof/>
                <w:webHidden/>
              </w:rPr>
              <w:fldChar w:fldCharType="end"/>
            </w:r>
            <w:r>
              <w:rPr>
                <w:noProof/>
              </w:rPr>
              <w:fldChar w:fldCharType="end"/>
            </w:r>
          </w:del>
        </w:p>
        <w:p w14:paraId="1A0A6D2B" w14:textId="37596CEC" w:rsidR="00773A7A" w:rsidRDefault="00FB68AC">
          <w:pPr>
            <w:pStyle w:val="TOC3"/>
            <w:tabs>
              <w:tab w:val="right" w:leader="dot" w:pos="9396"/>
            </w:tabs>
            <w:rPr>
              <w:del w:id="953" w:author="Kiran KN" w:date="2020-10-25T18:22:00Z"/>
              <w:rFonts w:eastAsiaTheme="minorEastAsia"/>
              <w:noProof/>
              <w:sz w:val="22"/>
              <w:szCs w:val="22"/>
              <w:lang w:val="en-GB" w:eastAsia="en-GB"/>
            </w:rPr>
          </w:pPr>
          <w:del w:id="954" w:author="Kiran KN" w:date="2020-10-25T18:22:00Z">
            <w:r>
              <w:fldChar w:fldCharType="begin"/>
            </w:r>
          </w:del>
          <w:r>
            <w:instrText xml:space="preserve"> HYPERLINK \l "_Toc53613749" </w:instrText>
          </w:r>
          <w:del w:id="955" w:author="Kiran KN" w:date="2020-10-25T18:22:00Z">
            <w:r>
              <w:fldChar w:fldCharType="separate"/>
            </w:r>
          </w:del>
          <w:ins w:id="956" w:author="Kiran KN" w:date="2020-10-25T18:23:00Z">
            <w:r w:rsidR="007F5933">
              <w:rPr>
                <w:b/>
                <w:bCs/>
                <w:noProof/>
              </w:rPr>
              <w:t>Error! Hyperlink reference not valid.</w:t>
            </w:r>
          </w:ins>
          <w:del w:id="957" w:author="Kiran KN" w:date="2020-10-25T18:22:00Z">
            <w:r w:rsidR="00773A7A" w:rsidRPr="00316478">
              <w:rPr>
                <w:rStyle w:val="Hyperlink"/>
                <w:noProof/>
              </w:rPr>
              <w:delText>Huge pages</w:delText>
            </w:r>
            <w:r w:rsidR="00773A7A">
              <w:rPr>
                <w:noProof/>
                <w:webHidden/>
              </w:rPr>
              <w:tab/>
            </w:r>
            <w:r w:rsidR="00773A7A">
              <w:rPr>
                <w:noProof/>
                <w:webHidden/>
              </w:rPr>
              <w:fldChar w:fldCharType="begin"/>
            </w:r>
            <w:r w:rsidR="00773A7A">
              <w:rPr>
                <w:noProof/>
                <w:webHidden/>
              </w:rPr>
              <w:delInstrText xml:space="preserve"> PAGEREF _Toc53613749 \h </w:delInstrText>
            </w:r>
            <w:r w:rsidR="00773A7A">
              <w:rPr>
                <w:noProof/>
                <w:webHidden/>
              </w:rPr>
            </w:r>
            <w:r w:rsidR="00773A7A">
              <w:rPr>
                <w:noProof/>
                <w:webHidden/>
              </w:rPr>
              <w:fldChar w:fldCharType="separate"/>
            </w:r>
            <w:r w:rsidR="00773A7A">
              <w:rPr>
                <w:noProof/>
                <w:webHidden/>
              </w:rPr>
              <w:delText>82</w:delText>
            </w:r>
            <w:r w:rsidR="00773A7A">
              <w:rPr>
                <w:noProof/>
                <w:webHidden/>
              </w:rPr>
              <w:fldChar w:fldCharType="end"/>
            </w:r>
            <w:r>
              <w:rPr>
                <w:noProof/>
              </w:rPr>
              <w:fldChar w:fldCharType="end"/>
            </w:r>
          </w:del>
        </w:p>
        <w:p w14:paraId="1D0ACAFD" w14:textId="2EF9C026" w:rsidR="00773A7A" w:rsidRDefault="00FB68AC">
          <w:pPr>
            <w:pStyle w:val="TOC3"/>
            <w:tabs>
              <w:tab w:val="right" w:leader="dot" w:pos="9396"/>
            </w:tabs>
            <w:rPr>
              <w:del w:id="958" w:author="Kiran KN" w:date="2020-10-25T18:22:00Z"/>
              <w:rFonts w:eastAsiaTheme="minorEastAsia"/>
              <w:noProof/>
              <w:sz w:val="22"/>
              <w:szCs w:val="22"/>
              <w:lang w:val="en-GB" w:eastAsia="en-GB"/>
            </w:rPr>
          </w:pPr>
          <w:del w:id="959" w:author="Kiran KN" w:date="2020-10-25T18:22:00Z">
            <w:r>
              <w:fldChar w:fldCharType="begin"/>
            </w:r>
          </w:del>
          <w:r>
            <w:instrText xml:space="preserve"> HYPERLINK \l "_Toc53613750" </w:instrText>
          </w:r>
          <w:del w:id="960" w:author="Kiran KN" w:date="2020-10-25T18:22:00Z">
            <w:r>
              <w:fldChar w:fldCharType="separate"/>
            </w:r>
          </w:del>
          <w:ins w:id="961" w:author="Kiran KN" w:date="2020-10-25T18:23:00Z">
            <w:r w:rsidR="007F5933">
              <w:rPr>
                <w:b/>
                <w:bCs/>
                <w:noProof/>
              </w:rPr>
              <w:t>Error! Hyperlink reference not valid.</w:t>
            </w:r>
          </w:ins>
          <w:del w:id="962" w:author="Kiran KN" w:date="2020-10-25T18:22:00Z">
            <w:r w:rsidR="00773A7A" w:rsidRPr="00316478">
              <w:rPr>
                <w:rStyle w:val="Hyperlink"/>
                <w:noProof/>
              </w:rPr>
              <w:delText>CPU isolation and pining</w:delText>
            </w:r>
            <w:r w:rsidR="00773A7A">
              <w:rPr>
                <w:noProof/>
                <w:webHidden/>
              </w:rPr>
              <w:tab/>
            </w:r>
            <w:r w:rsidR="00773A7A">
              <w:rPr>
                <w:noProof/>
                <w:webHidden/>
              </w:rPr>
              <w:fldChar w:fldCharType="begin"/>
            </w:r>
            <w:r w:rsidR="00773A7A">
              <w:rPr>
                <w:noProof/>
                <w:webHidden/>
              </w:rPr>
              <w:delInstrText xml:space="preserve"> PAGEREF _Toc53613750 \h </w:delInstrText>
            </w:r>
            <w:r w:rsidR="00773A7A">
              <w:rPr>
                <w:noProof/>
                <w:webHidden/>
              </w:rPr>
            </w:r>
            <w:r w:rsidR="00773A7A">
              <w:rPr>
                <w:noProof/>
                <w:webHidden/>
              </w:rPr>
              <w:fldChar w:fldCharType="separate"/>
            </w:r>
            <w:r w:rsidR="00773A7A">
              <w:rPr>
                <w:noProof/>
                <w:webHidden/>
              </w:rPr>
              <w:delText>83</w:delText>
            </w:r>
            <w:r w:rsidR="00773A7A">
              <w:rPr>
                <w:noProof/>
                <w:webHidden/>
              </w:rPr>
              <w:fldChar w:fldCharType="end"/>
            </w:r>
            <w:r>
              <w:rPr>
                <w:noProof/>
              </w:rPr>
              <w:fldChar w:fldCharType="end"/>
            </w:r>
          </w:del>
        </w:p>
        <w:p w14:paraId="421A0083" w14:textId="343F62ED" w:rsidR="00773A7A" w:rsidRDefault="00FB68AC">
          <w:pPr>
            <w:pStyle w:val="TOC3"/>
            <w:tabs>
              <w:tab w:val="right" w:leader="dot" w:pos="9396"/>
            </w:tabs>
            <w:rPr>
              <w:del w:id="963" w:author="Kiran KN" w:date="2020-10-25T18:22:00Z"/>
              <w:rFonts w:eastAsiaTheme="minorEastAsia"/>
              <w:noProof/>
              <w:sz w:val="22"/>
              <w:szCs w:val="22"/>
              <w:lang w:val="en-GB" w:eastAsia="en-GB"/>
            </w:rPr>
          </w:pPr>
          <w:del w:id="964" w:author="Kiran KN" w:date="2020-10-25T18:22:00Z">
            <w:r>
              <w:fldChar w:fldCharType="begin"/>
            </w:r>
          </w:del>
          <w:r>
            <w:instrText xml:space="preserve"> HYPERLINK \l "_Toc53613751" </w:instrText>
          </w:r>
          <w:del w:id="965" w:author="Kiran KN" w:date="2020-10-25T18:22:00Z">
            <w:r>
              <w:fldChar w:fldCharType="separate"/>
            </w:r>
          </w:del>
          <w:ins w:id="966" w:author="Kiran KN" w:date="2020-10-25T18:23:00Z">
            <w:r w:rsidR="007F5933">
              <w:rPr>
                <w:b/>
                <w:bCs/>
                <w:noProof/>
              </w:rPr>
              <w:t>Error! Hyperlink reference not valid.</w:t>
            </w:r>
          </w:ins>
          <w:del w:id="967" w:author="Kiran KN" w:date="2020-10-25T18:22:00Z">
            <w:r w:rsidR="00773A7A" w:rsidRPr="00316478">
              <w:rPr>
                <w:rStyle w:val="Hyperlink"/>
                <w:noProof/>
              </w:rPr>
              <w:delText>CPU isolation mechanisms</w:delText>
            </w:r>
            <w:r w:rsidR="00773A7A">
              <w:rPr>
                <w:noProof/>
                <w:webHidden/>
              </w:rPr>
              <w:tab/>
            </w:r>
            <w:r w:rsidR="00773A7A">
              <w:rPr>
                <w:noProof/>
                <w:webHidden/>
              </w:rPr>
              <w:fldChar w:fldCharType="begin"/>
            </w:r>
            <w:r w:rsidR="00773A7A">
              <w:rPr>
                <w:noProof/>
                <w:webHidden/>
              </w:rPr>
              <w:delInstrText xml:space="preserve"> PAGEREF _Toc53613751 \h </w:delInstrText>
            </w:r>
            <w:r w:rsidR="00773A7A">
              <w:rPr>
                <w:noProof/>
                <w:webHidden/>
              </w:rPr>
            </w:r>
            <w:r w:rsidR="00773A7A">
              <w:rPr>
                <w:noProof/>
                <w:webHidden/>
              </w:rPr>
              <w:fldChar w:fldCharType="separate"/>
            </w:r>
            <w:r w:rsidR="00773A7A">
              <w:rPr>
                <w:noProof/>
                <w:webHidden/>
              </w:rPr>
              <w:delText>83</w:delText>
            </w:r>
            <w:r w:rsidR="00773A7A">
              <w:rPr>
                <w:noProof/>
                <w:webHidden/>
              </w:rPr>
              <w:fldChar w:fldCharType="end"/>
            </w:r>
            <w:r>
              <w:rPr>
                <w:noProof/>
              </w:rPr>
              <w:fldChar w:fldCharType="end"/>
            </w:r>
          </w:del>
        </w:p>
        <w:p w14:paraId="7A9268B2" w14:textId="19BCB7B5" w:rsidR="00773A7A" w:rsidRDefault="00FB68AC">
          <w:pPr>
            <w:pStyle w:val="TOC3"/>
            <w:tabs>
              <w:tab w:val="right" w:leader="dot" w:pos="9396"/>
            </w:tabs>
            <w:rPr>
              <w:del w:id="968" w:author="Kiran KN" w:date="2020-10-25T18:22:00Z"/>
              <w:rFonts w:eastAsiaTheme="minorEastAsia"/>
              <w:noProof/>
              <w:sz w:val="22"/>
              <w:szCs w:val="22"/>
              <w:lang w:val="en-GB" w:eastAsia="en-GB"/>
            </w:rPr>
          </w:pPr>
          <w:del w:id="969" w:author="Kiran KN" w:date="2020-10-25T18:22:00Z">
            <w:r>
              <w:fldChar w:fldCharType="begin"/>
            </w:r>
          </w:del>
          <w:r>
            <w:instrText xml:space="preserve"> HYPERLINK \l "_Toc53613752" </w:instrText>
          </w:r>
          <w:del w:id="970" w:author="Kiran KN" w:date="2020-10-25T18:22:00Z">
            <w:r>
              <w:fldChar w:fldCharType="separate"/>
            </w:r>
          </w:del>
          <w:ins w:id="971" w:author="Kiran KN" w:date="2020-10-25T18:23:00Z">
            <w:r w:rsidR="007F5933">
              <w:rPr>
                <w:b/>
                <w:bCs/>
                <w:noProof/>
              </w:rPr>
              <w:t>Error! Hyperlink reference not valid.</w:t>
            </w:r>
          </w:ins>
          <w:del w:id="972" w:author="Kiran KN" w:date="2020-10-25T18:22:00Z">
            <w:r w:rsidR="00773A7A" w:rsidRPr="00316478">
              <w:rPr>
                <w:rStyle w:val="Hyperlink"/>
                <w:noProof/>
              </w:rPr>
              <w:delText>Linux systemd - System task CPU affinity</w:delText>
            </w:r>
            <w:r w:rsidR="00773A7A">
              <w:rPr>
                <w:noProof/>
                <w:webHidden/>
              </w:rPr>
              <w:tab/>
            </w:r>
            <w:r w:rsidR="00773A7A">
              <w:rPr>
                <w:noProof/>
                <w:webHidden/>
              </w:rPr>
              <w:fldChar w:fldCharType="begin"/>
            </w:r>
            <w:r w:rsidR="00773A7A">
              <w:rPr>
                <w:noProof/>
                <w:webHidden/>
              </w:rPr>
              <w:delInstrText xml:space="preserve"> PAGEREF _Toc53613752 \h </w:delInstrText>
            </w:r>
            <w:r w:rsidR="00773A7A">
              <w:rPr>
                <w:noProof/>
                <w:webHidden/>
              </w:rPr>
            </w:r>
            <w:r w:rsidR="00773A7A">
              <w:rPr>
                <w:noProof/>
                <w:webHidden/>
              </w:rPr>
              <w:fldChar w:fldCharType="separate"/>
            </w:r>
            <w:r w:rsidR="00773A7A">
              <w:rPr>
                <w:noProof/>
                <w:webHidden/>
              </w:rPr>
              <w:delText>85</w:delText>
            </w:r>
            <w:r w:rsidR="00773A7A">
              <w:rPr>
                <w:noProof/>
                <w:webHidden/>
              </w:rPr>
              <w:fldChar w:fldCharType="end"/>
            </w:r>
            <w:r>
              <w:rPr>
                <w:noProof/>
              </w:rPr>
              <w:fldChar w:fldCharType="end"/>
            </w:r>
          </w:del>
        </w:p>
        <w:p w14:paraId="5DC75CF6" w14:textId="72850658" w:rsidR="00773A7A" w:rsidRDefault="00FB68AC">
          <w:pPr>
            <w:pStyle w:val="TOC3"/>
            <w:tabs>
              <w:tab w:val="right" w:leader="dot" w:pos="9396"/>
            </w:tabs>
            <w:rPr>
              <w:del w:id="973" w:author="Kiran KN" w:date="2020-10-25T18:22:00Z"/>
              <w:rFonts w:eastAsiaTheme="minorEastAsia"/>
              <w:noProof/>
              <w:sz w:val="22"/>
              <w:szCs w:val="22"/>
              <w:lang w:val="en-GB" w:eastAsia="en-GB"/>
            </w:rPr>
          </w:pPr>
          <w:del w:id="974" w:author="Kiran KN" w:date="2020-10-25T18:22:00Z">
            <w:r>
              <w:fldChar w:fldCharType="begin"/>
            </w:r>
          </w:del>
          <w:r>
            <w:instrText xml:space="preserve"> HYPERLINK \l "_Toc53613753" </w:instrText>
          </w:r>
          <w:del w:id="975" w:author="Kiran KN" w:date="2020-10-25T18:22:00Z">
            <w:r>
              <w:fldChar w:fldCharType="separate"/>
            </w:r>
          </w:del>
          <w:ins w:id="976" w:author="Kiran KN" w:date="2020-10-25T18:23:00Z">
            <w:r w:rsidR="007F5933">
              <w:rPr>
                <w:b/>
                <w:bCs/>
                <w:noProof/>
              </w:rPr>
              <w:t>Error! Hyperlink reference not valid.</w:t>
            </w:r>
          </w:ins>
          <w:del w:id="977" w:author="Kiran KN" w:date="2020-10-25T18:22:00Z">
            <w:r w:rsidR="00773A7A" w:rsidRPr="00316478">
              <w:rPr>
                <w:rStyle w:val="Hyperlink"/>
                <w:noProof/>
              </w:rPr>
              <w:delText>CPU assignment for user processes (taskset)</w:delText>
            </w:r>
            <w:r w:rsidR="00773A7A">
              <w:rPr>
                <w:noProof/>
                <w:webHidden/>
              </w:rPr>
              <w:tab/>
            </w:r>
            <w:r w:rsidR="00773A7A">
              <w:rPr>
                <w:noProof/>
                <w:webHidden/>
              </w:rPr>
              <w:fldChar w:fldCharType="begin"/>
            </w:r>
            <w:r w:rsidR="00773A7A">
              <w:rPr>
                <w:noProof/>
                <w:webHidden/>
              </w:rPr>
              <w:delInstrText xml:space="preserve"> PAGEREF _Toc53613753 \h </w:delInstrText>
            </w:r>
            <w:r w:rsidR="00773A7A">
              <w:rPr>
                <w:noProof/>
                <w:webHidden/>
              </w:rPr>
            </w:r>
            <w:r w:rsidR="00773A7A">
              <w:rPr>
                <w:noProof/>
                <w:webHidden/>
              </w:rPr>
              <w:fldChar w:fldCharType="separate"/>
            </w:r>
            <w:r w:rsidR="00773A7A">
              <w:rPr>
                <w:noProof/>
                <w:webHidden/>
              </w:rPr>
              <w:delText>85</w:delText>
            </w:r>
            <w:r w:rsidR="00773A7A">
              <w:rPr>
                <w:noProof/>
                <w:webHidden/>
              </w:rPr>
              <w:fldChar w:fldCharType="end"/>
            </w:r>
            <w:r>
              <w:rPr>
                <w:noProof/>
              </w:rPr>
              <w:fldChar w:fldCharType="end"/>
            </w:r>
          </w:del>
        </w:p>
        <w:p w14:paraId="44464393" w14:textId="70A20F36" w:rsidR="00773A7A" w:rsidRDefault="00FB68AC">
          <w:pPr>
            <w:pStyle w:val="TOC2"/>
            <w:tabs>
              <w:tab w:val="right" w:leader="dot" w:pos="9396"/>
            </w:tabs>
            <w:rPr>
              <w:del w:id="978" w:author="Kiran KN" w:date="2020-10-25T18:22:00Z"/>
              <w:rFonts w:eastAsiaTheme="minorEastAsia"/>
              <w:noProof/>
              <w:sz w:val="22"/>
              <w:szCs w:val="22"/>
              <w:lang w:val="en-GB" w:eastAsia="en-GB"/>
            </w:rPr>
          </w:pPr>
          <w:del w:id="979" w:author="Kiran KN" w:date="2020-10-25T18:22:00Z">
            <w:r>
              <w:fldChar w:fldCharType="begin"/>
            </w:r>
          </w:del>
          <w:r>
            <w:instrText xml:space="preserve"> HYPERLINK \l "_Toc53613754" </w:instrText>
          </w:r>
          <w:del w:id="980" w:author="Kiran KN" w:date="2020-10-25T18:22:00Z">
            <w:r>
              <w:fldChar w:fldCharType="separate"/>
            </w:r>
          </w:del>
          <w:ins w:id="981" w:author="Kiran KN" w:date="2020-10-25T18:23:00Z">
            <w:r w:rsidR="007F5933">
              <w:rPr>
                <w:b/>
                <w:bCs/>
                <w:noProof/>
              </w:rPr>
              <w:t>Error! Hyperlink reference not valid.</w:t>
            </w:r>
          </w:ins>
          <w:del w:id="982" w:author="Kiran KN" w:date="2020-10-25T18:22:00Z">
            <w:r w:rsidR="00773A7A" w:rsidRPr="00316478">
              <w:rPr>
                <w:rStyle w:val="Hyperlink"/>
                <w:noProof/>
              </w:rPr>
              <w:delText>Bind a virtual NIC to DPDK</w:delText>
            </w:r>
            <w:r w:rsidR="00773A7A">
              <w:rPr>
                <w:noProof/>
                <w:webHidden/>
              </w:rPr>
              <w:tab/>
            </w:r>
            <w:r w:rsidR="00773A7A">
              <w:rPr>
                <w:noProof/>
                <w:webHidden/>
              </w:rPr>
              <w:fldChar w:fldCharType="begin"/>
            </w:r>
            <w:r w:rsidR="00773A7A">
              <w:rPr>
                <w:noProof/>
                <w:webHidden/>
              </w:rPr>
              <w:delInstrText xml:space="preserve"> PAGEREF _Toc53613754 \h </w:delInstrText>
            </w:r>
            <w:r w:rsidR="00773A7A">
              <w:rPr>
                <w:noProof/>
                <w:webHidden/>
              </w:rPr>
            </w:r>
            <w:r w:rsidR="00773A7A">
              <w:rPr>
                <w:noProof/>
                <w:webHidden/>
              </w:rPr>
              <w:fldChar w:fldCharType="separate"/>
            </w:r>
            <w:r w:rsidR="00773A7A">
              <w:rPr>
                <w:noProof/>
                <w:webHidden/>
              </w:rPr>
              <w:delText>85</w:delText>
            </w:r>
            <w:r w:rsidR="00773A7A">
              <w:rPr>
                <w:noProof/>
                <w:webHidden/>
              </w:rPr>
              <w:fldChar w:fldCharType="end"/>
            </w:r>
            <w:r>
              <w:rPr>
                <w:noProof/>
              </w:rPr>
              <w:fldChar w:fldCharType="end"/>
            </w:r>
          </w:del>
        </w:p>
        <w:p w14:paraId="569B420E" w14:textId="5714FD1B" w:rsidR="00773A7A" w:rsidRDefault="00FB68AC">
          <w:pPr>
            <w:pStyle w:val="TOC2"/>
            <w:tabs>
              <w:tab w:val="right" w:leader="dot" w:pos="9396"/>
            </w:tabs>
            <w:rPr>
              <w:del w:id="983" w:author="Kiran KN" w:date="2020-10-25T18:22:00Z"/>
              <w:rFonts w:eastAsiaTheme="minorEastAsia"/>
              <w:noProof/>
              <w:sz w:val="22"/>
              <w:szCs w:val="22"/>
              <w:lang w:val="en-GB" w:eastAsia="en-GB"/>
            </w:rPr>
          </w:pPr>
          <w:del w:id="984" w:author="Kiran KN" w:date="2020-10-25T18:22:00Z">
            <w:r>
              <w:fldChar w:fldCharType="begin"/>
            </w:r>
          </w:del>
          <w:r>
            <w:instrText xml:space="preserve"> HYPERLINK \l "_Toc53613755" </w:instrText>
          </w:r>
          <w:del w:id="985" w:author="Kiran KN" w:date="2020-10-25T18:22:00Z">
            <w:r>
              <w:fldChar w:fldCharType="separate"/>
            </w:r>
          </w:del>
          <w:ins w:id="986" w:author="Kiran KN" w:date="2020-10-25T18:23:00Z">
            <w:r w:rsidR="007F5933">
              <w:rPr>
                <w:b/>
                <w:bCs/>
                <w:noProof/>
              </w:rPr>
              <w:t>Error! Hyperlink reference not valid.</w:t>
            </w:r>
          </w:ins>
          <w:del w:id="987" w:author="Kiran KN" w:date="2020-10-25T18:22:00Z">
            <w:r w:rsidR="00773A7A" w:rsidRPr="00316478">
              <w:rPr>
                <w:rStyle w:val="Hyperlink"/>
                <w:noProof/>
              </w:rPr>
              <w:delText>Run DPDK in a guest VM</w:delText>
            </w:r>
            <w:r w:rsidR="00773A7A">
              <w:rPr>
                <w:noProof/>
                <w:webHidden/>
              </w:rPr>
              <w:tab/>
            </w:r>
            <w:r w:rsidR="00773A7A">
              <w:rPr>
                <w:noProof/>
                <w:webHidden/>
              </w:rPr>
              <w:fldChar w:fldCharType="begin"/>
            </w:r>
            <w:r w:rsidR="00773A7A">
              <w:rPr>
                <w:noProof/>
                <w:webHidden/>
              </w:rPr>
              <w:delInstrText xml:space="preserve"> PAGEREF _Toc53613755 \h </w:delInstrText>
            </w:r>
            <w:r w:rsidR="00773A7A">
              <w:rPr>
                <w:noProof/>
                <w:webHidden/>
              </w:rPr>
            </w:r>
            <w:r w:rsidR="00773A7A">
              <w:rPr>
                <w:noProof/>
                <w:webHidden/>
              </w:rPr>
              <w:fldChar w:fldCharType="separate"/>
            </w:r>
            <w:r w:rsidR="00773A7A">
              <w:rPr>
                <w:noProof/>
                <w:webHidden/>
              </w:rPr>
              <w:delText>86</w:delText>
            </w:r>
            <w:r w:rsidR="00773A7A">
              <w:rPr>
                <w:noProof/>
                <w:webHidden/>
              </w:rPr>
              <w:fldChar w:fldCharType="end"/>
            </w:r>
            <w:r>
              <w:rPr>
                <w:noProof/>
              </w:rPr>
              <w:fldChar w:fldCharType="end"/>
            </w:r>
          </w:del>
        </w:p>
        <w:p w14:paraId="1D420342" w14:textId="158D10D5" w:rsidR="00773A7A" w:rsidRDefault="00FB68AC">
          <w:pPr>
            <w:pStyle w:val="TOC3"/>
            <w:tabs>
              <w:tab w:val="right" w:leader="dot" w:pos="9396"/>
            </w:tabs>
            <w:rPr>
              <w:del w:id="988" w:author="Kiran KN" w:date="2020-10-25T18:22:00Z"/>
              <w:rFonts w:eastAsiaTheme="minorEastAsia"/>
              <w:noProof/>
              <w:sz w:val="22"/>
              <w:szCs w:val="22"/>
              <w:lang w:val="en-GB" w:eastAsia="en-GB"/>
            </w:rPr>
          </w:pPr>
          <w:del w:id="989" w:author="Kiran KN" w:date="2020-10-25T18:22:00Z">
            <w:r>
              <w:fldChar w:fldCharType="begin"/>
            </w:r>
          </w:del>
          <w:r>
            <w:instrText xml:space="preserve"> HYPERLINK \l "_Toc53613756" </w:instrText>
          </w:r>
          <w:del w:id="990" w:author="Kiran KN" w:date="2020-10-25T18:22:00Z">
            <w:r>
              <w:fldChar w:fldCharType="separate"/>
            </w:r>
          </w:del>
          <w:ins w:id="991" w:author="Kiran KN" w:date="2020-10-25T18:23:00Z">
            <w:r w:rsidR="007F5933">
              <w:rPr>
                <w:b/>
                <w:bCs/>
                <w:noProof/>
              </w:rPr>
              <w:t>Error! Hyperlink reference not valid.</w:t>
            </w:r>
          </w:ins>
          <w:del w:id="992" w:author="Kiran KN" w:date="2020-10-25T18:22:00Z">
            <w:r w:rsidR="00773A7A" w:rsidRPr="00316478">
              <w:rPr>
                <w:rStyle w:val="Hyperlink"/>
                <w:noProof/>
              </w:rPr>
              <w:delText>Virtual IOMMU</w:delText>
            </w:r>
            <w:r w:rsidR="00773A7A">
              <w:rPr>
                <w:noProof/>
                <w:webHidden/>
              </w:rPr>
              <w:tab/>
            </w:r>
            <w:r w:rsidR="00773A7A">
              <w:rPr>
                <w:noProof/>
                <w:webHidden/>
              </w:rPr>
              <w:fldChar w:fldCharType="begin"/>
            </w:r>
            <w:r w:rsidR="00773A7A">
              <w:rPr>
                <w:noProof/>
                <w:webHidden/>
              </w:rPr>
              <w:delInstrText xml:space="preserve"> PAGEREF _Toc53613756 \h </w:delInstrText>
            </w:r>
            <w:r w:rsidR="00773A7A">
              <w:rPr>
                <w:noProof/>
                <w:webHidden/>
              </w:rPr>
            </w:r>
            <w:r w:rsidR="00773A7A">
              <w:rPr>
                <w:noProof/>
                <w:webHidden/>
              </w:rPr>
              <w:fldChar w:fldCharType="separate"/>
            </w:r>
            <w:r w:rsidR="00773A7A">
              <w:rPr>
                <w:noProof/>
                <w:webHidden/>
              </w:rPr>
              <w:delText>86</w:delText>
            </w:r>
            <w:r w:rsidR="00773A7A">
              <w:rPr>
                <w:noProof/>
                <w:webHidden/>
              </w:rPr>
              <w:fldChar w:fldCharType="end"/>
            </w:r>
            <w:r>
              <w:rPr>
                <w:noProof/>
              </w:rPr>
              <w:fldChar w:fldCharType="end"/>
            </w:r>
          </w:del>
        </w:p>
        <w:p w14:paraId="0883AB3C" w14:textId="19070924" w:rsidR="00773A7A" w:rsidRDefault="00FB68AC">
          <w:pPr>
            <w:pStyle w:val="TOC3"/>
            <w:tabs>
              <w:tab w:val="right" w:leader="dot" w:pos="9396"/>
            </w:tabs>
            <w:rPr>
              <w:del w:id="993" w:author="Kiran KN" w:date="2020-10-25T18:22:00Z"/>
              <w:rFonts w:eastAsiaTheme="minorEastAsia"/>
              <w:noProof/>
              <w:sz w:val="22"/>
              <w:szCs w:val="22"/>
              <w:lang w:val="en-GB" w:eastAsia="en-GB"/>
            </w:rPr>
          </w:pPr>
          <w:del w:id="994" w:author="Kiran KN" w:date="2020-10-25T18:22:00Z">
            <w:r>
              <w:fldChar w:fldCharType="begin"/>
            </w:r>
          </w:del>
          <w:r>
            <w:instrText xml:space="preserve"> HYPERLINK \l "_Toc53613757" </w:instrText>
          </w:r>
          <w:del w:id="995" w:author="Kiran KN" w:date="2020-10-25T18:22:00Z">
            <w:r>
              <w:fldChar w:fldCharType="separate"/>
            </w:r>
          </w:del>
          <w:ins w:id="996" w:author="Kiran KN" w:date="2020-10-25T18:23:00Z">
            <w:r w:rsidR="007F5933">
              <w:rPr>
                <w:b/>
                <w:bCs/>
                <w:noProof/>
              </w:rPr>
              <w:t>Error! Hyperlink reference not valid.</w:t>
            </w:r>
          </w:ins>
          <w:del w:id="997" w:author="Kiran KN" w:date="2020-10-25T18:22:00Z">
            <w:r w:rsidR="00773A7A" w:rsidRPr="00316478">
              <w:rPr>
                <w:rStyle w:val="Hyperlink"/>
                <w:noProof/>
              </w:rPr>
              <w:delText>Virtio Poll Mode Driver</w:delText>
            </w:r>
            <w:r w:rsidR="00773A7A">
              <w:rPr>
                <w:noProof/>
                <w:webHidden/>
              </w:rPr>
              <w:tab/>
            </w:r>
            <w:r w:rsidR="00773A7A">
              <w:rPr>
                <w:noProof/>
                <w:webHidden/>
              </w:rPr>
              <w:fldChar w:fldCharType="begin"/>
            </w:r>
            <w:r w:rsidR="00773A7A">
              <w:rPr>
                <w:noProof/>
                <w:webHidden/>
              </w:rPr>
              <w:delInstrText xml:space="preserve"> PAGEREF _Toc53613757 \h </w:delInstrText>
            </w:r>
            <w:r w:rsidR="00773A7A">
              <w:rPr>
                <w:noProof/>
                <w:webHidden/>
              </w:rPr>
            </w:r>
            <w:r w:rsidR="00773A7A">
              <w:rPr>
                <w:noProof/>
                <w:webHidden/>
              </w:rPr>
              <w:fldChar w:fldCharType="separate"/>
            </w:r>
            <w:r w:rsidR="00773A7A">
              <w:rPr>
                <w:noProof/>
                <w:webHidden/>
              </w:rPr>
              <w:delText>88</w:delText>
            </w:r>
            <w:r w:rsidR="00773A7A">
              <w:rPr>
                <w:noProof/>
                <w:webHidden/>
              </w:rPr>
              <w:fldChar w:fldCharType="end"/>
            </w:r>
            <w:r>
              <w:rPr>
                <w:noProof/>
              </w:rPr>
              <w:fldChar w:fldCharType="end"/>
            </w:r>
          </w:del>
        </w:p>
        <w:p w14:paraId="3E4CCF60" w14:textId="3097F4F0" w:rsidR="00773A7A" w:rsidRDefault="00FB68AC">
          <w:pPr>
            <w:pStyle w:val="TOC3"/>
            <w:tabs>
              <w:tab w:val="right" w:leader="dot" w:pos="9396"/>
            </w:tabs>
            <w:rPr>
              <w:del w:id="998" w:author="Kiran KN" w:date="2020-10-25T18:22:00Z"/>
              <w:rFonts w:eastAsiaTheme="minorEastAsia"/>
              <w:noProof/>
              <w:sz w:val="22"/>
              <w:szCs w:val="22"/>
              <w:lang w:val="en-GB" w:eastAsia="en-GB"/>
            </w:rPr>
          </w:pPr>
          <w:del w:id="999" w:author="Kiran KN" w:date="2020-10-25T18:22:00Z">
            <w:r>
              <w:fldChar w:fldCharType="begin"/>
            </w:r>
          </w:del>
          <w:r>
            <w:instrText xml:space="preserve"> HYPERLINK \l "_Toc53613758" </w:instrText>
          </w:r>
          <w:del w:id="1000" w:author="Kiran KN" w:date="2020-10-25T18:22:00Z">
            <w:r>
              <w:fldChar w:fldCharType="separate"/>
            </w:r>
          </w:del>
          <w:ins w:id="1001" w:author="Kiran KN" w:date="2020-10-25T18:23:00Z">
            <w:r w:rsidR="007F5933">
              <w:rPr>
                <w:b/>
                <w:bCs/>
                <w:noProof/>
              </w:rPr>
              <w:t>Error! Hyperlink reference not valid.</w:t>
            </w:r>
          </w:ins>
          <w:del w:id="1002" w:author="Kiran KN" w:date="2020-10-25T18:22:00Z">
            <w:r w:rsidR="00773A7A" w:rsidRPr="00316478">
              <w:rPr>
                <w:rStyle w:val="Hyperlink"/>
                <w:noProof/>
              </w:rPr>
              <w:delText>Physical Network Device Assignment (VFIO) and PCI passthrough</w:delText>
            </w:r>
            <w:r w:rsidR="00773A7A">
              <w:rPr>
                <w:noProof/>
                <w:webHidden/>
              </w:rPr>
              <w:tab/>
            </w:r>
            <w:r w:rsidR="00773A7A">
              <w:rPr>
                <w:noProof/>
                <w:webHidden/>
              </w:rPr>
              <w:fldChar w:fldCharType="begin"/>
            </w:r>
            <w:r w:rsidR="00773A7A">
              <w:rPr>
                <w:noProof/>
                <w:webHidden/>
              </w:rPr>
              <w:delInstrText xml:space="preserve"> PAGEREF _Toc53613758 \h </w:delInstrText>
            </w:r>
            <w:r w:rsidR="00773A7A">
              <w:rPr>
                <w:noProof/>
                <w:webHidden/>
              </w:rPr>
            </w:r>
            <w:r w:rsidR="00773A7A">
              <w:rPr>
                <w:noProof/>
                <w:webHidden/>
              </w:rPr>
              <w:fldChar w:fldCharType="separate"/>
            </w:r>
            <w:r w:rsidR="00773A7A">
              <w:rPr>
                <w:noProof/>
                <w:webHidden/>
              </w:rPr>
              <w:delText>89</w:delText>
            </w:r>
            <w:r w:rsidR="00773A7A">
              <w:rPr>
                <w:noProof/>
                <w:webHidden/>
              </w:rPr>
              <w:fldChar w:fldCharType="end"/>
            </w:r>
            <w:r>
              <w:rPr>
                <w:noProof/>
              </w:rPr>
              <w:fldChar w:fldCharType="end"/>
            </w:r>
          </w:del>
        </w:p>
        <w:p w14:paraId="23BC60A8" w14:textId="1CD24443" w:rsidR="00773A7A" w:rsidRDefault="00FB68AC">
          <w:pPr>
            <w:pStyle w:val="TOC3"/>
            <w:tabs>
              <w:tab w:val="right" w:leader="dot" w:pos="9396"/>
            </w:tabs>
            <w:rPr>
              <w:del w:id="1003" w:author="Kiran KN" w:date="2020-10-25T18:22:00Z"/>
              <w:rFonts w:eastAsiaTheme="minorEastAsia"/>
              <w:noProof/>
              <w:sz w:val="22"/>
              <w:szCs w:val="22"/>
              <w:lang w:val="en-GB" w:eastAsia="en-GB"/>
            </w:rPr>
          </w:pPr>
          <w:del w:id="1004" w:author="Kiran KN" w:date="2020-10-25T18:22:00Z">
            <w:r>
              <w:fldChar w:fldCharType="begin"/>
            </w:r>
          </w:del>
          <w:r>
            <w:instrText xml:space="preserve"> HYPERLINK \l "_Toc53613759" </w:instrText>
          </w:r>
          <w:del w:id="1005" w:author="Kiran KN" w:date="2020-10-25T18:22:00Z">
            <w:r>
              <w:fldChar w:fldCharType="separate"/>
            </w:r>
          </w:del>
          <w:ins w:id="1006" w:author="Kiran KN" w:date="2020-10-25T18:23:00Z">
            <w:r w:rsidR="007F5933">
              <w:rPr>
                <w:b/>
                <w:bCs/>
                <w:noProof/>
              </w:rPr>
              <w:t>Error! Hyperlink reference not valid.</w:t>
            </w:r>
          </w:ins>
          <w:del w:id="1007" w:author="Kiran KN" w:date="2020-10-25T18:22:00Z">
            <w:r w:rsidR="00773A7A" w:rsidRPr="00316478">
              <w:rPr>
                <w:rStyle w:val="Hyperlink"/>
                <w:noProof/>
              </w:rPr>
              <w:delText>SRIOV and DPDK in Guest VM</w:delText>
            </w:r>
            <w:r w:rsidR="00773A7A">
              <w:rPr>
                <w:noProof/>
                <w:webHidden/>
              </w:rPr>
              <w:tab/>
            </w:r>
            <w:r w:rsidR="00773A7A">
              <w:rPr>
                <w:noProof/>
                <w:webHidden/>
              </w:rPr>
              <w:fldChar w:fldCharType="begin"/>
            </w:r>
            <w:r w:rsidR="00773A7A">
              <w:rPr>
                <w:noProof/>
                <w:webHidden/>
              </w:rPr>
              <w:delInstrText xml:space="preserve"> PAGEREF _Toc53613759 \h </w:delInstrText>
            </w:r>
            <w:r w:rsidR="00773A7A">
              <w:rPr>
                <w:noProof/>
                <w:webHidden/>
              </w:rPr>
            </w:r>
            <w:r w:rsidR="00773A7A">
              <w:rPr>
                <w:noProof/>
                <w:webHidden/>
              </w:rPr>
              <w:fldChar w:fldCharType="separate"/>
            </w:r>
            <w:r w:rsidR="00773A7A">
              <w:rPr>
                <w:noProof/>
                <w:webHidden/>
              </w:rPr>
              <w:delText>90</w:delText>
            </w:r>
            <w:r w:rsidR="00773A7A">
              <w:rPr>
                <w:noProof/>
                <w:webHidden/>
              </w:rPr>
              <w:fldChar w:fldCharType="end"/>
            </w:r>
            <w:r>
              <w:rPr>
                <w:noProof/>
              </w:rPr>
              <w:fldChar w:fldCharType="end"/>
            </w:r>
          </w:del>
        </w:p>
        <w:p w14:paraId="0CD4CB26" w14:textId="6CCDC4D4" w:rsidR="00773A7A" w:rsidRDefault="00FB68AC">
          <w:pPr>
            <w:pStyle w:val="TOC2"/>
            <w:tabs>
              <w:tab w:val="right" w:leader="dot" w:pos="9396"/>
            </w:tabs>
            <w:rPr>
              <w:del w:id="1008" w:author="Kiran KN" w:date="2020-10-25T18:22:00Z"/>
              <w:rFonts w:eastAsiaTheme="minorEastAsia"/>
              <w:noProof/>
              <w:sz w:val="22"/>
              <w:szCs w:val="22"/>
              <w:lang w:val="en-GB" w:eastAsia="en-GB"/>
            </w:rPr>
          </w:pPr>
          <w:del w:id="1009" w:author="Kiran KN" w:date="2020-10-25T18:22:00Z">
            <w:r>
              <w:fldChar w:fldCharType="begin"/>
            </w:r>
          </w:del>
          <w:r>
            <w:instrText xml:space="preserve"> HYPERLINK \l "_Toc53613760" </w:instrText>
          </w:r>
          <w:del w:id="1010" w:author="Kiran KN" w:date="2020-10-25T18:22:00Z">
            <w:r>
              <w:fldChar w:fldCharType="separate"/>
            </w:r>
          </w:del>
          <w:ins w:id="1011" w:author="Kiran KN" w:date="2020-10-25T18:23:00Z">
            <w:r w:rsidR="007F5933">
              <w:rPr>
                <w:b/>
                <w:bCs/>
                <w:noProof/>
              </w:rPr>
              <w:t>Error! Hyperlink reference not valid.</w:t>
            </w:r>
          </w:ins>
          <w:del w:id="1012" w:author="Kiran KN" w:date="2020-10-25T18:22:00Z">
            <w:r w:rsidR="00773A7A" w:rsidRPr="00316478">
              <w:rPr>
                <w:rStyle w:val="Hyperlink"/>
                <w:noProof/>
              </w:rPr>
              <w:delText>VirtIO assisted Hardware acceleration</w:delText>
            </w:r>
            <w:r w:rsidR="00773A7A">
              <w:rPr>
                <w:noProof/>
                <w:webHidden/>
              </w:rPr>
              <w:tab/>
            </w:r>
            <w:r w:rsidR="00773A7A">
              <w:rPr>
                <w:noProof/>
                <w:webHidden/>
              </w:rPr>
              <w:fldChar w:fldCharType="begin"/>
            </w:r>
            <w:r w:rsidR="00773A7A">
              <w:rPr>
                <w:noProof/>
                <w:webHidden/>
              </w:rPr>
              <w:delInstrText xml:space="preserve"> PAGEREF _Toc53613760 \h </w:delInstrText>
            </w:r>
            <w:r w:rsidR="00773A7A">
              <w:rPr>
                <w:noProof/>
                <w:webHidden/>
              </w:rPr>
            </w:r>
            <w:r w:rsidR="00773A7A">
              <w:rPr>
                <w:noProof/>
                <w:webHidden/>
              </w:rPr>
              <w:fldChar w:fldCharType="separate"/>
            </w:r>
            <w:r w:rsidR="00773A7A">
              <w:rPr>
                <w:noProof/>
                <w:webHidden/>
              </w:rPr>
              <w:delText>91</w:delText>
            </w:r>
            <w:r w:rsidR="00773A7A">
              <w:rPr>
                <w:noProof/>
                <w:webHidden/>
              </w:rPr>
              <w:fldChar w:fldCharType="end"/>
            </w:r>
            <w:r>
              <w:rPr>
                <w:noProof/>
              </w:rPr>
              <w:fldChar w:fldCharType="end"/>
            </w:r>
          </w:del>
        </w:p>
        <w:p w14:paraId="5A823A88" w14:textId="2E533F23" w:rsidR="00773A7A" w:rsidRDefault="00FB68AC">
          <w:pPr>
            <w:pStyle w:val="TOC3"/>
            <w:tabs>
              <w:tab w:val="right" w:leader="dot" w:pos="9396"/>
            </w:tabs>
            <w:rPr>
              <w:del w:id="1013" w:author="Kiran KN" w:date="2020-10-25T18:22:00Z"/>
              <w:rFonts w:eastAsiaTheme="minorEastAsia"/>
              <w:noProof/>
              <w:sz w:val="22"/>
              <w:szCs w:val="22"/>
              <w:lang w:val="en-GB" w:eastAsia="en-GB"/>
            </w:rPr>
          </w:pPr>
          <w:del w:id="1014" w:author="Kiran KN" w:date="2020-10-25T18:22:00Z">
            <w:r>
              <w:fldChar w:fldCharType="begin"/>
            </w:r>
          </w:del>
          <w:r>
            <w:instrText xml:space="preserve"> HYPERLINK \l "_Toc53613761" </w:instrText>
          </w:r>
          <w:del w:id="1015" w:author="Kiran KN" w:date="2020-10-25T18:22:00Z">
            <w:r>
              <w:fldChar w:fldCharType="separate"/>
            </w:r>
          </w:del>
          <w:ins w:id="1016" w:author="Kiran KN" w:date="2020-10-25T18:23:00Z">
            <w:r w:rsidR="007F5933">
              <w:rPr>
                <w:b/>
                <w:bCs/>
                <w:noProof/>
              </w:rPr>
              <w:t>Error! Hyperlink reference not valid.</w:t>
            </w:r>
          </w:ins>
          <w:del w:id="1017" w:author="Kiran KN" w:date="2020-10-25T18:22:00Z">
            <w:r w:rsidR="00773A7A" w:rsidRPr="00316478">
              <w:rPr>
                <w:rStyle w:val="Hyperlink"/>
                <w:noProof/>
              </w:rPr>
              <w:delText>Virtio full offloading</w:delText>
            </w:r>
            <w:r w:rsidR="00773A7A">
              <w:rPr>
                <w:noProof/>
                <w:webHidden/>
              </w:rPr>
              <w:tab/>
            </w:r>
            <w:r w:rsidR="00773A7A">
              <w:rPr>
                <w:noProof/>
                <w:webHidden/>
              </w:rPr>
              <w:fldChar w:fldCharType="begin"/>
            </w:r>
            <w:r w:rsidR="00773A7A">
              <w:rPr>
                <w:noProof/>
                <w:webHidden/>
              </w:rPr>
              <w:delInstrText xml:space="preserve"> PAGEREF _Toc53613761 \h </w:delInstrText>
            </w:r>
            <w:r w:rsidR="00773A7A">
              <w:rPr>
                <w:noProof/>
                <w:webHidden/>
              </w:rPr>
            </w:r>
            <w:r w:rsidR="00773A7A">
              <w:rPr>
                <w:noProof/>
                <w:webHidden/>
              </w:rPr>
              <w:fldChar w:fldCharType="separate"/>
            </w:r>
            <w:r w:rsidR="00773A7A">
              <w:rPr>
                <w:noProof/>
                <w:webHidden/>
              </w:rPr>
              <w:delText>92</w:delText>
            </w:r>
            <w:r w:rsidR="00773A7A">
              <w:rPr>
                <w:noProof/>
                <w:webHidden/>
              </w:rPr>
              <w:fldChar w:fldCharType="end"/>
            </w:r>
            <w:r>
              <w:rPr>
                <w:noProof/>
              </w:rPr>
              <w:fldChar w:fldCharType="end"/>
            </w:r>
          </w:del>
        </w:p>
        <w:p w14:paraId="510C696B" w14:textId="71FF97FA" w:rsidR="00773A7A" w:rsidRDefault="00FB68AC">
          <w:pPr>
            <w:pStyle w:val="TOC3"/>
            <w:tabs>
              <w:tab w:val="right" w:leader="dot" w:pos="9396"/>
            </w:tabs>
            <w:rPr>
              <w:del w:id="1018" w:author="Kiran KN" w:date="2020-10-25T18:22:00Z"/>
              <w:rFonts w:eastAsiaTheme="minorEastAsia"/>
              <w:noProof/>
              <w:sz w:val="22"/>
              <w:szCs w:val="22"/>
              <w:lang w:val="en-GB" w:eastAsia="en-GB"/>
            </w:rPr>
          </w:pPr>
          <w:del w:id="1019" w:author="Kiran KN" w:date="2020-10-25T18:22:00Z">
            <w:r>
              <w:fldChar w:fldCharType="begin"/>
            </w:r>
          </w:del>
          <w:r>
            <w:instrText xml:space="preserve"> HYPERLINK \l "_Toc53613762" </w:instrText>
          </w:r>
          <w:del w:id="1020" w:author="Kiran KN" w:date="2020-10-25T18:22:00Z">
            <w:r>
              <w:fldChar w:fldCharType="separate"/>
            </w:r>
          </w:del>
          <w:ins w:id="1021" w:author="Kiran KN" w:date="2020-10-25T18:23:00Z">
            <w:r w:rsidR="007F5933">
              <w:rPr>
                <w:b/>
                <w:bCs/>
                <w:noProof/>
              </w:rPr>
              <w:t>Error! Hyperlink reference not valid.</w:t>
            </w:r>
          </w:ins>
          <w:del w:id="1022" w:author="Kiran KN" w:date="2020-10-25T18:22:00Z">
            <w:r w:rsidR="00773A7A" w:rsidRPr="00316478">
              <w:rPr>
                <w:rStyle w:val="Hyperlink"/>
                <w:noProof/>
              </w:rPr>
              <w:delText>Virtio Datapath Acceleration</w:delText>
            </w:r>
            <w:r w:rsidR="00773A7A">
              <w:rPr>
                <w:noProof/>
                <w:webHidden/>
              </w:rPr>
              <w:tab/>
            </w:r>
            <w:r w:rsidR="00773A7A">
              <w:rPr>
                <w:noProof/>
                <w:webHidden/>
              </w:rPr>
              <w:fldChar w:fldCharType="begin"/>
            </w:r>
            <w:r w:rsidR="00773A7A">
              <w:rPr>
                <w:noProof/>
                <w:webHidden/>
              </w:rPr>
              <w:delInstrText xml:space="preserve"> PAGEREF _Toc53613762 \h </w:delInstrText>
            </w:r>
            <w:r w:rsidR="00773A7A">
              <w:rPr>
                <w:noProof/>
                <w:webHidden/>
              </w:rPr>
            </w:r>
            <w:r w:rsidR="00773A7A">
              <w:rPr>
                <w:noProof/>
                <w:webHidden/>
              </w:rPr>
              <w:fldChar w:fldCharType="separate"/>
            </w:r>
            <w:r w:rsidR="00773A7A">
              <w:rPr>
                <w:noProof/>
                <w:webHidden/>
              </w:rPr>
              <w:delText>94</w:delText>
            </w:r>
            <w:r w:rsidR="00773A7A">
              <w:rPr>
                <w:noProof/>
                <w:webHidden/>
              </w:rPr>
              <w:fldChar w:fldCharType="end"/>
            </w:r>
            <w:r>
              <w:rPr>
                <w:noProof/>
              </w:rPr>
              <w:fldChar w:fldCharType="end"/>
            </w:r>
          </w:del>
        </w:p>
        <w:p w14:paraId="64350AEE" w14:textId="55107A8D" w:rsidR="00773A7A" w:rsidRDefault="00FB68AC">
          <w:pPr>
            <w:pStyle w:val="TOC3"/>
            <w:tabs>
              <w:tab w:val="right" w:leader="dot" w:pos="9396"/>
            </w:tabs>
            <w:rPr>
              <w:del w:id="1023" w:author="Kiran KN" w:date="2020-10-25T18:22:00Z"/>
              <w:rFonts w:eastAsiaTheme="minorEastAsia"/>
              <w:noProof/>
              <w:sz w:val="22"/>
              <w:szCs w:val="22"/>
              <w:lang w:val="en-GB" w:eastAsia="en-GB"/>
            </w:rPr>
          </w:pPr>
          <w:del w:id="1024" w:author="Kiran KN" w:date="2020-10-25T18:22:00Z">
            <w:r>
              <w:fldChar w:fldCharType="begin"/>
            </w:r>
          </w:del>
          <w:r>
            <w:instrText xml:space="preserve"> HYPERLINK \l "_Toc53613763" </w:instrText>
          </w:r>
          <w:del w:id="1025" w:author="Kiran KN" w:date="2020-10-25T18:22:00Z">
            <w:r>
              <w:fldChar w:fldCharType="separate"/>
            </w:r>
          </w:del>
          <w:ins w:id="1026" w:author="Kiran KN" w:date="2020-10-25T18:23:00Z">
            <w:r w:rsidR="007F5933">
              <w:rPr>
                <w:b/>
                <w:bCs/>
                <w:noProof/>
              </w:rPr>
              <w:t>Error! Hyperlink reference not valid.</w:t>
            </w:r>
          </w:ins>
          <w:del w:id="1027" w:author="Kiran KN" w:date="2020-10-25T18:22:00Z">
            <w:r w:rsidR="00773A7A" w:rsidRPr="00316478">
              <w:rPr>
                <w:rStyle w:val="Hyperlink"/>
                <w:noProof/>
              </w:rPr>
              <w:delText>Smart NIC</w:delText>
            </w:r>
            <w:r w:rsidR="00773A7A">
              <w:rPr>
                <w:noProof/>
                <w:webHidden/>
              </w:rPr>
              <w:tab/>
            </w:r>
            <w:r w:rsidR="00773A7A">
              <w:rPr>
                <w:noProof/>
                <w:webHidden/>
              </w:rPr>
              <w:fldChar w:fldCharType="begin"/>
            </w:r>
            <w:r w:rsidR="00773A7A">
              <w:rPr>
                <w:noProof/>
                <w:webHidden/>
              </w:rPr>
              <w:delInstrText xml:space="preserve"> PAGEREF _Toc53613763 \h </w:delInstrText>
            </w:r>
            <w:r w:rsidR="00773A7A">
              <w:rPr>
                <w:noProof/>
                <w:webHidden/>
              </w:rPr>
            </w:r>
            <w:r w:rsidR="00773A7A">
              <w:rPr>
                <w:noProof/>
                <w:webHidden/>
              </w:rPr>
              <w:fldChar w:fldCharType="separate"/>
            </w:r>
            <w:r w:rsidR="00773A7A">
              <w:rPr>
                <w:noProof/>
                <w:webHidden/>
              </w:rPr>
              <w:delText>96</w:delText>
            </w:r>
            <w:r w:rsidR="00773A7A">
              <w:rPr>
                <w:noProof/>
                <w:webHidden/>
              </w:rPr>
              <w:fldChar w:fldCharType="end"/>
            </w:r>
            <w:r>
              <w:rPr>
                <w:noProof/>
              </w:rPr>
              <w:fldChar w:fldCharType="end"/>
            </w:r>
          </w:del>
        </w:p>
        <w:p w14:paraId="61F13D3A" w14:textId="7E968EDB" w:rsidR="00773A7A" w:rsidRDefault="00FB68AC">
          <w:pPr>
            <w:pStyle w:val="TOC3"/>
            <w:tabs>
              <w:tab w:val="right" w:leader="dot" w:pos="9396"/>
            </w:tabs>
            <w:rPr>
              <w:del w:id="1028" w:author="Kiran KN" w:date="2020-10-25T18:22:00Z"/>
              <w:rFonts w:eastAsiaTheme="minorEastAsia"/>
              <w:noProof/>
              <w:sz w:val="22"/>
              <w:szCs w:val="22"/>
              <w:lang w:val="en-GB" w:eastAsia="en-GB"/>
            </w:rPr>
          </w:pPr>
          <w:del w:id="1029" w:author="Kiran KN" w:date="2020-10-25T18:22:00Z">
            <w:r>
              <w:fldChar w:fldCharType="begin"/>
            </w:r>
          </w:del>
          <w:r>
            <w:instrText xml:space="preserve"> HYPERLINK \l "_Toc53613764" </w:instrText>
          </w:r>
          <w:del w:id="1030" w:author="Kiran KN" w:date="2020-10-25T18:22:00Z">
            <w:r>
              <w:fldChar w:fldCharType="separate"/>
            </w:r>
          </w:del>
          <w:ins w:id="1031" w:author="Kiran KN" w:date="2020-10-25T18:23:00Z">
            <w:r w:rsidR="007F5933">
              <w:rPr>
                <w:b/>
                <w:bCs/>
                <w:noProof/>
              </w:rPr>
              <w:t>Error! Hyperlink reference not valid.</w:t>
            </w:r>
          </w:ins>
          <w:del w:id="1032" w:author="Kiran KN" w:date="2020-10-25T18:22:00Z">
            <w:r w:rsidR="00773A7A" w:rsidRPr="00316478">
              <w:rPr>
                <w:rStyle w:val="Hyperlink"/>
                <w:noProof/>
              </w:rPr>
              <w:delText>eBPF and XDP</w:delText>
            </w:r>
            <w:r w:rsidR="00773A7A">
              <w:rPr>
                <w:noProof/>
                <w:webHidden/>
              </w:rPr>
              <w:tab/>
            </w:r>
            <w:r w:rsidR="00773A7A">
              <w:rPr>
                <w:noProof/>
                <w:webHidden/>
              </w:rPr>
              <w:fldChar w:fldCharType="begin"/>
            </w:r>
            <w:r w:rsidR="00773A7A">
              <w:rPr>
                <w:noProof/>
                <w:webHidden/>
              </w:rPr>
              <w:delInstrText xml:space="preserve"> PAGEREF _Toc53613764 \h </w:delInstrText>
            </w:r>
            <w:r w:rsidR="00773A7A">
              <w:rPr>
                <w:noProof/>
                <w:webHidden/>
              </w:rPr>
            </w:r>
            <w:r w:rsidR="00773A7A">
              <w:rPr>
                <w:noProof/>
                <w:webHidden/>
              </w:rPr>
              <w:fldChar w:fldCharType="separate"/>
            </w:r>
            <w:r w:rsidR="00773A7A">
              <w:rPr>
                <w:noProof/>
                <w:webHidden/>
              </w:rPr>
              <w:delText>99</w:delText>
            </w:r>
            <w:r w:rsidR="00773A7A">
              <w:rPr>
                <w:noProof/>
                <w:webHidden/>
              </w:rPr>
              <w:fldChar w:fldCharType="end"/>
            </w:r>
            <w:r>
              <w:rPr>
                <w:noProof/>
              </w:rPr>
              <w:fldChar w:fldCharType="end"/>
            </w:r>
          </w:del>
        </w:p>
        <w:p w14:paraId="7EC6C211" w14:textId="453C7173" w:rsidR="00773A7A" w:rsidRDefault="00FB68AC">
          <w:pPr>
            <w:pStyle w:val="TOC2"/>
            <w:tabs>
              <w:tab w:val="right" w:leader="dot" w:pos="9396"/>
            </w:tabs>
            <w:rPr>
              <w:del w:id="1033" w:author="Kiran KN" w:date="2020-10-25T18:22:00Z"/>
              <w:rFonts w:eastAsiaTheme="minorEastAsia"/>
              <w:noProof/>
              <w:sz w:val="22"/>
              <w:szCs w:val="22"/>
              <w:lang w:val="en-GB" w:eastAsia="en-GB"/>
            </w:rPr>
          </w:pPr>
          <w:del w:id="1034" w:author="Kiran KN" w:date="2020-10-25T18:22:00Z">
            <w:r>
              <w:fldChar w:fldCharType="begin"/>
            </w:r>
          </w:del>
          <w:r>
            <w:instrText xml:space="preserve"> HYPERLINK \l "_Toc53613765" </w:instrText>
          </w:r>
          <w:del w:id="1035" w:author="Kiran KN" w:date="2020-10-25T18:22:00Z">
            <w:r>
              <w:fldChar w:fldCharType="separate"/>
            </w:r>
          </w:del>
          <w:ins w:id="1036" w:author="Kiran KN" w:date="2020-10-25T18:23:00Z">
            <w:r w:rsidR="007F5933">
              <w:rPr>
                <w:b/>
                <w:bCs/>
                <w:noProof/>
              </w:rPr>
              <w:t>Error! Hyperlink reference not valid.</w:t>
            </w:r>
          </w:ins>
          <w:del w:id="1037" w:author="Kiran KN" w:date="2020-10-25T18:22:00Z">
            <w:r w:rsidR="00773A7A" w:rsidRPr="00316478">
              <w:rPr>
                <w:rStyle w:val="Hyperlink"/>
                <w:noProof/>
              </w:rPr>
              <w:delText>NIC virtualization solutions summary</w:delText>
            </w:r>
            <w:r w:rsidR="00773A7A">
              <w:rPr>
                <w:noProof/>
                <w:webHidden/>
              </w:rPr>
              <w:tab/>
            </w:r>
            <w:r w:rsidR="00773A7A">
              <w:rPr>
                <w:noProof/>
                <w:webHidden/>
              </w:rPr>
              <w:fldChar w:fldCharType="begin"/>
            </w:r>
            <w:r w:rsidR="00773A7A">
              <w:rPr>
                <w:noProof/>
                <w:webHidden/>
              </w:rPr>
              <w:delInstrText xml:space="preserve"> PAGEREF _Toc53613765 \h </w:delInstrText>
            </w:r>
            <w:r w:rsidR="00773A7A">
              <w:rPr>
                <w:noProof/>
                <w:webHidden/>
              </w:rPr>
            </w:r>
            <w:r w:rsidR="00773A7A">
              <w:rPr>
                <w:noProof/>
                <w:webHidden/>
              </w:rPr>
              <w:fldChar w:fldCharType="separate"/>
            </w:r>
            <w:r w:rsidR="00773A7A">
              <w:rPr>
                <w:noProof/>
                <w:webHidden/>
              </w:rPr>
              <w:delText>102</w:delText>
            </w:r>
            <w:r w:rsidR="00773A7A">
              <w:rPr>
                <w:noProof/>
                <w:webHidden/>
              </w:rPr>
              <w:fldChar w:fldCharType="end"/>
            </w:r>
            <w:r>
              <w:rPr>
                <w:noProof/>
              </w:rPr>
              <w:fldChar w:fldCharType="end"/>
            </w:r>
          </w:del>
        </w:p>
        <w:p w14:paraId="2A100AE0" w14:textId="358AEAA9" w:rsidR="00773A7A" w:rsidRDefault="00FB68AC">
          <w:pPr>
            <w:pStyle w:val="TOC1"/>
            <w:tabs>
              <w:tab w:val="right" w:leader="dot" w:pos="9396"/>
            </w:tabs>
            <w:rPr>
              <w:del w:id="1038" w:author="Kiran KN" w:date="2020-10-25T18:22:00Z"/>
              <w:rFonts w:eastAsiaTheme="minorEastAsia"/>
              <w:noProof/>
              <w:sz w:val="22"/>
              <w:szCs w:val="22"/>
              <w:lang w:val="en-GB" w:eastAsia="en-GB"/>
            </w:rPr>
          </w:pPr>
          <w:del w:id="1039" w:author="Kiran KN" w:date="2020-10-25T18:22:00Z">
            <w:r>
              <w:fldChar w:fldCharType="begin"/>
            </w:r>
          </w:del>
          <w:r>
            <w:instrText xml:space="preserve"> HYPERLINK \l "_Toc53613766" </w:instrText>
          </w:r>
          <w:del w:id="1040" w:author="Kiran KN" w:date="2020-10-25T18:22:00Z">
            <w:r>
              <w:fldChar w:fldCharType="separate"/>
            </w:r>
          </w:del>
          <w:ins w:id="1041" w:author="Kiran KN" w:date="2020-10-25T18:23:00Z">
            <w:r w:rsidR="007F5933">
              <w:rPr>
                <w:b/>
                <w:bCs/>
                <w:noProof/>
              </w:rPr>
              <w:t>Error! Hyperlink reference not valid.</w:t>
            </w:r>
          </w:ins>
          <w:del w:id="1042" w:author="Kiran KN" w:date="2020-10-25T18:22:00Z">
            <w:r w:rsidR="00773A7A" w:rsidRPr="00316478">
              <w:rPr>
                <w:rStyle w:val="Hyperlink"/>
                <w:noProof/>
                <w:lang w:val="en-GB"/>
              </w:rPr>
              <w:delText>Chapter 3: Contrail DPDK vRouter architecture</w:delText>
            </w:r>
            <w:r w:rsidR="00773A7A">
              <w:rPr>
                <w:noProof/>
                <w:webHidden/>
              </w:rPr>
              <w:tab/>
            </w:r>
            <w:r w:rsidR="00773A7A">
              <w:rPr>
                <w:noProof/>
                <w:webHidden/>
              </w:rPr>
              <w:fldChar w:fldCharType="begin"/>
            </w:r>
            <w:r w:rsidR="00773A7A">
              <w:rPr>
                <w:noProof/>
                <w:webHidden/>
              </w:rPr>
              <w:delInstrText xml:space="preserve"> PAGEREF _Toc53613766 \h </w:delInstrText>
            </w:r>
            <w:r w:rsidR="00773A7A">
              <w:rPr>
                <w:noProof/>
                <w:webHidden/>
              </w:rPr>
            </w:r>
            <w:r w:rsidR="00773A7A">
              <w:rPr>
                <w:noProof/>
                <w:webHidden/>
              </w:rPr>
              <w:fldChar w:fldCharType="separate"/>
            </w:r>
            <w:r w:rsidR="00773A7A">
              <w:rPr>
                <w:noProof/>
                <w:webHidden/>
              </w:rPr>
              <w:delText>104</w:delText>
            </w:r>
            <w:r w:rsidR="00773A7A">
              <w:rPr>
                <w:noProof/>
                <w:webHidden/>
              </w:rPr>
              <w:fldChar w:fldCharType="end"/>
            </w:r>
            <w:r>
              <w:rPr>
                <w:noProof/>
              </w:rPr>
              <w:fldChar w:fldCharType="end"/>
            </w:r>
          </w:del>
        </w:p>
        <w:p w14:paraId="447E013A" w14:textId="4F25BD1C" w:rsidR="00773A7A" w:rsidRDefault="00FB68AC">
          <w:pPr>
            <w:pStyle w:val="TOC2"/>
            <w:tabs>
              <w:tab w:val="right" w:leader="dot" w:pos="9396"/>
            </w:tabs>
            <w:rPr>
              <w:del w:id="1043" w:author="Kiran KN" w:date="2020-10-25T18:22:00Z"/>
              <w:rFonts w:eastAsiaTheme="minorEastAsia"/>
              <w:noProof/>
              <w:sz w:val="22"/>
              <w:szCs w:val="22"/>
              <w:lang w:val="en-GB" w:eastAsia="en-GB"/>
            </w:rPr>
          </w:pPr>
          <w:del w:id="1044" w:author="Kiran KN" w:date="2020-10-25T18:22:00Z">
            <w:r>
              <w:fldChar w:fldCharType="begin"/>
            </w:r>
          </w:del>
          <w:r>
            <w:instrText xml:space="preserve"> HYPERLINK \l "_Toc53613767" </w:instrText>
          </w:r>
          <w:del w:id="1045" w:author="Kiran KN" w:date="2020-10-25T18:22:00Z">
            <w:r>
              <w:fldChar w:fldCharType="separate"/>
            </w:r>
          </w:del>
          <w:ins w:id="1046" w:author="Kiran KN" w:date="2020-10-25T18:23:00Z">
            <w:r w:rsidR="007F5933">
              <w:rPr>
                <w:b/>
                <w:bCs/>
                <w:noProof/>
              </w:rPr>
              <w:t>Error! Hyperlink reference not valid.</w:t>
            </w:r>
          </w:ins>
          <w:del w:id="1047" w:author="Kiran KN" w:date="2020-10-25T18:22:00Z">
            <w:r w:rsidR="00773A7A" w:rsidRPr="00316478">
              <w:rPr>
                <w:rStyle w:val="Hyperlink"/>
                <w:noProof/>
                <w:lang w:val="en-GB"/>
              </w:rPr>
              <w:delText>Contrail Software Stack</w:delText>
            </w:r>
            <w:r w:rsidR="00773A7A">
              <w:rPr>
                <w:noProof/>
                <w:webHidden/>
              </w:rPr>
              <w:tab/>
            </w:r>
            <w:r w:rsidR="00773A7A">
              <w:rPr>
                <w:noProof/>
                <w:webHidden/>
              </w:rPr>
              <w:fldChar w:fldCharType="begin"/>
            </w:r>
            <w:r w:rsidR="00773A7A">
              <w:rPr>
                <w:noProof/>
                <w:webHidden/>
              </w:rPr>
              <w:delInstrText xml:space="preserve"> PAGEREF _Toc53613767 \h </w:delInstrText>
            </w:r>
            <w:r w:rsidR="00773A7A">
              <w:rPr>
                <w:noProof/>
                <w:webHidden/>
              </w:rPr>
            </w:r>
            <w:r w:rsidR="00773A7A">
              <w:rPr>
                <w:noProof/>
                <w:webHidden/>
              </w:rPr>
              <w:fldChar w:fldCharType="separate"/>
            </w:r>
            <w:r w:rsidR="00773A7A">
              <w:rPr>
                <w:noProof/>
                <w:webHidden/>
              </w:rPr>
              <w:delText>104</w:delText>
            </w:r>
            <w:r w:rsidR="00773A7A">
              <w:rPr>
                <w:noProof/>
                <w:webHidden/>
              </w:rPr>
              <w:fldChar w:fldCharType="end"/>
            </w:r>
            <w:r>
              <w:rPr>
                <w:noProof/>
              </w:rPr>
              <w:fldChar w:fldCharType="end"/>
            </w:r>
          </w:del>
        </w:p>
        <w:p w14:paraId="3101DD58" w14:textId="7CDD7E00" w:rsidR="00773A7A" w:rsidRDefault="00FB68AC">
          <w:pPr>
            <w:pStyle w:val="TOC2"/>
            <w:tabs>
              <w:tab w:val="right" w:leader="dot" w:pos="9396"/>
            </w:tabs>
            <w:rPr>
              <w:del w:id="1048" w:author="Kiran KN" w:date="2020-10-25T18:22:00Z"/>
              <w:rFonts w:eastAsiaTheme="minorEastAsia"/>
              <w:noProof/>
              <w:sz w:val="22"/>
              <w:szCs w:val="22"/>
              <w:lang w:val="en-GB" w:eastAsia="en-GB"/>
            </w:rPr>
          </w:pPr>
          <w:del w:id="1049" w:author="Kiran KN" w:date="2020-10-25T18:22:00Z">
            <w:r>
              <w:fldChar w:fldCharType="begin"/>
            </w:r>
          </w:del>
          <w:r>
            <w:instrText xml:space="preserve"> HYPERLINK \l "_Toc53613768" </w:instrText>
          </w:r>
          <w:del w:id="1050" w:author="Kiran KN" w:date="2020-10-25T18:22:00Z">
            <w:r>
              <w:fldChar w:fldCharType="separate"/>
            </w:r>
          </w:del>
          <w:ins w:id="1051" w:author="Kiran KN" w:date="2020-10-25T18:23:00Z">
            <w:r w:rsidR="007F5933">
              <w:rPr>
                <w:b/>
                <w:bCs/>
                <w:noProof/>
              </w:rPr>
              <w:t>Error! Hyperlink reference not valid.</w:t>
            </w:r>
          </w:ins>
          <w:del w:id="1052" w:author="Kiran KN" w:date="2020-10-25T18:22:00Z">
            <w:r w:rsidR="00773A7A" w:rsidRPr="00316478">
              <w:rPr>
                <w:rStyle w:val="Hyperlink"/>
                <w:noProof/>
                <w:lang w:val="fr-FR"/>
              </w:rPr>
              <w:delText>Contrail compute node</w:delText>
            </w:r>
            <w:r w:rsidR="00773A7A">
              <w:rPr>
                <w:noProof/>
                <w:webHidden/>
              </w:rPr>
              <w:tab/>
            </w:r>
            <w:r w:rsidR="00773A7A">
              <w:rPr>
                <w:noProof/>
                <w:webHidden/>
              </w:rPr>
              <w:fldChar w:fldCharType="begin"/>
            </w:r>
            <w:r w:rsidR="00773A7A">
              <w:rPr>
                <w:noProof/>
                <w:webHidden/>
              </w:rPr>
              <w:delInstrText xml:space="preserve"> PAGEREF _Toc53613768 \h </w:delInstrText>
            </w:r>
            <w:r w:rsidR="00773A7A">
              <w:rPr>
                <w:noProof/>
                <w:webHidden/>
              </w:rPr>
            </w:r>
            <w:r w:rsidR="00773A7A">
              <w:rPr>
                <w:noProof/>
                <w:webHidden/>
              </w:rPr>
              <w:fldChar w:fldCharType="separate"/>
            </w:r>
            <w:r w:rsidR="00773A7A">
              <w:rPr>
                <w:noProof/>
                <w:webHidden/>
              </w:rPr>
              <w:delText>105</w:delText>
            </w:r>
            <w:r w:rsidR="00773A7A">
              <w:rPr>
                <w:noProof/>
                <w:webHidden/>
              </w:rPr>
              <w:fldChar w:fldCharType="end"/>
            </w:r>
            <w:r>
              <w:rPr>
                <w:noProof/>
              </w:rPr>
              <w:fldChar w:fldCharType="end"/>
            </w:r>
          </w:del>
        </w:p>
        <w:p w14:paraId="2F95598D" w14:textId="6C20A8A3" w:rsidR="00773A7A" w:rsidRDefault="00FB68AC">
          <w:pPr>
            <w:pStyle w:val="TOC2"/>
            <w:tabs>
              <w:tab w:val="right" w:leader="dot" w:pos="9396"/>
            </w:tabs>
            <w:rPr>
              <w:del w:id="1053" w:author="Kiran KN" w:date="2020-10-25T18:22:00Z"/>
              <w:rFonts w:eastAsiaTheme="minorEastAsia"/>
              <w:noProof/>
              <w:sz w:val="22"/>
              <w:szCs w:val="22"/>
              <w:lang w:val="en-GB" w:eastAsia="en-GB"/>
            </w:rPr>
          </w:pPr>
          <w:del w:id="1054" w:author="Kiran KN" w:date="2020-10-25T18:22:00Z">
            <w:r>
              <w:fldChar w:fldCharType="begin"/>
            </w:r>
          </w:del>
          <w:r>
            <w:instrText xml:space="preserve"> HYPERLINK \l "_Toc53613769" </w:instrText>
          </w:r>
          <w:del w:id="1055" w:author="Kiran KN" w:date="2020-10-25T18:22:00Z">
            <w:r>
              <w:fldChar w:fldCharType="separate"/>
            </w:r>
          </w:del>
          <w:ins w:id="1056" w:author="Kiran KN" w:date="2020-10-25T18:23:00Z">
            <w:r w:rsidR="007F5933">
              <w:rPr>
                <w:b/>
                <w:bCs/>
                <w:noProof/>
              </w:rPr>
              <w:t>Error! Hyperlink reference not valid.</w:t>
            </w:r>
          </w:ins>
          <w:del w:id="1057" w:author="Kiran KN" w:date="2020-10-25T18:22:00Z">
            <w:r w:rsidR="00773A7A" w:rsidRPr="00316478">
              <w:rPr>
                <w:rStyle w:val="Hyperlink"/>
                <w:noProof/>
                <w:lang w:eastAsia="zh-CN"/>
              </w:rPr>
              <w:delText>vRouter and it’s interfaces</w:delText>
            </w:r>
            <w:r w:rsidR="00773A7A">
              <w:rPr>
                <w:noProof/>
                <w:webHidden/>
              </w:rPr>
              <w:tab/>
            </w:r>
            <w:r w:rsidR="00773A7A">
              <w:rPr>
                <w:noProof/>
                <w:webHidden/>
              </w:rPr>
              <w:fldChar w:fldCharType="begin"/>
            </w:r>
            <w:r w:rsidR="00773A7A">
              <w:rPr>
                <w:noProof/>
                <w:webHidden/>
              </w:rPr>
              <w:delInstrText xml:space="preserve"> PAGEREF _Toc53613769 \h </w:delInstrText>
            </w:r>
            <w:r w:rsidR="00773A7A">
              <w:rPr>
                <w:noProof/>
                <w:webHidden/>
              </w:rPr>
            </w:r>
            <w:r w:rsidR="00773A7A">
              <w:rPr>
                <w:noProof/>
                <w:webHidden/>
              </w:rPr>
              <w:fldChar w:fldCharType="separate"/>
            </w:r>
            <w:r w:rsidR="00773A7A">
              <w:rPr>
                <w:noProof/>
                <w:webHidden/>
              </w:rPr>
              <w:delText>106</w:delText>
            </w:r>
            <w:r w:rsidR="00773A7A">
              <w:rPr>
                <w:noProof/>
                <w:webHidden/>
              </w:rPr>
              <w:fldChar w:fldCharType="end"/>
            </w:r>
            <w:r>
              <w:rPr>
                <w:noProof/>
              </w:rPr>
              <w:fldChar w:fldCharType="end"/>
            </w:r>
          </w:del>
        </w:p>
        <w:p w14:paraId="0F99553C" w14:textId="6016759D" w:rsidR="00773A7A" w:rsidRDefault="00FB68AC">
          <w:pPr>
            <w:pStyle w:val="TOC2"/>
            <w:tabs>
              <w:tab w:val="right" w:leader="dot" w:pos="9396"/>
            </w:tabs>
            <w:rPr>
              <w:del w:id="1058" w:author="Kiran KN" w:date="2020-10-25T18:22:00Z"/>
              <w:rFonts w:eastAsiaTheme="minorEastAsia"/>
              <w:noProof/>
              <w:sz w:val="22"/>
              <w:szCs w:val="22"/>
              <w:lang w:val="en-GB" w:eastAsia="en-GB"/>
            </w:rPr>
          </w:pPr>
          <w:del w:id="1059" w:author="Kiran KN" w:date="2020-10-25T18:22:00Z">
            <w:r>
              <w:fldChar w:fldCharType="begin"/>
            </w:r>
          </w:del>
          <w:r>
            <w:instrText xml:space="preserve"> HYPERLINK \l "_Toc53613770" </w:instrText>
          </w:r>
          <w:del w:id="1060" w:author="Kiran KN" w:date="2020-10-25T18:22:00Z">
            <w:r>
              <w:fldChar w:fldCharType="separate"/>
            </w:r>
          </w:del>
          <w:ins w:id="1061" w:author="Kiran KN" w:date="2020-10-25T18:23:00Z">
            <w:r w:rsidR="007F5933">
              <w:rPr>
                <w:b/>
                <w:bCs/>
                <w:noProof/>
              </w:rPr>
              <w:t>Error! Hyperlink reference not valid.</w:t>
            </w:r>
          </w:ins>
          <w:del w:id="1062" w:author="Kiran KN" w:date="2020-10-25T18:22:00Z">
            <w:r w:rsidR="00773A7A" w:rsidRPr="00316478">
              <w:rPr>
                <w:rStyle w:val="Hyperlink"/>
                <w:noProof/>
                <w:lang w:val="en-GB"/>
              </w:rPr>
              <w:delText>vRouter architecture</w:delText>
            </w:r>
            <w:r w:rsidR="00773A7A">
              <w:rPr>
                <w:noProof/>
                <w:webHidden/>
              </w:rPr>
              <w:tab/>
            </w:r>
            <w:r w:rsidR="00773A7A">
              <w:rPr>
                <w:noProof/>
                <w:webHidden/>
              </w:rPr>
              <w:fldChar w:fldCharType="begin"/>
            </w:r>
            <w:r w:rsidR="00773A7A">
              <w:rPr>
                <w:noProof/>
                <w:webHidden/>
              </w:rPr>
              <w:delInstrText xml:space="preserve"> PAGEREF _Toc53613770 \h </w:delInstrText>
            </w:r>
            <w:r w:rsidR="00773A7A">
              <w:rPr>
                <w:noProof/>
                <w:webHidden/>
              </w:rPr>
            </w:r>
            <w:r w:rsidR="00773A7A">
              <w:rPr>
                <w:noProof/>
                <w:webHidden/>
              </w:rPr>
              <w:fldChar w:fldCharType="separate"/>
            </w:r>
            <w:r w:rsidR="00773A7A">
              <w:rPr>
                <w:noProof/>
                <w:webHidden/>
              </w:rPr>
              <w:delText>106</w:delText>
            </w:r>
            <w:r w:rsidR="00773A7A">
              <w:rPr>
                <w:noProof/>
                <w:webHidden/>
              </w:rPr>
              <w:fldChar w:fldCharType="end"/>
            </w:r>
            <w:r>
              <w:rPr>
                <w:noProof/>
              </w:rPr>
              <w:fldChar w:fldCharType="end"/>
            </w:r>
          </w:del>
        </w:p>
        <w:p w14:paraId="08679E91" w14:textId="3065AC01" w:rsidR="00773A7A" w:rsidRDefault="00FB68AC">
          <w:pPr>
            <w:pStyle w:val="TOC3"/>
            <w:tabs>
              <w:tab w:val="right" w:leader="dot" w:pos="9396"/>
            </w:tabs>
            <w:rPr>
              <w:del w:id="1063" w:author="Kiran KN" w:date="2020-10-25T18:22:00Z"/>
              <w:rFonts w:eastAsiaTheme="minorEastAsia"/>
              <w:noProof/>
              <w:sz w:val="22"/>
              <w:szCs w:val="22"/>
              <w:lang w:val="en-GB" w:eastAsia="en-GB"/>
            </w:rPr>
          </w:pPr>
          <w:del w:id="1064" w:author="Kiran KN" w:date="2020-10-25T18:22:00Z">
            <w:r>
              <w:fldChar w:fldCharType="begin"/>
            </w:r>
          </w:del>
          <w:r>
            <w:instrText xml:space="preserve"> HYPERLINK \l "_Toc53613771" </w:instrText>
          </w:r>
          <w:del w:id="1065" w:author="Kiran KN" w:date="2020-10-25T18:22:00Z">
            <w:r>
              <w:fldChar w:fldCharType="separate"/>
            </w:r>
          </w:del>
          <w:ins w:id="1066" w:author="Kiran KN" w:date="2020-10-25T18:23:00Z">
            <w:r w:rsidR="007F5933">
              <w:rPr>
                <w:b/>
                <w:bCs/>
                <w:noProof/>
              </w:rPr>
              <w:t>Error! Hyperlink reference not valid.</w:t>
            </w:r>
          </w:ins>
          <w:del w:id="1067" w:author="Kiran KN" w:date="2020-10-25T18:22:00Z">
            <w:r w:rsidR="00773A7A" w:rsidRPr="00316478">
              <w:rPr>
                <w:rStyle w:val="Hyperlink"/>
                <w:noProof/>
              </w:rPr>
              <w:delText>vRouter packet processing Pipeline</w:delText>
            </w:r>
            <w:r w:rsidR="00773A7A">
              <w:rPr>
                <w:noProof/>
                <w:webHidden/>
              </w:rPr>
              <w:tab/>
            </w:r>
            <w:r w:rsidR="00773A7A">
              <w:rPr>
                <w:noProof/>
                <w:webHidden/>
              </w:rPr>
              <w:fldChar w:fldCharType="begin"/>
            </w:r>
            <w:r w:rsidR="00773A7A">
              <w:rPr>
                <w:noProof/>
                <w:webHidden/>
              </w:rPr>
              <w:delInstrText xml:space="preserve"> PAGEREF _Toc53613771 \h </w:delInstrText>
            </w:r>
            <w:r w:rsidR="00773A7A">
              <w:rPr>
                <w:noProof/>
                <w:webHidden/>
              </w:rPr>
            </w:r>
            <w:r w:rsidR="00773A7A">
              <w:rPr>
                <w:noProof/>
                <w:webHidden/>
              </w:rPr>
              <w:fldChar w:fldCharType="separate"/>
            </w:r>
            <w:r w:rsidR="00773A7A">
              <w:rPr>
                <w:noProof/>
                <w:webHidden/>
              </w:rPr>
              <w:delText>106</w:delText>
            </w:r>
            <w:r w:rsidR="00773A7A">
              <w:rPr>
                <w:noProof/>
                <w:webHidden/>
              </w:rPr>
              <w:fldChar w:fldCharType="end"/>
            </w:r>
            <w:r>
              <w:rPr>
                <w:noProof/>
              </w:rPr>
              <w:fldChar w:fldCharType="end"/>
            </w:r>
          </w:del>
        </w:p>
        <w:p w14:paraId="0A3AC3E5" w14:textId="3CCF3468" w:rsidR="00773A7A" w:rsidRDefault="00FB68AC">
          <w:pPr>
            <w:pStyle w:val="TOC3"/>
            <w:tabs>
              <w:tab w:val="right" w:leader="dot" w:pos="9396"/>
            </w:tabs>
            <w:rPr>
              <w:del w:id="1068" w:author="Kiran KN" w:date="2020-10-25T18:22:00Z"/>
              <w:rFonts w:eastAsiaTheme="minorEastAsia"/>
              <w:noProof/>
              <w:sz w:val="22"/>
              <w:szCs w:val="22"/>
              <w:lang w:val="en-GB" w:eastAsia="en-GB"/>
            </w:rPr>
          </w:pPr>
          <w:del w:id="1069" w:author="Kiran KN" w:date="2020-10-25T18:22:00Z">
            <w:r>
              <w:fldChar w:fldCharType="begin"/>
            </w:r>
          </w:del>
          <w:r>
            <w:instrText xml:space="preserve"> HYPERLINK \l "_Toc53613772" </w:instrText>
          </w:r>
          <w:del w:id="1070" w:author="Kiran KN" w:date="2020-10-25T18:22:00Z">
            <w:r>
              <w:fldChar w:fldCharType="separate"/>
            </w:r>
          </w:del>
          <w:ins w:id="1071" w:author="Kiran KN" w:date="2020-10-25T18:23:00Z">
            <w:r w:rsidR="007F5933">
              <w:rPr>
                <w:b/>
                <w:bCs/>
                <w:noProof/>
              </w:rPr>
              <w:t>Error! Hyperlink reference not valid.</w:t>
            </w:r>
          </w:ins>
          <w:del w:id="1072" w:author="Kiran KN" w:date="2020-10-25T18:22:00Z">
            <w:r w:rsidR="00773A7A" w:rsidRPr="00316478">
              <w:rPr>
                <w:rStyle w:val="Hyperlink"/>
                <w:noProof/>
                <w:lang w:val="en-GB"/>
              </w:rPr>
              <w:delText>vRouter dataplanes overview</w:delText>
            </w:r>
            <w:r w:rsidR="00773A7A">
              <w:rPr>
                <w:noProof/>
                <w:webHidden/>
              </w:rPr>
              <w:tab/>
            </w:r>
            <w:r w:rsidR="00773A7A">
              <w:rPr>
                <w:noProof/>
                <w:webHidden/>
              </w:rPr>
              <w:fldChar w:fldCharType="begin"/>
            </w:r>
            <w:r w:rsidR="00773A7A">
              <w:rPr>
                <w:noProof/>
                <w:webHidden/>
              </w:rPr>
              <w:delInstrText xml:space="preserve"> PAGEREF _Toc53613772 \h </w:delInstrText>
            </w:r>
            <w:r w:rsidR="00773A7A">
              <w:rPr>
                <w:noProof/>
                <w:webHidden/>
              </w:rPr>
            </w:r>
            <w:r w:rsidR="00773A7A">
              <w:rPr>
                <w:noProof/>
                <w:webHidden/>
              </w:rPr>
              <w:fldChar w:fldCharType="separate"/>
            </w:r>
            <w:r w:rsidR="00773A7A">
              <w:rPr>
                <w:noProof/>
                <w:webHidden/>
              </w:rPr>
              <w:delText>107</w:delText>
            </w:r>
            <w:r w:rsidR="00773A7A">
              <w:rPr>
                <w:noProof/>
                <w:webHidden/>
              </w:rPr>
              <w:fldChar w:fldCharType="end"/>
            </w:r>
            <w:r>
              <w:rPr>
                <w:noProof/>
              </w:rPr>
              <w:fldChar w:fldCharType="end"/>
            </w:r>
          </w:del>
        </w:p>
        <w:p w14:paraId="0B79E9E8" w14:textId="2D9A13E1" w:rsidR="00773A7A" w:rsidRDefault="00FB68AC">
          <w:pPr>
            <w:pStyle w:val="TOC3"/>
            <w:tabs>
              <w:tab w:val="right" w:leader="dot" w:pos="9396"/>
            </w:tabs>
            <w:rPr>
              <w:del w:id="1073" w:author="Kiran KN" w:date="2020-10-25T18:22:00Z"/>
              <w:rFonts w:eastAsiaTheme="minorEastAsia"/>
              <w:noProof/>
              <w:sz w:val="22"/>
              <w:szCs w:val="22"/>
              <w:lang w:val="en-GB" w:eastAsia="en-GB"/>
            </w:rPr>
          </w:pPr>
          <w:del w:id="1074" w:author="Kiran KN" w:date="2020-10-25T18:22:00Z">
            <w:r>
              <w:fldChar w:fldCharType="begin"/>
            </w:r>
          </w:del>
          <w:r>
            <w:instrText xml:space="preserve"> HYPERLINK \l "_Toc53613773" </w:instrText>
          </w:r>
          <w:del w:id="1075" w:author="Kiran KN" w:date="2020-10-25T18:22:00Z">
            <w:r>
              <w:fldChar w:fldCharType="separate"/>
            </w:r>
          </w:del>
          <w:ins w:id="1076" w:author="Kiran KN" w:date="2020-10-25T18:23:00Z">
            <w:r w:rsidR="007F5933">
              <w:rPr>
                <w:b/>
                <w:bCs/>
                <w:noProof/>
              </w:rPr>
              <w:t>Error! Hyperlink reference not valid.</w:t>
            </w:r>
          </w:ins>
          <w:del w:id="1077" w:author="Kiran KN" w:date="2020-10-25T18:22:00Z">
            <w:r w:rsidR="00773A7A" w:rsidRPr="00316478">
              <w:rPr>
                <w:rStyle w:val="Hyperlink"/>
                <w:noProof/>
                <w:lang w:val="fr-FR"/>
              </w:rPr>
              <w:delText>Contrail vRouter Agent</w:delText>
            </w:r>
            <w:r w:rsidR="00773A7A">
              <w:rPr>
                <w:noProof/>
                <w:webHidden/>
              </w:rPr>
              <w:tab/>
            </w:r>
            <w:r w:rsidR="00773A7A">
              <w:rPr>
                <w:noProof/>
                <w:webHidden/>
              </w:rPr>
              <w:fldChar w:fldCharType="begin"/>
            </w:r>
            <w:r w:rsidR="00773A7A">
              <w:rPr>
                <w:noProof/>
                <w:webHidden/>
              </w:rPr>
              <w:delInstrText xml:space="preserve"> PAGEREF _Toc53613773 \h </w:delInstrText>
            </w:r>
            <w:r w:rsidR="00773A7A">
              <w:rPr>
                <w:noProof/>
                <w:webHidden/>
              </w:rPr>
            </w:r>
            <w:r w:rsidR="00773A7A">
              <w:rPr>
                <w:noProof/>
                <w:webHidden/>
              </w:rPr>
              <w:fldChar w:fldCharType="separate"/>
            </w:r>
            <w:r w:rsidR="00773A7A">
              <w:rPr>
                <w:noProof/>
                <w:webHidden/>
              </w:rPr>
              <w:delText>111</w:delText>
            </w:r>
            <w:r w:rsidR="00773A7A">
              <w:rPr>
                <w:noProof/>
                <w:webHidden/>
              </w:rPr>
              <w:fldChar w:fldCharType="end"/>
            </w:r>
            <w:r>
              <w:rPr>
                <w:noProof/>
              </w:rPr>
              <w:fldChar w:fldCharType="end"/>
            </w:r>
          </w:del>
        </w:p>
        <w:p w14:paraId="5F0F2838" w14:textId="1E2967BC" w:rsidR="00773A7A" w:rsidRDefault="00FB68AC">
          <w:pPr>
            <w:pStyle w:val="TOC3"/>
            <w:tabs>
              <w:tab w:val="right" w:leader="dot" w:pos="9396"/>
            </w:tabs>
            <w:rPr>
              <w:del w:id="1078" w:author="Kiran KN" w:date="2020-10-25T18:22:00Z"/>
              <w:rFonts w:eastAsiaTheme="minorEastAsia"/>
              <w:noProof/>
              <w:sz w:val="22"/>
              <w:szCs w:val="22"/>
              <w:lang w:val="en-GB" w:eastAsia="en-GB"/>
            </w:rPr>
          </w:pPr>
          <w:del w:id="1079" w:author="Kiran KN" w:date="2020-10-25T18:22:00Z">
            <w:r>
              <w:fldChar w:fldCharType="begin"/>
            </w:r>
          </w:del>
          <w:r>
            <w:instrText xml:space="preserve"> HYPERLINK \l "_Toc53613774" </w:instrText>
          </w:r>
          <w:del w:id="1080" w:author="Kiran KN" w:date="2020-10-25T18:22:00Z">
            <w:r>
              <w:fldChar w:fldCharType="separate"/>
            </w:r>
          </w:del>
          <w:ins w:id="1081" w:author="Kiran KN" w:date="2020-10-25T18:23:00Z">
            <w:r w:rsidR="007F5933">
              <w:rPr>
                <w:b/>
                <w:bCs/>
                <w:noProof/>
              </w:rPr>
              <w:t>Error! Hyperlink reference not valid.</w:t>
            </w:r>
          </w:ins>
          <w:del w:id="1082" w:author="Kiran KN" w:date="2020-10-25T18:22:00Z">
            <w:r w:rsidR="00773A7A" w:rsidRPr="00316478">
              <w:rPr>
                <w:rStyle w:val="Hyperlink"/>
                <w:noProof/>
                <w:lang w:val="en-GB"/>
              </w:rPr>
              <w:delText>Kernel vRouter dataplane</w:delText>
            </w:r>
            <w:r w:rsidR="00773A7A">
              <w:rPr>
                <w:noProof/>
                <w:webHidden/>
              </w:rPr>
              <w:tab/>
            </w:r>
            <w:r w:rsidR="00773A7A">
              <w:rPr>
                <w:noProof/>
                <w:webHidden/>
              </w:rPr>
              <w:fldChar w:fldCharType="begin"/>
            </w:r>
            <w:r w:rsidR="00773A7A">
              <w:rPr>
                <w:noProof/>
                <w:webHidden/>
              </w:rPr>
              <w:delInstrText xml:space="preserve"> PAGEREF _Toc53613774 \h </w:delInstrText>
            </w:r>
            <w:r w:rsidR="00773A7A">
              <w:rPr>
                <w:noProof/>
                <w:webHidden/>
              </w:rPr>
            </w:r>
            <w:r w:rsidR="00773A7A">
              <w:rPr>
                <w:noProof/>
                <w:webHidden/>
              </w:rPr>
              <w:fldChar w:fldCharType="separate"/>
            </w:r>
            <w:r w:rsidR="00773A7A">
              <w:rPr>
                <w:noProof/>
                <w:webHidden/>
              </w:rPr>
              <w:delText>111</w:delText>
            </w:r>
            <w:r w:rsidR="00773A7A">
              <w:rPr>
                <w:noProof/>
                <w:webHidden/>
              </w:rPr>
              <w:fldChar w:fldCharType="end"/>
            </w:r>
            <w:r>
              <w:rPr>
                <w:noProof/>
              </w:rPr>
              <w:fldChar w:fldCharType="end"/>
            </w:r>
          </w:del>
        </w:p>
        <w:p w14:paraId="6386DC5C" w14:textId="25ACBCF2" w:rsidR="00773A7A" w:rsidRDefault="00FB68AC">
          <w:pPr>
            <w:pStyle w:val="TOC3"/>
            <w:tabs>
              <w:tab w:val="right" w:leader="dot" w:pos="9396"/>
            </w:tabs>
            <w:rPr>
              <w:del w:id="1083" w:author="Kiran KN" w:date="2020-10-25T18:22:00Z"/>
              <w:rFonts w:eastAsiaTheme="minorEastAsia"/>
              <w:noProof/>
              <w:sz w:val="22"/>
              <w:szCs w:val="22"/>
              <w:lang w:val="en-GB" w:eastAsia="en-GB"/>
            </w:rPr>
          </w:pPr>
          <w:del w:id="1084" w:author="Kiran KN" w:date="2020-10-25T18:22:00Z">
            <w:r>
              <w:fldChar w:fldCharType="begin"/>
            </w:r>
          </w:del>
          <w:r>
            <w:instrText xml:space="preserve"> HYPERLINK \l "_Toc53613775" </w:instrText>
          </w:r>
          <w:del w:id="1085" w:author="Kiran KN" w:date="2020-10-25T18:22:00Z">
            <w:r>
              <w:fldChar w:fldCharType="separate"/>
            </w:r>
          </w:del>
          <w:ins w:id="1086" w:author="Kiran KN" w:date="2020-10-25T18:23:00Z">
            <w:r w:rsidR="007F5933">
              <w:rPr>
                <w:b/>
                <w:bCs/>
                <w:noProof/>
              </w:rPr>
              <w:t>Error! Hyperlink reference not valid.</w:t>
            </w:r>
          </w:ins>
          <w:del w:id="1087" w:author="Kiran KN" w:date="2020-10-25T18:22:00Z">
            <w:r w:rsidR="00773A7A" w:rsidRPr="00316478">
              <w:rPr>
                <w:rStyle w:val="Hyperlink"/>
                <w:noProof/>
                <w:lang w:val="en-GB"/>
              </w:rPr>
              <w:delText>DPDK vRouter dataplane</w:delText>
            </w:r>
            <w:r w:rsidR="00773A7A">
              <w:rPr>
                <w:noProof/>
                <w:webHidden/>
              </w:rPr>
              <w:tab/>
            </w:r>
            <w:r w:rsidR="00773A7A">
              <w:rPr>
                <w:noProof/>
                <w:webHidden/>
              </w:rPr>
              <w:fldChar w:fldCharType="begin"/>
            </w:r>
            <w:r w:rsidR="00773A7A">
              <w:rPr>
                <w:noProof/>
                <w:webHidden/>
              </w:rPr>
              <w:delInstrText xml:space="preserve"> PAGEREF _Toc53613775 \h </w:delInstrText>
            </w:r>
            <w:r w:rsidR="00773A7A">
              <w:rPr>
                <w:noProof/>
                <w:webHidden/>
              </w:rPr>
            </w:r>
            <w:r w:rsidR="00773A7A">
              <w:rPr>
                <w:noProof/>
                <w:webHidden/>
              </w:rPr>
              <w:fldChar w:fldCharType="separate"/>
            </w:r>
            <w:r w:rsidR="00773A7A">
              <w:rPr>
                <w:noProof/>
                <w:webHidden/>
              </w:rPr>
              <w:delText>112</w:delText>
            </w:r>
            <w:r w:rsidR="00773A7A">
              <w:rPr>
                <w:noProof/>
                <w:webHidden/>
              </w:rPr>
              <w:fldChar w:fldCharType="end"/>
            </w:r>
            <w:r>
              <w:rPr>
                <w:noProof/>
              </w:rPr>
              <w:fldChar w:fldCharType="end"/>
            </w:r>
          </w:del>
        </w:p>
        <w:p w14:paraId="47C0A477" w14:textId="212057D0" w:rsidR="00773A7A" w:rsidRDefault="00FB68AC">
          <w:pPr>
            <w:pStyle w:val="TOC2"/>
            <w:tabs>
              <w:tab w:val="right" w:leader="dot" w:pos="9396"/>
            </w:tabs>
            <w:rPr>
              <w:del w:id="1088" w:author="Kiran KN" w:date="2020-10-25T18:22:00Z"/>
              <w:rFonts w:eastAsiaTheme="minorEastAsia"/>
              <w:noProof/>
              <w:sz w:val="22"/>
              <w:szCs w:val="22"/>
              <w:lang w:val="en-GB" w:eastAsia="en-GB"/>
            </w:rPr>
          </w:pPr>
          <w:del w:id="1089" w:author="Kiran KN" w:date="2020-10-25T18:22:00Z">
            <w:r>
              <w:fldChar w:fldCharType="begin"/>
            </w:r>
          </w:del>
          <w:r>
            <w:instrText xml:space="preserve"> HYPERLINK \l "_Toc53613776" </w:instrText>
          </w:r>
          <w:del w:id="1090" w:author="Kiran KN" w:date="2020-10-25T18:22:00Z">
            <w:r>
              <w:fldChar w:fldCharType="separate"/>
            </w:r>
          </w:del>
          <w:ins w:id="1091" w:author="Kiran KN" w:date="2020-10-25T18:23:00Z">
            <w:r w:rsidR="007F5933">
              <w:rPr>
                <w:b/>
                <w:bCs/>
                <w:noProof/>
              </w:rPr>
              <w:t>Error! Hyperlink reference not valid.</w:t>
            </w:r>
          </w:ins>
          <w:del w:id="1092" w:author="Kiran KN" w:date="2020-10-25T18:22:00Z">
            <w:r w:rsidR="00773A7A" w:rsidRPr="00316478">
              <w:rPr>
                <w:rStyle w:val="Hyperlink"/>
                <w:noProof/>
              </w:rPr>
              <w:delText>DPDK vrouter dataplane internal architecture</w:delText>
            </w:r>
            <w:r w:rsidR="00773A7A">
              <w:rPr>
                <w:noProof/>
                <w:webHidden/>
              </w:rPr>
              <w:tab/>
            </w:r>
            <w:r w:rsidR="00773A7A">
              <w:rPr>
                <w:noProof/>
                <w:webHidden/>
              </w:rPr>
              <w:fldChar w:fldCharType="begin"/>
            </w:r>
            <w:r w:rsidR="00773A7A">
              <w:rPr>
                <w:noProof/>
                <w:webHidden/>
              </w:rPr>
              <w:delInstrText xml:space="preserve"> PAGEREF _Toc53613776 \h </w:delInstrText>
            </w:r>
            <w:r w:rsidR="00773A7A">
              <w:rPr>
                <w:noProof/>
                <w:webHidden/>
              </w:rPr>
            </w:r>
            <w:r w:rsidR="00773A7A">
              <w:rPr>
                <w:noProof/>
                <w:webHidden/>
              </w:rPr>
              <w:fldChar w:fldCharType="separate"/>
            </w:r>
            <w:r w:rsidR="00773A7A">
              <w:rPr>
                <w:noProof/>
                <w:webHidden/>
              </w:rPr>
              <w:delText>114</w:delText>
            </w:r>
            <w:r w:rsidR="00773A7A">
              <w:rPr>
                <w:noProof/>
                <w:webHidden/>
              </w:rPr>
              <w:fldChar w:fldCharType="end"/>
            </w:r>
            <w:r>
              <w:rPr>
                <w:noProof/>
              </w:rPr>
              <w:fldChar w:fldCharType="end"/>
            </w:r>
          </w:del>
        </w:p>
        <w:p w14:paraId="44724A6A" w14:textId="48E5A13C" w:rsidR="00773A7A" w:rsidRDefault="00FB68AC">
          <w:pPr>
            <w:pStyle w:val="TOC3"/>
            <w:tabs>
              <w:tab w:val="right" w:leader="dot" w:pos="9396"/>
            </w:tabs>
            <w:rPr>
              <w:del w:id="1093" w:author="Kiran KN" w:date="2020-10-25T18:22:00Z"/>
              <w:rFonts w:eastAsiaTheme="minorEastAsia"/>
              <w:noProof/>
              <w:sz w:val="22"/>
              <w:szCs w:val="22"/>
              <w:lang w:val="en-GB" w:eastAsia="en-GB"/>
            </w:rPr>
          </w:pPr>
          <w:del w:id="1094" w:author="Kiran KN" w:date="2020-10-25T18:22:00Z">
            <w:r>
              <w:fldChar w:fldCharType="begin"/>
            </w:r>
          </w:del>
          <w:r>
            <w:instrText xml:space="preserve"> HYPERLINK \l "_Toc53613777" </w:instrText>
          </w:r>
          <w:del w:id="1095" w:author="Kiran KN" w:date="2020-10-25T18:22:00Z">
            <w:r>
              <w:fldChar w:fldCharType="separate"/>
            </w:r>
          </w:del>
          <w:ins w:id="1096" w:author="Kiran KN" w:date="2020-10-25T18:23:00Z">
            <w:r w:rsidR="007F5933">
              <w:rPr>
                <w:b/>
                <w:bCs/>
                <w:noProof/>
              </w:rPr>
              <w:t>Error! Hyperlink reference not valid.</w:t>
            </w:r>
          </w:ins>
          <w:del w:id="1097" w:author="Kiran KN" w:date="2020-10-25T18:22:00Z">
            <w:r w:rsidR="00773A7A" w:rsidRPr="00316478">
              <w:rPr>
                <w:rStyle w:val="Hyperlink"/>
                <w:noProof/>
                <w:lang w:val="en-GB"/>
              </w:rPr>
              <w:delText>DPDK vRouter software architecture</w:delText>
            </w:r>
            <w:r w:rsidR="00773A7A">
              <w:rPr>
                <w:noProof/>
                <w:webHidden/>
              </w:rPr>
              <w:tab/>
            </w:r>
            <w:r w:rsidR="00773A7A">
              <w:rPr>
                <w:noProof/>
                <w:webHidden/>
              </w:rPr>
              <w:fldChar w:fldCharType="begin"/>
            </w:r>
            <w:r w:rsidR="00773A7A">
              <w:rPr>
                <w:noProof/>
                <w:webHidden/>
              </w:rPr>
              <w:delInstrText xml:space="preserve"> PAGEREF _Toc53613777 \h </w:delInstrText>
            </w:r>
            <w:r w:rsidR="00773A7A">
              <w:rPr>
                <w:noProof/>
                <w:webHidden/>
              </w:rPr>
            </w:r>
            <w:r w:rsidR="00773A7A">
              <w:rPr>
                <w:noProof/>
                <w:webHidden/>
              </w:rPr>
              <w:fldChar w:fldCharType="separate"/>
            </w:r>
            <w:r w:rsidR="00773A7A">
              <w:rPr>
                <w:noProof/>
                <w:webHidden/>
              </w:rPr>
              <w:delText>114</w:delText>
            </w:r>
            <w:r w:rsidR="00773A7A">
              <w:rPr>
                <w:noProof/>
                <w:webHidden/>
              </w:rPr>
              <w:fldChar w:fldCharType="end"/>
            </w:r>
            <w:r>
              <w:rPr>
                <w:noProof/>
              </w:rPr>
              <w:fldChar w:fldCharType="end"/>
            </w:r>
          </w:del>
        </w:p>
        <w:p w14:paraId="6F9D8E89" w14:textId="14B930C9" w:rsidR="00773A7A" w:rsidRDefault="00FB68AC">
          <w:pPr>
            <w:pStyle w:val="TOC3"/>
            <w:tabs>
              <w:tab w:val="right" w:leader="dot" w:pos="9396"/>
            </w:tabs>
            <w:rPr>
              <w:del w:id="1098" w:author="Kiran KN" w:date="2020-10-25T18:22:00Z"/>
              <w:rFonts w:eastAsiaTheme="minorEastAsia"/>
              <w:noProof/>
              <w:sz w:val="22"/>
              <w:szCs w:val="22"/>
              <w:lang w:val="en-GB" w:eastAsia="en-GB"/>
            </w:rPr>
          </w:pPr>
          <w:del w:id="1099" w:author="Kiran KN" w:date="2020-10-25T18:22:00Z">
            <w:r>
              <w:fldChar w:fldCharType="begin"/>
            </w:r>
          </w:del>
          <w:r>
            <w:instrText xml:space="preserve"> HYPERLINK \l "_Toc53613778" </w:instrText>
          </w:r>
          <w:del w:id="1100" w:author="Kiran KN" w:date="2020-10-25T18:22:00Z">
            <w:r>
              <w:fldChar w:fldCharType="separate"/>
            </w:r>
          </w:del>
          <w:ins w:id="1101" w:author="Kiran KN" w:date="2020-10-25T18:23:00Z">
            <w:r w:rsidR="007F5933">
              <w:rPr>
                <w:b/>
                <w:bCs/>
                <w:noProof/>
              </w:rPr>
              <w:t>Error! Hyperlink reference not valid.</w:t>
            </w:r>
          </w:ins>
          <w:del w:id="1102" w:author="Kiran KN" w:date="2020-10-25T18:22:00Z">
            <w:r w:rsidR="00773A7A" w:rsidRPr="00316478">
              <w:rPr>
                <w:rStyle w:val="Hyperlink"/>
                <w:noProof/>
              </w:rPr>
              <w:delText>Contrail multi threads architecture</w:delText>
            </w:r>
            <w:r w:rsidR="00773A7A">
              <w:rPr>
                <w:noProof/>
                <w:webHidden/>
              </w:rPr>
              <w:tab/>
            </w:r>
            <w:r w:rsidR="00773A7A">
              <w:rPr>
                <w:noProof/>
                <w:webHidden/>
              </w:rPr>
              <w:fldChar w:fldCharType="begin"/>
            </w:r>
            <w:r w:rsidR="00773A7A">
              <w:rPr>
                <w:noProof/>
                <w:webHidden/>
              </w:rPr>
              <w:delInstrText xml:space="preserve"> PAGEREF _Toc53613778 \h </w:delInstrText>
            </w:r>
            <w:r w:rsidR="00773A7A">
              <w:rPr>
                <w:noProof/>
                <w:webHidden/>
              </w:rPr>
            </w:r>
            <w:r w:rsidR="00773A7A">
              <w:rPr>
                <w:noProof/>
                <w:webHidden/>
              </w:rPr>
              <w:fldChar w:fldCharType="separate"/>
            </w:r>
            <w:r w:rsidR="00773A7A">
              <w:rPr>
                <w:noProof/>
                <w:webHidden/>
              </w:rPr>
              <w:delText>115</w:delText>
            </w:r>
            <w:r w:rsidR="00773A7A">
              <w:rPr>
                <w:noProof/>
                <w:webHidden/>
              </w:rPr>
              <w:fldChar w:fldCharType="end"/>
            </w:r>
            <w:r>
              <w:rPr>
                <w:noProof/>
              </w:rPr>
              <w:fldChar w:fldCharType="end"/>
            </w:r>
          </w:del>
        </w:p>
        <w:p w14:paraId="0A72094C" w14:textId="2266172C" w:rsidR="00773A7A" w:rsidRDefault="00FB68AC">
          <w:pPr>
            <w:pStyle w:val="TOC3"/>
            <w:tabs>
              <w:tab w:val="right" w:leader="dot" w:pos="9396"/>
            </w:tabs>
            <w:rPr>
              <w:del w:id="1103" w:author="Kiran KN" w:date="2020-10-25T18:22:00Z"/>
              <w:rFonts w:eastAsiaTheme="minorEastAsia"/>
              <w:noProof/>
              <w:sz w:val="22"/>
              <w:szCs w:val="22"/>
              <w:lang w:val="en-GB" w:eastAsia="en-GB"/>
            </w:rPr>
          </w:pPr>
          <w:del w:id="1104" w:author="Kiran KN" w:date="2020-10-25T18:22:00Z">
            <w:r>
              <w:fldChar w:fldCharType="begin"/>
            </w:r>
          </w:del>
          <w:r>
            <w:instrText xml:space="preserve"> HYPERLINK \l "_Toc53613779" </w:instrText>
          </w:r>
          <w:del w:id="1105" w:author="Kiran KN" w:date="2020-10-25T18:22:00Z">
            <w:r>
              <w:fldChar w:fldCharType="separate"/>
            </w:r>
          </w:del>
          <w:ins w:id="1106" w:author="Kiran KN" w:date="2020-10-25T18:23:00Z">
            <w:r w:rsidR="007F5933">
              <w:rPr>
                <w:b/>
                <w:bCs/>
                <w:noProof/>
              </w:rPr>
              <w:t>Error! Hyperlink reference not valid.</w:t>
            </w:r>
          </w:ins>
          <w:del w:id="1107" w:author="Kiran KN" w:date="2020-10-25T18:22:00Z">
            <w:r w:rsidR="00773A7A" w:rsidRPr="00316478">
              <w:rPr>
                <w:rStyle w:val="Hyperlink"/>
                <w:noProof/>
              </w:rPr>
              <w:delText>NIC device control</w:delText>
            </w:r>
            <w:r w:rsidR="00773A7A">
              <w:rPr>
                <w:noProof/>
                <w:webHidden/>
              </w:rPr>
              <w:tab/>
            </w:r>
            <w:r w:rsidR="00773A7A">
              <w:rPr>
                <w:noProof/>
                <w:webHidden/>
              </w:rPr>
              <w:fldChar w:fldCharType="begin"/>
            </w:r>
            <w:r w:rsidR="00773A7A">
              <w:rPr>
                <w:noProof/>
                <w:webHidden/>
              </w:rPr>
              <w:delInstrText xml:space="preserve"> PAGEREF _Toc53613779 \h </w:delInstrText>
            </w:r>
            <w:r w:rsidR="00773A7A">
              <w:rPr>
                <w:noProof/>
                <w:webHidden/>
              </w:rPr>
            </w:r>
            <w:r w:rsidR="00773A7A">
              <w:rPr>
                <w:noProof/>
                <w:webHidden/>
              </w:rPr>
              <w:fldChar w:fldCharType="separate"/>
            </w:r>
            <w:r w:rsidR="00773A7A">
              <w:rPr>
                <w:noProof/>
                <w:webHidden/>
              </w:rPr>
              <w:delText>116</w:delText>
            </w:r>
            <w:r w:rsidR="00773A7A">
              <w:rPr>
                <w:noProof/>
                <w:webHidden/>
              </w:rPr>
              <w:fldChar w:fldCharType="end"/>
            </w:r>
            <w:r>
              <w:rPr>
                <w:noProof/>
              </w:rPr>
              <w:fldChar w:fldCharType="end"/>
            </w:r>
          </w:del>
        </w:p>
        <w:p w14:paraId="53DB4EE6" w14:textId="5CE39ACF" w:rsidR="00773A7A" w:rsidRDefault="00FB68AC">
          <w:pPr>
            <w:pStyle w:val="TOC3"/>
            <w:tabs>
              <w:tab w:val="right" w:leader="dot" w:pos="9396"/>
            </w:tabs>
            <w:rPr>
              <w:del w:id="1108" w:author="Kiran KN" w:date="2020-10-25T18:22:00Z"/>
              <w:rFonts w:eastAsiaTheme="minorEastAsia"/>
              <w:noProof/>
              <w:sz w:val="22"/>
              <w:szCs w:val="22"/>
              <w:lang w:val="en-GB" w:eastAsia="en-GB"/>
            </w:rPr>
          </w:pPr>
          <w:del w:id="1109" w:author="Kiran KN" w:date="2020-10-25T18:22:00Z">
            <w:r>
              <w:fldChar w:fldCharType="begin"/>
            </w:r>
          </w:del>
          <w:r>
            <w:instrText xml:space="preserve"> HYPERLINK \l "_Toc53613780" </w:instrText>
          </w:r>
          <w:del w:id="1110" w:author="Kiran KN" w:date="2020-10-25T18:22:00Z">
            <w:r>
              <w:fldChar w:fldCharType="separate"/>
            </w:r>
          </w:del>
          <w:ins w:id="1111" w:author="Kiran KN" w:date="2020-10-25T18:23:00Z">
            <w:r w:rsidR="007F5933">
              <w:rPr>
                <w:b/>
                <w:bCs/>
                <w:noProof/>
              </w:rPr>
              <w:t>Error! Hyperlink reference not valid.</w:t>
            </w:r>
          </w:ins>
          <w:del w:id="1112" w:author="Kiran KN" w:date="2020-10-25T18:22:00Z">
            <w:r w:rsidR="00773A7A" w:rsidRPr="00316478">
              <w:rPr>
                <w:rStyle w:val="Hyperlink"/>
                <w:noProof/>
              </w:rPr>
              <w:delText>Network Control</w:delText>
            </w:r>
            <w:r w:rsidR="00773A7A">
              <w:rPr>
                <w:noProof/>
                <w:webHidden/>
              </w:rPr>
              <w:tab/>
            </w:r>
            <w:r w:rsidR="00773A7A">
              <w:rPr>
                <w:noProof/>
                <w:webHidden/>
              </w:rPr>
              <w:fldChar w:fldCharType="begin"/>
            </w:r>
            <w:r w:rsidR="00773A7A">
              <w:rPr>
                <w:noProof/>
                <w:webHidden/>
              </w:rPr>
              <w:delInstrText xml:space="preserve"> PAGEREF _Toc53613780 \h </w:delInstrText>
            </w:r>
            <w:r w:rsidR="00773A7A">
              <w:rPr>
                <w:noProof/>
                <w:webHidden/>
              </w:rPr>
            </w:r>
            <w:r w:rsidR="00773A7A">
              <w:rPr>
                <w:noProof/>
                <w:webHidden/>
              </w:rPr>
              <w:fldChar w:fldCharType="separate"/>
            </w:r>
            <w:r w:rsidR="00773A7A">
              <w:rPr>
                <w:noProof/>
                <w:webHidden/>
              </w:rPr>
              <w:delText>117</w:delText>
            </w:r>
            <w:r w:rsidR="00773A7A">
              <w:rPr>
                <w:noProof/>
                <w:webHidden/>
              </w:rPr>
              <w:fldChar w:fldCharType="end"/>
            </w:r>
            <w:r>
              <w:rPr>
                <w:noProof/>
              </w:rPr>
              <w:fldChar w:fldCharType="end"/>
            </w:r>
          </w:del>
        </w:p>
        <w:p w14:paraId="1F6EA06D" w14:textId="5A9AFD03" w:rsidR="00773A7A" w:rsidRDefault="00FB68AC">
          <w:pPr>
            <w:pStyle w:val="TOC3"/>
            <w:tabs>
              <w:tab w:val="right" w:leader="dot" w:pos="9396"/>
            </w:tabs>
            <w:rPr>
              <w:del w:id="1113" w:author="Kiran KN" w:date="2020-10-25T18:22:00Z"/>
              <w:rFonts w:eastAsiaTheme="minorEastAsia"/>
              <w:noProof/>
              <w:sz w:val="22"/>
              <w:szCs w:val="22"/>
              <w:lang w:val="en-GB" w:eastAsia="en-GB"/>
            </w:rPr>
          </w:pPr>
          <w:del w:id="1114" w:author="Kiran KN" w:date="2020-10-25T18:22:00Z">
            <w:r>
              <w:fldChar w:fldCharType="begin"/>
            </w:r>
          </w:del>
          <w:r>
            <w:instrText xml:space="preserve"> HYPERLINK \l "_Toc53613781" </w:instrText>
          </w:r>
          <w:del w:id="1115" w:author="Kiran KN" w:date="2020-10-25T18:22:00Z">
            <w:r>
              <w:fldChar w:fldCharType="separate"/>
            </w:r>
          </w:del>
          <w:ins w:id="1116" w:author="Kiran KN" w:date="2020-10-25T18:23:00Z">
            <w:r w:rsidR="007F5933">
              <w:rPr>
                <w:b/>
                <w:bCs/>
                <w:noProof/>
              </w:rPr>
              <w:t>Error! Hyperlink reference not valid.</w:t>
            </w:r>
          </w:ins>
          <w:del w:id="1117" w:author="Kiran KN" w:date="2020-10-25T18:22:00Z">
            <w:r w:rsidR="00773A7A" w:rsidRPr="00316478">
              <w:rPr>
                <w:rStyle w:val="Hyperlink"/>
                <w:noProof/>
                <w:lang w:val="en-GB"/>
              </w:rPr>
              <w:delText>User packets forwarding</w:delText>
            </w:r>
            <w:r w:rsidR="00773A7A">
              <w:rPr>
                <w:noProof/>
                <w:webHidden/>
              </w:rPr>
              <w:tab/>
            </w:r>
            <w:r w:rsidR="00773A7A">
              <w:rPr>
                <w:noProof/>
                <w:webHidden/>
              </w:rPr>
              <w:fldChar w:fldCharType="begin"/>
            </w:r>
            <w:r w:rsidR="00773A7A">
              <w:rPr>
                <w:noProof/>
                <w:webHidden/>
              </w:rPr>
              <w:delInstrText xml:space="preserve"> PAGEREF _Toc53613781 \h </w:delInstrText>
            </w:r>
            <w:r w:rsidR="00773A7A">
              <w:rPr>
                <w:noProof/>
                <w:webHidden/>
              </w:rPr>
            </w:r>
            <w:r w:rsidR="00773A7A">
              <w:rPr>
                <w:noProof/>
                <w:webHidden/>
              </w:rPr>
              <w:fldChar w:fldCharType="separate"/>
            </w:r>
            <w:r w:rsidR="00773A7A">
              <w:rPr>
                <w:noProof/>
                <w:webHidden/>
              </w:rPr>
              <w:delText>118</w:delText>
            </w:r>
            <w:r w:rsidR="00773A7A">
              <w:rPr>
                <w:noProof/>
                <w:webHidden/>
              </w:rPr>
              <w:fldChar w:fldCharType="end"/>
            </w:r>
            <w:r>
              <w:rPr>
                <w:noProof/>
              </w:rPr>
              <w:fldChar w:fldCharType="end"/>
            </w:r>
          </w:del>
        </w:p>
        <w:p w14:paraId="720D4B63" w14:textId="3B4842D3" w:rsidR="00773A7A" w:rsidRDefault="00FB68AC">
          <w:pPr>
            <w:pStyle w:val="TOC2"/>
            <w:tabs>
              <w:tab w:val="right" w:leader="dot" w:pos="9396"/>
            </w:tabs>
            <w:rPr>
              <w:del w:id="1118" w:author="Kiran KN" w:date="2020-10-25T18:22:00Z"/>
              <w:rFonts w:eastAsiaTheme="minorEastAsia"/>
              <w:noProof/>
              <w:sz w:val="22"/>
              <w:szCs w:val="22"/>
              <w:lang w:val="en-GB" w:eastAsia="en-GB"/>
            </w:rPr>
          </w:pPr>
          <w:del w:id="1119" w:author="Kiran KN" w:date="2020-10-25T18:22:00Z">
            <w:r>
              <w:fldChar w:fldCharType="begin"/>
            </w:r>
          </w:del>
          <w:r>
            <w:instrText xml:space="preserve"> HYPERLINK \l "_Toc53613782" </w:instrText>
          </w:r>
          <w:del w:id="1120" w:author="Kiran KN" w:date="2020-10-25T18:22:00Z">
            <w:r>
              <w:fldChar w:fldCharType="separate"/>
            </w:r>
          </w:del>
          <w:ins w:id="1121" w:author="Kiran KN" w:date="2020-10-25T18:23:00Z">
            <w:r w:rsidR="007F5933">
              <w:rPr>
                <w:b/>
                <w:bCs/>
                <w:noProof/>
              </w:rPr>
              <w:t>Error! Hyperlink reference not valid.</w:t>
            </w:r>
          </w:ins>
          <w:del w:id="1122" w:author="Kiran KN" w:date="2020-10-25T18:22:00Z">
            <w:r w:rsidR="00773A7A" w:rsidRPr="00316478">
              <w:rPr>
                <w:rStyle w:val="Hyperlink"/>
                <w:noProof/>
              </w:rPr>
              <w:delText>Contrail DPDK vRouter packets processing</w:delText>
            </w:r>
            <w:r w:rsidR="00773A7A">
              <w:rPr>
                <w:noProof/>
                <w:webHidden/>
              </w:rPr>
              <w:tab/>
            </w:r>
            <w:r w:rsidR="00773A7A">
              <w:rPr>
                <w:noProof/>
                <w:webHidden/>
              </w:rPr>
              <w:fldChar w:fldCharType="begin"/>
            </w:r>
            <w:r w:rsidR="00773A7A">
              <w:rPr>
                <w:noProof/>
                <w:webHidden/>
              </w:rPr>
              <w:delInstrText xml:space="preserve"> PAGEREF _Toc53613782 \h </w:delInstrText>
            </w:r>
            <w:r w:rsidR="00773A7A">
              <w:rPr>
                <w:noProof/>
                <w:webHidden/>
              </w:rPr>
            </w:r>
            <w:r w:rsidR="00773A7A">
              <w:rPr>
                <w:noProof/>
                <w:webHidden/>
              </w:rPr>
              <w:fldChar w:fldCharType="separate"/>
            </w:r>
            <w:r w:rsidR="00773A7A">
              <w:rPr>
                <w:noProof/>
                <w:webHidden/>
              </w:rPr>
              <w:delText>119</w:delText>
            </w:r>
            <w:r w:rsidR="00773A7A">
              <w:rPr>
                <w:noProof/>
                <w:webHidden/>
              </w:rPr>
              <w:fldChar w:fldCharType="end"/>
            </w:r>
            <w:r>
              <w:rPr>
                <w:noProof/>
              </w:rPr>
              <w:fldChar w:fldCharType="end"/>
            </w:r>
          </w:del>
        </w:p>
        <w:p w14:paraId="03121459" w14:textId="34E97054" w:rsidR="00773A7A" w:rsidRDefault="00FB68AC">
          <w:pPr>
            <w:pStyle w:val="TOC3"/>
            <w:tabs>
              <w:tab w:val="right" w:leader="dot" w:pos="9396"/>
            </w:tabs>
            <w:rPr>
              <w:del w:id="1123" w:author="Kiran KN" w:date="2020-10-25T18:22:00Z"/>
              <w:rFonts w:eastAsiaTheme="minorEastAsia"/>
              <w:noProof/>
              <w:sz w:val="22"/>
              <w:szCs w:val="22"/>
              <w:lang w:val="en-GB" w:eastAsia="en-GB"/>
            </w:rPr>
          </w:pPr>
          <w:del w:id="1124" w:author="Kiran KN" w:date="2020-10-25T18:22:00Z">
            <w:r>
              <w:fldChar w:fldCharType="begin"/>
            </w:r>
          </w:del>
          <w:r>
            <w:instrText xml:space="preserve"> HYPERLINK \l "_Toc53613783" </w:instrText>
          </w:r>
          <w:del w:id="1125" w:author="Kiran KN" w:date="2020-10-25T18:22:00Z">
            <w:r>
              <w:fldChar w:fldCharType="separate"/>
            </w:r>
          </w:del>
          <w:ins w:id="1126" w:author="Kiran KN" w:date="2020-10-25T18:23:00Z">
            <w:r w:rsidR="007F5933">
              <w:rPr>
                <w:b/>
                <w:bCs/>
                <w:noProof/>
              </w:rPr>
              <w:t>Error! Hyperlink reference not valid.</w:t>
            </w:r>
          </w:ins>
          <w:del w:id="1127" w:author="Kiran KN" w:date="2020-10-25T18:22:00Z">
            <w:r w:rsidR="00773A7A" w:rsidRPr="00316478">
              <w:rPr>
                <w:rStyle w:val="Hyperlink"/>
                <w:noProof/>
              </w:rPr>
              <w:delText>Packets polling and processing</w:delText>
            </w:r>
            <w:r w:rsidR="00773A7A">
              <w:rPr>
                <w:noProof/>
                <w:webHidden/>
              </w:rPr>
              <w:tab/>
            </w:r>
            <w:r w:rsidR="00773A7A">
              <w:rPr>
                <w:noProof/>
                <w:webHidden/>
              </w:rPr>
              <w:fldChar w:fldCharType="begin"/>
            </w:r>
            <w:r w:rsidR="00773A7A">
              <w:rPr>
                <w:noProof/>
                <w:webHidden/>
              </w:rPr>
              <w:delInstrText xml:space="preserve"> PAGEREF _Toc53613783 \h </w:delInstrText>
            </w:r>
            <w:r w:rsidR="00773A7A">
              <w:rPr>
                <w:noProof/>
                <w:webHidden/>
              </w:rPr>
            </w:r>
            <w:r w:rsidR="00773A7A">
              <w:rPr>
                <w:noProof/>
                <w:webHidden/>
              </w:rPr>
              <w:fldChar w:fldCharType="separate"/>
            </w:r>
            <w:r w:rsidR="00773A7A">
              <w:rPr>
                <w:noProof/>
                <w:webHidden/>
              </w:rPr>
              <w:delText>119</w:delText>
            </w:r>
            <w:r w:rsidR="00773A7A">
              <w:rPr>
                <w:noProof/>
                <w:webHidden/>
              </w:rPr>
              <w:fldChar w:fldCharType="end"/>
            </w:r>
            <w:r>
              <w:rPr>
                <w:noProof/>
              </w:rPr>
              <w:fldChar w:fldCharType="end"/>
            </w:r>
          </w:del>
        </w:p>
        <w:p w14:paraId="67A345B7" w14:textId="2B0E2A75" w:rsidR="00773A7A" w:rsidRDefault="00FB68AC">
          <w:pPr>
            <w:pStyle w:val="TOC3"/>
            <w:tabs>
              <w:tab w:val="right" w:leader="dot" w:pos="9396"/>
            </w:tabs>
            <w:rPr>
              <w:del w:id="1128" w:author="Kiran KN" w:date="2020-10-25T18:22:00Z"/>
              <w:rFonts w:eastAsiaTheme="minorEastAsia"/>
              <w:noProof/>
              <w:sz w:val="22"/>
              <w:szCs w:val="22"/>
              <w:lang w:val="en-GB" w:eastAsia="en-GB"/>
            </w:rPr>
          </w:pPr>
          <w:del w:id="1129" w:author="Kiran KN" w:date="2020-10-25T18:22:00Z">
            <w:r>
              <w:fldChar w:fldCharType="begin"/>
            </w:r>
          </w:del>
          <w:r>
            <w:instrText xml:space="preserve"> HYPERLINK \l "_Toc53613784" </w:instrText>
          </w:r>
          <w:del w:id="1130" w:author="Kiran KN" w:date="2020-10-25T18:22:00Z">
            <w:r>
              <w:fldChar w:fldCharType="separate"/>
            </w:r>
          </w:del>
          <w:ins w:id="1131" w:author="Kiran KN" w:date="2020-10-25T18:23:00Z">
            <w:r w:rsidR="007F5933">
              <w:rPr>
                <w:b/>
                <w:bCs/>
                <w:noProof/>
              </w:rPr>
              <w:t>Error! Hyperlink reference not valid.</w:t>
            </w:r>
          </w:ins>
          <w:del w:id="1132" w:author="Kiran KN" w:date="2020-10-25T18:22:00Z">
            <w:r w:rsidR="00773A7A" w:rsidRPr="00316478">
              <w:rPr>
                <w:rStyle w:val="Hyperlink"/>
                <w:noProof/>
              </w:rPr>
              <w:delText>MPLS over GRE overlay</w:delText>
            </w:r>
            <w:r w:rsidR="00773A7A">
              <w:rPr>
                <w:noProof/>
                <w:webHidden/>
              </w:rPr>
              <w:tab/>
            </w:r>
            <w:r w:rsidR="00773A7A">
              <w:rPr>
                <w:noProof/>
                <w:webHidden/>
              </w:rPr>
              <w:fldChar w:fldCharType="begin"/>
            </w:r>
            <w:r w:rsidR="00773A7A">
              <w:rPr>
                <w:noProof/>
                <w:webHidden/>
              </w:rPr>
              <w:delInstrText xml:space="preserve"> PAGEREF _Toc53613784 \h </w:delInstrText>
            </w:r>
            <w:r w:rsidR="00773A7A">
              <w:rPr>
                <w:noProof/>
                <w:webHidden/>
              </w:rPr>
            </w:r>
            <w:r w:rsidR="00773A7A">
              <w:rPr>
                <w:noProof/>
                <w:webHidden/>
              </w:rPr>
              <w:fldChar w:fldCharType="separate"/>
            </w:r>
            <w:r w:rsidR="00773A7A">
              <w:rPr>
                <w:noProof/>
                <w:webHidden/>
              </w:rPr>
              <w:delText>120</w:delText>
            </w:r>
            <w:r w:rsidR="00773A7A">
              <w:rPr>
                <w:noProof/>
                <w:webHidden/>
              </w:rPr>
              <w:fldChar w:fldCharType="end"/>
            </w:r>
            <w:r>
              <w:rPr>
                <w:noProof/>
              </w:rPr>
              <w:fldChar w:fldCharType="end"/>
            </w:r>
          </w:del>
        </w:p>
        <w:p w14:paraId="7DB65DD6" w14:textId="110A130F" w:rsidR="00773A7A" w:rsidRDefault="00FB68AC">
          <w:pPr>
            <w:pStyle w:val="TOC3"/>
            <w:tabs>
              <w:tab w:val="right" w:leader="dot" w:pos="9396"/>
            </w:tabs>
            <w:rPr>
              <w:del w:id="1133" w:author="Kiran KN" w:date="2020-10-25T18:22:00Z"/>
              <w:rFonts w:eastAsiaTheme="minorEastAsia"/>
              <w:noProof/>
              <w:sz w:val="22"/>
              <w:szCs w:val="22"/>
              <w:lang w:val="en-GB" w:eastAsia="en-GB"/>
            </w:rPr>
          </w:pPr>
          <w:del w:id="1134" w:author="Kiran KN" w:date="2020-10-25T18:22:00Z">
            <w:r>
              <w:fldChar w:fldCharType="begin"/>
            </w:r>
          </w:del>
          <w:r>
            <w:instrText xml:space="preserve"> HYPERLINK \l "_Toc53613785" </w:instrText>
          </w:r>
          <w:del w:id="1135" w:author="Kiran KN" w:date="2020-10-25T18:22:00Z">
            <w:r>
              <w:fldChar w:fldCharType="separate"/>
            </w:r>
          </w:del>
          <w:ins w:id="1136" w:author="Kiran KN" w:date="2020-10-25T18:23:00Z">
            <w:r w:rsidR="007F5933">
              <w:rPr>
                <w:b/>
                <w:bCs/>
                <w:noProof/>
              </w:rPr>
              <w:t>Error! Hyperlink reference not valid.</w:t>
            </w:r>
          </w:ins>
          <w:del w:id="1137" w:author="Kiran KN" w:date="2020-10-25T18:22:00Z">
            <w:r w:rsidR="00773A7A" w:rsidRPr="00316478">
              <w:rPr>
                <w:rStyle w:val="Hyperlink"/>
                <w:noProof/>
              </w:rPr>
              <w:delText>UDP overlay (VxLAN or MPLS over UDP)</w:delText>
            </w:r>
            <w:r w:rsidR="00773A7A">
              <w:rPr>
                <w:noProof/>
                <w:webHidden/>
              </w:rPr>
              <w:tab/>
            </w:r>
            <w:r w:rsidR="00773A7A">
              <w:rPr>
                <w:noProof/>
                <w:webHidden/>
              </w:rPr>
              <w:fldChar w:fldCharType="begin"/>
            </w:r>
            <w:r w:rsidR="00773A7A">
              <w:rPr>
                <w:noProof/>
                <w:webHidden/>
              </w:rPr>
              <w:delInstrText xml:space="preserve"> PAGEREF _Toc53613785 \h </w:delInstrText>
            </w:r>
            <w:r w:rsidR="00773A7A">
              <w:rPr>
                <w:noProof/>
                <w:webHidden/>
              </w:rPr>
            </w:r>
            <w:r w:rsidR="00773A7A">
              <w:rPr>
                <w:noProof/>
                <w:webHidden/>
              </w:rPr>
              <w:fldChar w:fldCharType="separate"/>
            </w:r>
            <w:r w:rsidR="00773A7A">
              <w:rPr>
                <w:noProof/>
                <w:webHidden/>
              </w:rPr>
              <w:delText>121</w:delText>
            </w:r>
            <w:r w:rsidR="00773A7A">
              <w:rPr>
                <w:noProof/>
                <w:webHidden/>
              </w:rPr>
              <w:fldChar w:fldCharType="end"/>
            </w:r>
            <w:r>
              <w:rPr>
                <w:noProof/>
              </w:rPr>
              <w:fldChar w:fldCharType="end"/>
            </w:r>
          </w:del>
        </w:p>
        <w:p w14:paraId="583AE236" w14:textId="248E7560" w:rsidR="00773A7A" w:rsidRDefault="00FB68AC">
          <w:pPr>
            <w:pStyle w:val="TOC3"/>
            <w:tabs>
              <w:tab w:val="right" w:leader="dot" w:pos="9396"/>
            </w:tabs>
            <w:rPr>
              <w:del w:id="1138" w:author="Kiran KN" w:date="2020-10-25T18:22:00Z"/>
              <w:rFonts w:eastAsiaTheme="minorEastAsia"/>
              <w:noProof/>
              <w:sz w:val="22"/>
              <w:szCs w:val="22"/>
              <w:lang w:val="en-GB" w:eastAsia="en-GB"/>
            </w:rPr>
          </w:pPr>
          <w:del w:id="1139" w:author="Kiran KN" w:date="2020-10-25T18:22:00Z">
            <w:r>
              <w:fldChar w:fldCharType="begin"/>
            </w:r>
          </w:del>
          <w:r>
            <w:instrText xml:space="preserve"> HYPERLINK \l "_Toc53613786" </w:instrText>
          </w:r>
          <w:del w:id="1140" w:author="Kiran KN" w:date="2020-10-25T18:22:00Z">
            <w:r>
              <w:fldChar w:fldCharType="separate"/>
            </w:r>
          </w:del>
          <w:ins w:id="1141" w:author="Kiran KN" w:date="2020-10-25T18:23:00Z">
            <w:r w:rsidR="007F5933">
              <w:rPr>
                <w:b/>
                <w:bCs/>
                <w:noProof/>
              </w:rPr>
              <w:t>Error! Hyperlink reference not valid.</w:t>
            </w:r>
          </w:ins>
          <w:del w:id="1142" w:author="Kiran KN" w:date="2020-10-25T18:22:00Z">
            <w:r w:rsidR="00773A7A" w:rsidRPr="00316478">
              <w:rPr>
                <w:rStyle w:val="Hyperlink"/>
                <w:noProof/>
                <w:lang w:val="fr-FR"/>
              </w:rPr>
              <w:delText>Single Queue versus Multi-Queue NIC</w:delText>
            </w:r>
            <w:r w:rsidR="00773A7A">
              <w:rPr>
                <w:noProof/>
                <w:webHidden/>
              </w:rPr>
              <w:tab/>
            </w:r>
            <w:r w:rsidR="00773A7A">
              <w:rPr>
                <w:noProof/>
                <w:webHidden/>
              </w:rPr>
              <w:fldChar w:fldCharType="begin"/>
            </w:r>
            <w:r w:rsidR="00773A7A">
              <w:rPr>
                <w:noProof/>
                <w:webHidden/>
              </w:rPr>
              <w:delInstrText xml:space="preserve"> PAGEREF _Toc53613786 \h </w:delInstrText>
            </w:r>
            <w:r w:rsidR="00773A7A">
              <w:rPr>
                <w:noProof/>
                <w:webHidden/>
              </w:rPr>
            </w:r>
            <w:r w:rsidR="00773A7A">
              <w:rPr>
                <w:noProof/>
                <w:webHidden/>
              </w:rPr>
              <w:fldChar w:fldCharType="separate"/>
            </w:r>
            <w:r w:rsidR="00773A7A">
              <w:rPr>
                <w:noProof/>
                <w:webHidden/>
              </w:rPr>
              <w:delText>122</w:delText>
            </w:r>
            <w:r w:rsidR="00773A7A">
              <w:rPr>
                <w:noProof/>
                <w:webHidden/>
              </w:rPr>
              <w:fldChar w:fldCharType="end"/>
            </w:r>
            <w:r>
              <w:rPr>
                <w:noProof/>
              </w:rPr>
              <w:fldChar w:fldCharType="end"/>
            </w:r>
          </w:del>
        </w:p>
        <w:p w14:paraId="66051B0A" w14:textId="2904F49B" w:rsidR="00773A7A" w:rsidRDefault="00FB68AC">
          <w:pPr>
            <w:pStyle w:val="TOC2"/>
            <w:tabs>
              <w:tab w:val="right" w:leader="dot" w:pos="9396"/>
            </w:tabs>
            <w:rPr>
              <w:del w:id="1143" w:author="Kiran KN" w:date="2020-10-25T18:22:00Z"/>
              <w:rFonts w:eastAsiaTheme="minorEastAsia"/>
              <w:noProof/>
              <w:sz w:val="22"/>
              <w:szCs w:val="22"/>
              <w:lang w:val="en-GB" w:eastAsia="en-GB"/>
            </w:rPr>
          </w:pPr>
          <w:del w:id="1144" w:author="Kiran KN" w:date="2020-10-25T18:22:00Z">
            <w:r>
              <w:fldChar w:fldCharType="begin"/>
            </w:r>
          </w:del>
          <w:r>
            <w:instrText xml:space="preserve"> HYPERLINK \l "_Toc53613787" </w:instrText>
          </w:r>
          <w:del w:id="1145" w:author="Kiran KN" w:date="2020-10-25T18:22:00Z">
            <w:r>
              <w:fldChar w:fldCharType="separate"/>
            </w:r>
          </w:del>
          <w:ins w:id="1146" w:author="Kiran KN" w:date="2020-10-25T18:23:00Z">
            <w:r w:rsidR="007F5933">
              <w:rPr>
                <w:b/>
                <w:bCs/>
                <w:noProof/>
              </w:rPr>
              <w:t>Error! Hyperlink reference not valid.</w:t>
            </w:r>
          </w:ins>
          <w:del w:id="1147" w:author="Kiran KN" w:date="2020-10-25T18:22:00Z">
            <w:r w:rsidR="00773A7A" w:rsidRPr="00316478">
              <w:rPr>
                <w:rStyle w:val="Hyperlink"/>
                <w:noProof/>
              </w:rPr>
              <w:delText>Supported scenarios</w:delText>
            </w:r>
            <w:r w:rsidR="00773A7A">
              <w:rPr>
                <w:noProof/>
                <w:webHidden/>
              </w:rPr>
              <w:tab/>
            </w:r>
            <w:r w:rsidR="00773A7A">
              <w:rPr>
                <w:noProof/>
                <w:webHidden/>
              </w:rPr>
              <w:fldChar w:fldCharType="begin"/>
            </w:r>
            <w:r w:rsidR="00773A7A">
              <w:rPr>
                <w:noProof/>
                <w:webHidden/>
              </w:rPr>
              <w:delInstrText xml:space="preserve"> PAGEREF _Toc53613787 \h </w:delInstrText>
            </w:r>
            <w:r w:rsidR="00773A7A">
              <w:rPr>
                <w:noProof/>
                <w:webHidden/>
              </w:rPr>
            </w:r>
            <w:r w:rsidR="00773A7A">
              <w:rPr>
                <w:noProof/>
                <w:webHidden/>
              </w:rPr>
              <w:fldChar w:fldCharType="separate"/>
            </w:r>
            <w:r w:rsidR="00773A7A">
              <w:rPr>
                <w:noProof/>
                <w:webHidden/>
              </w:rPr>
              <w:delText>124</w:delText>
            </w:r>
            <w:r w:rsidR="00773A7A">
              <w:rPr>
                <w:noProof/>
                <w:webHidden/>
              </w:rPr>
              <w:fldChar w:fldCharType="end"/>
            </w:r>
            <w:r>
              <w:rPr>
                <w:noProof/>
              </w:rPr>
              <w:fldChar w:fldCharType="end"/>
            </w:r>
          </w:del>
        </w:p>
        <w:p w14:paraId="6CEB3E46" w14:textId="36595316" w:rsidR="00773A7A" w:rsidRDefault="00FB68AC">
          <w:pPr>
            <w:pStyle w:val="TOC1"/>
            <w:tabs>
              <w:tab w:val="right" w:leader="dot" w:pos="9396"/>
            </w:tabs>
            <w:rPr>
              <w:del w:id="1148" w:author="Kiran KN" w:date="2020-10-25T18:22:00Z"/>
              <w:rFonts w:eastAsiaTheme="minorEastAsia"/>
              <w:noProof/>
              <w:sz w:val="22"/>
              <w:szCs w:val="22"/>
              <w:lang w:val="en-GB" w:eastAsia="en-GB"/>
            </w:rPr>
          </w:pPr>
          <w:del w:id="1149" w:author="Kiran KN" w:date="2020-10-25T18:22:00Z">
            <w:r>
              <w:fldChar w:fldCharType="begin"/>
            </w:r>
          </w:del>
          <w:r>
            <w:instrText xml:space="preserve"> HYPERLINK \l "_Toc53613788" </w:instrText>
          </w:r>
          <w:del w:id="1150" w:author="Kiran KN" w:date="2020-10-25T18:22:00Z">
            <w:r>
              <w:fldChar w:fldCharType="separate"/>
            </w:r>
          </w:del>
          <w:ins w:id="1151" w:author="Kiran KN" w:date="2020-10-25T18:23:00Z">
            <w:r w:rsidR="007F5933">
              <w:rPr>
                <w:b/>
                <w:bCs/>
                <w:noProof/>
              </w:rPr>
              <w:t>Error! Hyperlink reference not valid.</w:t>
            </w:r>
          </w:ins>
          <w:del w:id="1152" w:author="Kiran KN" w:date="2020-10-25T18:22:00Z">
            <w:r w:rsidR="00773A7A" w:rsidRPr="00316478">
              <w:rPr>
                <w:rStyle w:val="Hyperlink"/>
                <w:noProof/>
                <w:lang w:val="en-GB"/>
              </w:rPr>
              <w:delText>Chapter 4: Contrail DPDK vRouter setup</w:delText>
            </w:r>
            <w:r w:rsidR="00773A7A">
              <w:rPr>
                <w:noProof/>
                <w:webHidden/>
              </w:rPr>
              <w:tab/>
            </w:r>
            <w:r w:rsidR="00773A7A">
              <w:rPr>
                <w:noProof/>
                <w:webHidden/>
              </w:rPr>
              <w:fldChar w:fldCharType="begin"/>
            </w:r>
            <w:r w:rsidR="00773A7A">
              <w:rPr>
                <w:noProof/>
                <w:webHidden/>
              </w:rPr>
              <w:delInstrText xml:space="preserve"> PAGEREF _Toc53613788 \h </w:delInstrText>
            </w:r>
            <w:r w:rsidR="00773A7A">
              <w:rPr>
                <w:noProof/>
                <w:webHidden/>
              </w:rPr>
            </w:r>
            <w:r w:rsidR="00773A7A">
              <w:rPr>
                <w:noProof/>
                <w:webHidden/>
              </w:rPr>
              <w:fldChar w:fldCharType="separate"/>
            </w:r>
            <w:r w:rsidR="00773A7A">
              <w:rPr>
                <w:noProof/>
                <w:webHidden/>
              </w:rPr>
              <w:delText>126</w:delText>
            </w:r>
            <w:r w:rsidR="00773A7A">
              <w:rPr>
                <w:noProof/>
                <w:webHidden/>
              </w:rPr>
              <w:fldChar w:fldCharType="end"/>
            </w:r>
            <w:r>
              <w:rPr>
                <w:noProof/>
              </w:rPr>
              <w:fldChar w:fldCharType="end"/>
            </w:r>
          </w:del>
        </w:p>
        <w:p w14:paraId="17C0F5FF" w14:textId="61F9CD27" w:rsidR="00773A7A" w:rsidRDefault="00FB68AC">
          <w:pPr>
            <w:pStyle w:val="TOC2"/>
            <w:tabs>
              <w:tab w:val="right" w:leader="dot" w:pos="9396"/>
            </w:tabs>
            <w:rPr>
              <w:del w:id="1153" w:author="Kiran KN" w:date="2020-10-25T18:22:00Z"/>
              <w:rFonts w:eastAsiaTheme="minorEastAsia"/>
              <w:noProof/>
              <w:sz w:val="22"/>
              <w:szCs w:val="22"/>
              <w:lang w:val="en-GB" w:eastAsia="en-GB"/>
            </w:rPr>
          </w:pPr>
          <w:del w:id="1154" w:author="Kiran KN" w:date="2020-10-25T18:22:00Z">
            <w:r>
              <w:fldChar w:fldCharType="begin"/>
            </w:r>
          </w:del>
          <w:r>
            <w:instrText xml:space="preserve"> HYPERLINK \l "_Toc53613789" </w:instrText>
          </w:r>
          <w:del w:id="1155" w:author="Kiran KN" w:date="2020-10-25T18:22:00Z">
            <w:r>
              <w:fldChar w:fldCharType="separate"/>
            </w:r>
          </w:del>
          <w:ins w:id="1156" w:author="Kiran KN" w:date="2020-10-25T18:23:00Z">
            <w:r w:rsidR="007F5933">
              <w:rPr>
                <w:b/>
                <w:bCs/>
                <w:noProof/>
              </w:rPr>
              <w:t>Error! Hyperlink reference not valid.</w:t>
            </w:r>
          </w:ins>
          <w:del w:id="1157" w:author="Kiran KN" w:date="2020-10-25T18:22:00Z">
            <w:r w:rsidR="00773A7A" w:rsidRPr="00316478">
              <w:rPr>
                <w:rStyle w:val="Hyperlink"/>
                <w:noProof/>
                <w:lang w:val="en-GB"/>
              </w:rPr>
              <w:delText>DPDK vRouter physical network interface</w:delText>
            </w:r>
            <w:r w:rsidR="00773A7A">
              <w:rPr>
                <w:noProof/>
                <w:webHidden/>
              </w:rPr>
              <w:tab/>
            </w:r>
            <w:r w:rsidR="00773A7A">
              <w:rPr>
                <w:noProof/>
                <w:webHidden/>
              </w:rPr>
              <w:fldChar w:fldCharType="begin"/>
            </w:r>
            <w:r w:rsidR="00773A7A">
              <w:rPr>
                <w:noProof/>
                <w:webHidden/>
              </w:rPr>
              <w:delInstrText xml:space="preserve"> PAGEREF _Toc53613789 \h </w:delInstrText>
            </w:r>
            <w:r w:rsidR="00773A7A">
              <w:rPr>
                <w:noProof/>
                <w:webHidden/>
              </w:rPr>
            </w:r>
            <w:r w:rsidR="00773A7A">
              <w:rPr>
                <w:noProof/>
                <w:webHidden/>
              </w:rPr>
              <w:fldChar w:fldCharType="separate"/>
            </w:r>
            <w:r w:rsidR="00773A7A">
              <w:rPr>
                <w:noProof/>
                <w:webHidden/>
              </w:rPr>
              <w:delText>126</w:delText>
            </w:r>
            <w:r w:rsidR="00773A7A">
              <w:rPr>
                <w:noProof/>
                <w:webHidden/>
              </w:rPr>
              <w:fldChar w:fldCharType="end"/>
            </w:r>
            <w:r>
              <w:rPr>
                <w:noProof/>
              </w:rPr>
              <w:fldChar w:fldCharType="end"/>
            </w:r>
          </w:del>
        </w:p>
        <w:p w14:paraId="60AA0722" w14:textId="0459F66B" w:rsidR="00773A7A" w:rsidRDefault="00FB68AC">
          <w:pPr>
            <w:pStyle w:val="TOC2"/>
            <w:tabs>
              <w:tab w:val="right" w:leader="dot" w:pos="9396"/>
            </w:tabs>
            <w:rPr>
              <w:del w:id="1158" w:author="Kiran KN" w:date="2020-10-25T18:22:00Z"/>
              <w:rFonts w:eastAsiaTheme="minorEastAsia"/>
              <w:noProof/>
              <w:sz w:val="22"/>
              <w:szCs w:val="22"/>
              <w:lang w:val="en-GB" w:eastAsia="en-GB"/>
            </w:rPr>
          </w:pPr>
          <w:del w:id="1159" w:author="Kiran KN" w:date="2020-10-25T18:22:00Z">
            <w:r>
              <w:fldChar w:fldCharType="begin"/>
            </w:r>
          </w:del>
          <w:r>
            <w:instrText xml:space="preserve"> HYPERLINK \l "_Toc53613790" </w:instrText>
          </w:r>
          <w:del w:id="1160" w:author="Kiran KN" w:date="2020-10-25T18:22:00Z">
            <w:r>
              <w:fldChar w:fldCharType="separate"/>
            </w:r>
          </w:del>
          <w:ins w:id="1161" w:author="Kiran KN" w:date="2020-10-25T18:23:00Z">
            <w:r w:rsidR="007F5933">
              <w:rPr>
                <w:b/>
                <w:bCs/>
                <w:noProof/>
              </w:rPr>
              <w:t>Error! Hyperlink reference not valid.</w:t>
            </w:r>
          </w:ins>
          <w:del w:id="1162" w:author="Kiran KN" w:date="2020-10-25T18:22:00Z">
            <w:r w:rsidR="00773A7A" w:rsidRPr="00316478">
              <w:rPr>
                <w:rStyle w:val="Hyperlink"/>
                <w:noProof/>
                <w:lang w:val="en-GB"/>
              </w:rPr>
              <w:delText>DPDK vRouter CPU setup</w:delText>
            </w:r>
            <w:r w:rsidR="00773A7A">
              <w:rPr>
                <w:noProof/>
                <w:webHidden/>
              </w:rPr>
              <w:tab/>
            </w:r>
            <w:r w:rsidR="00773A7A">
              <w:rPr>
                <w:noProof/>
                <w:webHidden/>
              </w:rPr>
              <w:fldChar w:fldCharType="begin"/>
            </w:r>
            <w:r w:rsidR="00773A7A">
              <w:rPr>
                <w:noProof/>
                <w:webHidden/>
              </w:rPr>
              <w:delInstrText xml:space="preserve"> PAGEREF _Toc53613790 \h </w:delInstrText>
            </w:r>
            <w:r w:rsidR="00773A7A">
              <w:rPr>
                <w:noProof/>
                <w:webHidden/>
              </w:rPr>
            </w:r>
            <w:r w:rsidR="00773A7A">
              <w:rPr>
                <w:noProof/>
                <w:webHidden/>
              </w:rPr>
              <w:fldChar w:fldCharType="separate"/>
            </w:r>
            <w:r w:rsidR="00773A7A">
              <w:rPr>
                <w:noProof/>
                <w:webHidden/>
              </w:rPr>
              <w:delText>127</w:delText>
            </w:r>
            <w:r w:rsidR="00773A7A">
              <w:rPr>
                <w:noProof/>
                <w:webHidden/>
              </w:rPr>
              <w:fldChar w:fldCharType="end"/>
            </w:r>
            <w:r>
              <w:rPr>
                <w:noProof/>
              </w:rPr>
              <w:fldChar w:fldCharType="end"/>
            </w:r>
          </w:del>
        </w:p>
        <w:p w14:paraId="75E098D6" w14:textId="18C68D97" w:rsidR="00773A7A" w:rsidRDefault="00FB68AC">
          <w:pPr>
            <w:pStyle w:val="TOC3"/>
            <w:tabs>
              <w:tab w:val="right" w:leader="dot" w:pos="9396"/>
            </w:tabs>
            <w:rPr>
              <w:del w:id="1163" w:author="Kiran KN" w:date="2020-10-25T18:22:00Z"/>
              <w:rFonts w:eastAsiaTheme="minorEastAsia"/>
              <w:noProof/>
              <w:sz w:val="22"/>
              <w:szCs w:val="22"/>
              <w:lang w:val="en-GB" w:eastAsia="en-GB"/>
            </w:rPr>
          </w:pPr>
          <w:del w:id="1164" w:author="Kiran KN" w:date="2020-10-25T18:22:00Z">
            <w:r>
              <w:fldChar w:fldCharType="begin"/>
            </w:r>
          </w:del>
          <w:r>
            <w:instrText xml:space="preserve"> HYPERLINK \l "_Toc53613791" </w:instrText>
          </w:r>
          <w:del w:id="1165" w:author="Kiran KN" w:date="2020-10-25T18:22:00Z">
            <w:r>
              <w:fldChar w:fldCharType="separate"/>
            </w:r>
          </w:del>
          <w:ins w:id="1166" w:author="Kiran KN" w:date="2020-10-25T18:23:00Z">
            <w:r w:rsidR="007F5933">
              <w:rPr>
                <w:b/>
                <w:bCs/>
                <w:noProof/>
              </w:rPr>
              <w:t>Error! Hyperlink reference not valid.</w:t>
            </w:r>
          </w:ins>
          <w:del w:id="1167" w:author="Kiran KN" w:date="2020-10-25T18:22:00Z">
            <w:r w:rsidR="00773A7A" w:rsidRPr="00316478">
              <w:rPr>
                <w:rStyle w:val="Hyperlink"/>
                <w:noProof/>
                <w:lang w:val="en-GB"/>
              </w:rPr>
              <w:delText>CPU kept for Linux Operating System</w:delText>
            </w:r>
            <w:r w:rsidR="00773A7A">
              <w:rPr>
                <w:noProof/>
                <w:webHidden/>
              </w:rPr>
              <w:tab/>
            </w:r>
            <w:r w:rsidR="00773A7A">
              <w:rPr>
                <w:noProof/>
                <w:webHidden/>
              </w:rPr>
              <w:fldChar w:fldCharType="begin"/>
            </w:r>
            <w:r w:rsidR="00773A7A">
              <w:rPr>
                <w:noProof/>
                <w:webHidden/>
              </w:rPr>
              <w:delInstrText xml:space="preserve"> PAGEREF _Toc53613791 \h </w:delInstrText>
            </w:r>
            <w:r w:rsidR="00773A7A">
              <w:rPr>
                <w:noProof/>
                <w:webHidden/>
              </w:rPr>
            </w:r>
            <w:r w:rsidR="00773A7A">
              <w:rPr>
                <w:noProof/>
                <w:webHidden/>
              </w:rPr>
              <w:fldChar w:fldCharType="separate"/>
            </w:r>
            <w:r w:rsidR="00773A7A">
              <w:rPr>
                <w:noProof/>
                <w:webHidden/>
              </w:rPr>
              <w:delText>128</w:delText>
            </w:r>
            <w:r w:rsidR="00773A7A">
              <w:rPr>
                <w:noProof/>
                <w:webHidden/>
              </w:rPr>
              <w:fldChar w:fldCharType="end"/>
            </w:r>
            <w:r>
              <w:rPr>
                <w:noProof/>
              </w:rPr>
              <w:fldChar w:fldCharType="end"/>
            </w:r>
          </w:del>
        </w:p>
        <w:p w14:paraId="445442C0" w14:textId="76475ACD" w:rsidR="00773A7A" w:rsidRDefault="00FB68AC">
          <w:pPr>
            <w:pStyle w:val="TOC3"/>
            <w:tabs>
              <w:tab w:val="right" w:leader="dot" w:pos="9396"/>
            </w:tabs>
            <w:rPr>
              <w:del w:id="1168" w:author="Kiran KN" w:date="2020-10-25T18:22:00Z"/>
              <w:rFonts w:eastAsiaTheme="minorEastAsia"/>
              <w:noProof/>
              <w:sz w:val="22"/>
              <w:szCs w:val="22"/>
              <w:lang w:val="en-GB" w:eastAsia="en-GB"/>
            </w:rPr>
          </w:pPr>
          <w:del w:id="1169" w:author="Kiran KN" w:date="2020-10-25T18:22:00Z">
            <w:r>
              <w:fldChar w:fldCharType="begin"/>
            </w:r>
          </w:del>
          <w:r>
            <w:instrText xml:space="preserve"> HYPERLINK \l "_Toc53613792" </w:instrText>
          </w:r>
          <w:del w:id="1170" w:author="Kiran KN" w:date="2020-10-25T18:22:00Z">
            <w:r>
              <w:fldChar w:fldCharType="separate"/>
            </w:r>
          </w:del>
          <w:ins w:id="1171" w:author="Kiran KN" w:date="2020-10-25T18:23:00Z">
            <w:r w:rsidR="007F5933">
              <w:rPr>
                <w:b/>
                <w:bCs/>
                <w:noProof/>
              </w:rPr>
              <w:t>Error! Hyperlink reference not valid.</w:t>
            </w:r>
          </w:ins>
          <w:del w:id="1172" w:author="Kiran KN" w:date="2020-10-25T18:22:00Z">
            <w:r w:rsidR="00773A7A" w:rsidRPr="00316478">
              <w:rPr>
                <w:rStyle w:val="Hyperlink"/>
                <w:noProof/>
                <w:lang w:val="en-GB"/>
              </w:rPr>
              <w:delText>CPU allocated to the DPDK vRouter</w:delText>
            </w:r>
            <w:r w:rsidR="00773A7A">
              <w:rPr>
                <w:noProof/>
                <w:webHidden/>
              </w:rPr>
              <w:tab/>
            </w:r>
            <w:r w:rsidR="00773A7A">
              <w:rPr>
                <w:noProof/>
                <w:webHidden/>
              </w:rPr>
              <w:fldChar w:fldCharType="begin"/>
            </w:r>
            <w:r w:rsidR="00773A7A">
              <w:rPr>
                <w:noProof/>
                <w:webHidden/>
              </w:rPr>
              <w:delInstrText xml:space="preserve"> PAGEREF _Toc53613792 \h </w:delInstrText>
            </w:r>
            <w:r w:rsidR="00773A7A">
              <w:rPr>
                <w:noProof/>
                <w:webHidden/>
              </w:rPr>
            </w:r>
            <w:r w:rsidR="00773A7A">
              <w:rPr>
                <w:noProof/>
                <w:webHidden/>
              </w:rPr>
              <w:fldChar w:fldCharType="separate"/>
            </w:r>
            <w:r w:rsidR="00773A7A">
              <w:rPr>
                <w:noProof/>
                <w:webHidden/>
              </w:rPr>
              <w:delText>130</w:delText>
            </w:r>
            <w:r w:rsidR="00773A7A">
              <w:rPr>
                <w:noProof/>
                <w:webHidden/>
              </w:rPr>
              <w:fldChar w:fldCharType="end"/>
            </w:r>
            <w:r>
              <w:rPr>
                <w:noProof/>
              </w:rPr>
              <w:fldChar w:fldCharType="end"/>
            </w:r>
          </w:del>
        </w:p>
        <w:p w14:paraId="6F91A713" w14:textId="27C7CC7F" w:rsidR="00773A7A" w:rsidRDefault="00FB68AC">
          <w:pPr>
            <w:pStyle w:val="TOC3"/>
            <w:tabs>
              <w:tab w:val="right" w:leader="dot" w:pos="9396"/>
            </w:tabs>
            <w:rPr>
              <w:del w:id="1173" w:author="Kiran KN" w:date="2020-10-25T18:22:00Z"/>
              <w:rFonts w:eastAsiaTheme="minorEastAsia"/>
              <w:noProof/>
              <w:sz w:val="22"/>
              <w:szCs w:val="22"/>
              <w:lang w:val="en-GB" w:eastAsia="en-GB"/>
            </w:rPr>
          </w:pPr>
          <w:del w:id="1174" w:author="Kiran KN" w:date="2020-10-25T18:22:00Z">
            <w:r>
              <w:fldChar w:fldCharType="begin"/>
            </w:r>
          </w:del>
          <w:r>
            <w:instrText xml:space="preserve"> HYPERLINK \l "_Toc53613793" </w:instrText>
          </w:r>
          <w:del w:id="1175" w:author="Kiran KN" w:date="2020-10-25T18:22:00Z">
            <w:r>
              <w:fldChar w:fldCharType="separate"/>
            </w:r>
          </w:del>
          <w:ins w:id="1176" w:author="Kiran KN" w:date="2020-10-25T18:23:00Z">
            <w:r w:rsidR="007F5933">
              <w:rPr>
                <w:b/>
                <w:bCs/>
                <w:noProof/>
              </w:rPr>
              <w:t>Error! Hyperlink reference not valid.</w:t>
            </w:r>
          </w:ins>
          <w:del w:id="1177" w:author="Kiran KN" w:date="2020-10-25T18:22:00Z">
            <w:r w:rsidR="00773A7A" w:rsidRPr="00316478">
              <w:rPr>
                <w:rStyle w:val="Hyperlink"/>
                <w:noProof/>
                <w:lang w:val="en-GB"/>
              </w:rPr>
              <w:delText>CPU allocated to Virtual Machines</w:delText>
            </w:r>
            <w:r w:rsidR="00773A7A">
              <w:rPr>
                <w:noProof/>
                <w:webHidden/>
              </w:rPr>
              <w:tab/>
            </w:r>
            <w:r w:rsidR="00773A7A">
              <w:rPr>
                <w:noProof/>
                <w:webHidden/>
              </w:rPr>
              <w:fldChar w:fldCharType="begin"/>
            </w:r>
            <w:r w:rsidR="00773A7A">
              <w:rPr>
                <w:noProof/>
                <w:webHidden/>
              </w:rPr>
              <w:delInstrText xml:space="preserve"> PAGEREF _Toc53613793 \h </w:delInstrText>
            </w:r>
            <w:r w:rsidR="00773A7A">
              <w:rPr>
                <w:noProof/>
                <w:webHidden/>
              </w:rPr>
            </w:r>
            <w:r w:rsidR="00773A7A">
              <w:rPr>
                <w:noProof/>
                <w:webHidden/>
              </w:rPr>
              <w:fldChar w:fldCharType="separate"/>
            </w:r>
            <w:r w:rsidR="00773A7A">
              <w:rPr>
                <w:noProof/>
                <w:webHidden/>
              </w:rPr>
              <w:delText>131</w:delText>
            </w:r>
            <w:r w:rsidR="00773A7A">
              <w:rPr>
                <w:noProof/>
                <w:webHidden/>
              </w:rPr>
              <w:fldChar w:fldCharType="end"/>
            </w:r>
            <w:r>
              <w:rPr>
                <w:noProof/>
              </w:rPr>
              <w:fldChar w:fldCharType="end"/>
            </w:r>
          </w:del>
        </w:p>
        <w:p w14:paraId="41C37040" w14:textId="1D361038" w:rsidR="00773A7A" w:rsidRDefault="00FB68AC">
          <w:pPr>
            <w:pStyle w:val="TOC2"/>
            <w:tabs>
              <w:tab w:val="right" w:leader="dot" w:pos="9396"/>
            </w:tabs>
            <w:rPr>
              <w:del w:id="1178" w:author="Kiran KN" w:date="2020-10-25T18:22:00Z"/>
              <w:rFonts w:eastAsiaTheme="minorEastAsia"/>
              <w:noProof/>
              <w:sz w:val="22"/>
              <w:szCs w:val="22"/>
              <w:lang w:val="en-GB" w:eastAsia="en-GB"/>
            </w:rPr>
          </w:pPr>
          <w:del w:id="1179" w:author="Kiran KN" w:date="2020-10-25T18:22:00Z">
            <w:r>
              <w:fldChar w:fldCharType="begin"/>
            </w:r>
          </w:del>
          <w:r>
            <w:instrText xml:space="preserve"> HYPERLINK \l "_Toc53613794" </w:instrText>
          </w:r>
          <w:del w:id="1180" w:author="Kiran KN" w:date="2020-10-25T18:22:00Z">
            <w:r>
              <w:fldChar w:fldCharType="separate"/>
            </w:r>
          </w:del>
          <w:ins w:id="1181" w:author="Kiran KN" w:date="2020-10-25T18:23:00Z">
            <w:r w:rsidR="007F5933">
              <w:rPr>
                <w:b/>
                <w:bCs/>
                <w:noProof/>
              </w:rPr>
              <w:t>Error! Hyperlink reference not valid.</w:t>
            </w:r>
          </w:ins>
          <w:del w:id="1182" w:author="Kiran KN" w:date="2020-10-25T18:22:00Z">
            <w:r w:rsidR="00773A7A" w:rsidRPr="00316478">
              <w:rPr>
                <w:rStyle w:val="Hyperlink"/>
                <w:noProof/>
                <w:lang w:val="en-GB"/>
              </w:rPr>
              <w:delText>vRouter memory setup</w:delText>
            </w:r>
            <w:r w:rsidR="00773A7A">
              <w:rPr>
                <w:noProof/>
                <w:webHidden/>
              </w:rPr>
              <w:tab/>
            </w:r>
            <w:r w:rsidR="00773A7A">
              <w:rPr>
                <w:noProof/>
                <w:webHidden/>
              </w:rPr>
              <w:fldChar w:fldCharType="begin"/>
            </w:r>
            <w:r w:rsidR="00773A7A">
              <w:rPr>
                <w:noProof/>
                <w:webHidden/>
              </w:rPr>
              <w:delInstrText xml:space="preserve"> PAGEREF _Toc53613794 \h </w:delInstrText>
            </w:r>
            <w:r w:rsidR="00773A7A">
              <w:rPr>
                <w:noProof/>
                <w:webHidden/>
              </w:rPr>
            </w:r>
            <w:r w:rsidR="00773A7A">
              <w:rPr>
                <w:noProof/>
                <w:webHidden/>
              </w:rPr>
              <w:fldChar w:fldCharType="separate"/>
            </w:r>
            <w:r w:rsidR="00773A7A">
              <w:rPr>
                <w:noProof/>
                <w:webHidden/>
              </w:rPr>
              <w:delText>132</w:delText>
            </w:r>
            <w:r w:rsidR="00773A7A">
              <w:rPr>
                <w:noProof/>
                <w:webHidden/>
              </w:rPr>
              <w:fldChar w:fldCharType="end"/>
            </w:r>
            <w:r>
              <w:rPr>
                <w:noProof/>
              </w:rPr>
              <w:fldChar w:fldCharType="end"/>
            </w:r>
          </w:del>
        </w:p>
        <w:p w14:paraId="01B613E8" w14:textId="5D038F24" w:rsidR="00773A7A" w:rsidRDefault="00FB68AC">
          <w:pPr>
            <w:pStyle w:val="TOC3"/>
            <w:tabs>
              <w:tab w:val="right" w:leader="dot" w:pos="9396"/>
            </w:tabs>
            <w:rPr>
              <w:del w:id="1183" w:author="Kiran KN" w:date="2020-10-25T18:22:00Z"/>
              <w:rFonts w:eastAsiaTheme="minorEastAsia"/>
              <w:noProof/>
              <w:sz w:val="22"/>
              <w:szCs w:val="22"/>
              <w:lang w:val="en-GB" w:eastAsia="en-GB"/>
            </w:rPr>
          </w:pPr>
          <w:del w:id="1184" w:author="Kiran KN" w:date="2020-10-25T18:22:00Z">
            <w:r>
              <w:fldChar w:fldCharType="begin"/>
            </w:r>
          </w:del>
          <w:r>
            <w:instrText xml:space="preserve"> HYPERLINK \l "_Toc53613795" </w:instrText>
          </w:r>
          <w:del w:id="1185" w:author="Kiran KN" w:date="2020-10-25T18:22:00Z">
            <w:r>
              <w:fldChar w:fldCharType="separate"/>
            </w:r>
          </w:del>
          <w:ins w:id="1186" w:author="Kiran KN" w:date="2020-10-25T18:23:00Z">
            <w:r w:rsidR="007F5933">
              <w:rPr>
                <w:b/>
                <w:bCs/>
                <w:noProof/>
              </w:rPr>
              <w:t>Error! Hyperlink reference not valid.</w:t>
            </w:r>
          </w:ins>
          <w:del w:id="1187" w:author="Kiran KN" w:date="2020-10-25T18:22:00Z">
            <w:r w:rsidR="00773A7A" w:rsidRPr="00316478">
              <w:rPr>
                <w:rStyle w:val="Hyperlink"/>
                <w:noProof/>
              </w:rPr>
              <w:delText>Hugepage memory configuration on the compute node operating system</w:delText>
            </w:r>
            <w:r w:rsidR="00773A7A">
              <w:rPr>
                <w:noProof/>
                <w:webHidden/>
              </w:rPr>
              <w:tab/>
            </w:r>
            <w:r w:rsidR="00773A7A">
              <w:rPr>
                <w:noProof/>
                <w:webHidden/>
              </w:rPr>
              <w:fldChar w:fldCharType="begin"/>
            </w:r>
            <w:r w:rsidR="00773A7A">
              <w:rPr>
                <w:noProof/>
                <w:webHidden/>
              </w:rPr>
              <w:delInstrText xml:space="preserve"> PAGEREF _Toc53613795 \h </w:delInstrText>
            </w:r>
            <w:r w:rsidR="00773A7A">
              <w:rPr>
                <w:noProof/>
                <w:webHidden/>
              </w:rPr>
            </w:r>
            <w:r w:rsidR="00773A7A">
              <w:rPr>
                <w:noProof/>
                <w:webHidden/>
              </w:rPr>
              <w:fldChar w:fldCharType="separate"/>
            </w:r>
            <w:r w:rsidR="00773A7A">
              <w:rPr>
                <w:noProof/>
                <w:webHidden/>
              </w:rPr>
              <w:delText>132</w:delText>
            </w:r>
            <w:r w:rsidR="00773A7A">
              <w:rPr>
                <w:noProof/>
                <w:webHidden/>
              </w:rPr>
              <w:fldChar w:fldCharType="end"/>
            </w:r>
            <w:r>
              <w:rPr>
                <w:noProof/>
              </w:rPr>
              <w:fldChar w:fldCharType="end"/>
            </w:r>
          </w:del>
        </w:p>
        <w:p w14:paraId="412657CA" w14:textId="0045EBD5" w:rsidR="00773A7A" w:rsidRDefault="00FB68AC">
          <w:pPr>
            <w:pStyle w:val="TOC3"/>
            <w:tabs>
              <w:tab w:val="right" w:leader="dot" w:pos="9396"/>
            </w:tabs>
            <w:rPr>
              <w:del w:id="1188" w:author="Kiran KN" w:date="2020-10-25T18:22:00Z"/>
              <w:rFonts w:eastAsiaTheme="minorEastAsia"/>
              <w:noProof/>
              <w:sz w:val="22"/>
              <w:szCs w:val="22"/>
              <w:lang w:val="en-GB" w:eastAsia="en-GB"/>
            </w:rPr>
          </w:pPr>
          <w:del w:id="1189" w:author="Kiran KN" w:date="2020-10-25T18:22:00Z">
            <w:r>
              <w:fldChar w:fldCharType="begin"/>
            </w:r>
          </w:del>
          <w:r>
            <w:instrText xml:space="preserve"> HYPERLINK \l "_Toc53613796" </w:instrText>
          </w:r>
          <w:del w:id="1190" w:author="Kiran KN" w:date="2020-10-25T18:22:00Z">
            <w:r>
              <w:fldChar w:fldCharType="separate"/>
            </w:r>
          </w:del>
          <w:ins w:id="1191" w:author="Kiran KN" w:date="2020-10-25T18:23:00Z">
            <w:r w:rsidR="007F5933">
              <w:rPr>
                <w:b/>
                <w:bCs/>
                <w:noProof/>
              </w:rPr>
              <w:t>Error! Hyperlink reference not valid.</w:t>
            </w:r>
          </w:ins>
          <w:del w:id="1192" w:author="Kiran KN" w:date="2020-10-25T18:22:00Z">
            <w:r w:rsidR="00773A7A" w:rsidRPr="00316478">
              <w:rPr>
                <w:rStyle w:val="Hyperlink"/>
                <w:noProof/>
              </w:rPr>
              <w:delText>Hugepage allocation for the DPDK vrouter</w:delText>
            </w:r>
            <w:r w:rsidR="00773A7A">
              <w:rPr>
                <w:noProof/>
                <w:webHidden/>
              </w:rPr>
              <w:tab/>
            </w:r>
            <w:r w:rsidR="00773A7A">
              <w:rPr>
                <w:noProof/>
                <w:webHidden/>
              </w:rPr>
              <w:fldChar w:fldCharType="begin"/>
            </w:r>
            <w:r w:rsidR="00773A7A">
              <w:rPr>
                <w:noProof/>
                <w:webHidden/>
              </w:rPr>
              <w:delInstrText xml:space="preserve"> PAGEREF _Toc53613796 \h </w:delInstrText>
            </w:r>
            <w:r w:rsidR="00773A7A">
              <w:rPr>
                <w:noProof/>
                <w:webHidden/>
              </w:rPr>
            </w:r>
            <w:r w:rsidR="00773A7A">
              <w:rPr>
                <w:noProof/>
                <w:webHidden/>
              </w:rPr>
              <w:fldChar w:fldCharType="separate"/>
            </w:r>
            <w:r w:rsidR="00773A7A">
              <w:rPr>
                <w:noProof/>
                <w:webHidden/>
              </w:rPr>
              <w:delText>132</w:delText>
            </w:r>
            <w:r w:rsidR="00773A7A">
              <w:rPr>
                <w:noProof/>
                <w:webHidden/>
              </w:rPr>
              <w:fldChar w:fldCharType="end"/>
            </w:r>
            <w:r>
              <w:rPr>
                <w:noProof/>
              </w:rPr>
              <w:fldChar w:fldCharType="end"/>
            </w:r>
          </w:del>
        </w:p>
        <w:p w14:paraId="7702B62D" w14:textId="41616D15" w:rsidR="00773A7A" w:rsidRDefault="00FB68AC">
          <w:pPr>
            <w:pStyle w:val="TOC3"/>
            <w:tabs>
              <w:tab w:val="right" w:leader="dot" w:pos="9396"/>
            </w:tabs>
            <w:rPr>
              <w:del w:id="1193" w:author="Kiran KN" w:date="2020-10-25T18:22:00Z"/>
              <w:rFonts w:eastAsiaTheme="minorEastAsia"/>
              <w:noProof/>
              <w:sz w:val="22"/>
              <w:szCs w:val="22"/>
              <w:lang w:val="en-GB" w:eastAsia="en-GB"/>
            </w:rPr>
          </w:pPr>
          <w:del w:id="1194" w:author="Kiran KN" w:date="2020-10-25T18:22:00Z">
            <w:r>
              <w:fldChar w:fldCharType="begin"/>
            </w:r>
          </w:del>
          <w:r>
            <w:instrText xml:space="preserve"> HYPERLINK \l "_Toc53613797" </w:instrText>
          </w:r>
          <w:del w:id="1195" w:author="Kiran KN" w:date="2020-10-25T18:22:00Z">
            <w:r>
              <w:fldChar w:fldCharType="separate"/>
            </w:r>
          </w:del>
          <w:ins w:id="1196" w:author="Kiran KN" w:date="2020-10-25T18:23:00Z">
            <w:r w:rsidR="007F5933">
              <w:rPr>
                <w:b/>
                <w:bCs/>
                <w:noProof/>
              </w:rPr>
              <w:t>Error! Hyperlink reference not valid.</w:t>
            </w:r>
          </w:ins>
          <w:del w:id="1197" w:author="Kiran KN" w:date="2020-10-25T18:22:00Z">
            <w:r w:rsidR="00773A7A" w:rsidRPr="00316478">
              <w:rPr>
                <w:rStyle w:val="Hyperlink"/>
                <w:noProof/>
              </w:rPr>
              <w:delText>DPDK physical interface rings setup</w:delText>
            </w:r>
            <w:r w:rsidR="00773A7A">
              <w:rPr>
                <w:noProof/>
                <w:webHidden/>
              </w:rPr>
              <w:tab/>
            </w:r>
            <w:r w:rsidR="00773A7A">
              <w:rPr>
                <w:noProof/>
                <w:webHidden/>
              </w:rPr>
              <w:fldChar w:fldCharType="begin"/>
            </w:r>
            <w:r w:rsidR="00773A7A">
              <w:rPr>
                <w:noProof/>
                <w:webHidden/>
              </w:rPr>
              <w:delInstrText xml:space="preserve"> PAGEREF _Toc53613797 \h </w:delInstrText>
            </w:r>
            <w:r w:rsidR="00773A7A">
              <w:rPr>
                <w:noProof/>
                <w:webHidden/>
              </w:rPr>
            </w:r>
            <w:r w:rsidR="00773A7A">
              <w:rPr>
                <w:noProof/>
                <w:webHidden/>
              </w:rPr>
              <w:fldChar w:fldCharType="separate"/>
            </w:r>
            <w:r w:rsidR="00773A7A">
              <w:rPr>
                <w:noProof/>
                <w:webHidden/>
              </w:rPr>
              <w:delText>133</w:delText>
            </w:r>
            <w:r w:rsidR="00773A7A">
              <w:rPr>
                <w:noProof/>
                <w:webHidden/>
              </w:rPr>
              <w:fldChar w:fldCharType="end"/>
            </w:r>
            <w:r>
              <w:rPr>
                <w:noProof/>
              </w:rPr>
              <w:fldChar w:fldCharType="end"/>
            </w:r>
          </w:del>
        </w:p>
        <w:p w14:paraId="3E13CC5E" w14:textId="63B9E498" w:rsidR="00773A7A" w:rsidRDefault="00FB68AC">
          <w:pPr>
            <w:pStyle w:val="TOC3"/>
            <w:tabs>
              <w:tab w:val="right" w:leader="dot" w:pos="9396"/>
            </w:tabs>
            <w:rPr>
              <w:del w:id="1198" w:author="Kiran KN" w:date="2020-10-25T18:22:00Z"/>
              <w:rFonts w:eastAsiaTheme="minorEastAsia"/>
              <w:noProof/>
              <w:sz w:val="22"/>
              <w:szCs w:val="22"/>
              <w:lang w:val="en-GB" w:eastAsia="en-GB"/>
            </w:rPr>
          </w:pPr>
          <w:del w:id="1199" w:author="Kiran KN" w:date="2020-10-25T18:22:00Z">
            <w:r>
              <w:fldChar w:fldCharType="begin"/>
            </w:r>
          </w:del>
          <w:r>
            <w:instrText xml:space="preserve"> HYPERLINK \l "_Toc53613798" </w:instrText>
          </w:r>
          <w:del w:id="1200" w:author="Kiran KN" w:date="2020-10-25T18:22:00Z">
            <w:r>
              <w:fldChar w:fldCharType="separate"/>
            </w:r>
          </w:del>
          <w:ins w:id="1201" w:author="Kiran KN" w:date="2020-10-25T18:23:00Z">
            <w:r w:rsidR="007F5933">
              <w:rPr>
                <w:b/>
                <w:bCs/>
                <w:noProof/>
              </w:rPr>
              <w:t>Error! Hyperlink reference not valid.</w:t>
            </w:r>
          </w:ins>
          <w:del w:id="1202" w:author="Kiran KN" w:date="2020-10-25T18:22:00Z">
            <w:r w:rsidR="00773A7A" w:rsidRPr="00316478">
              <w:rPr>
                <w:rStyle w:val="Hyperlink"/>
                <w:noProof/>
              </w:rPr>
              <w:delText>DPDK vRouter internal queues rings setup</w:delText>
            </w:r>
            <w:r w:rsidR="00773A7A">
              <w:rPr>
                <w:noProof/>
                <w:webHidden/>
              </w:rPr>
              <w:tab/>
            </w:r>
            <w:r w:rsidR="00773A7A">
              <w:rPr>
                <w:noProof/>
                <w:webHidden/>
              </w:rPr>
              <w:fldChar w:fldCharType="begin"/>
            </w:r>
            <w:r w:rsidR="00773A7A">
              <w:rPr>
                <w:noProof/>
                <w:webHidden/>
              </w:rPr>
              <w:delInstrText xml:space="preserve"> PAGEREF _Toc53613798 \h </w:delInstrText>
            </w:r>
            <w:r w:rsidR="00773A7A">
              <w:rPr>
                <w:noProof/>
                <w:webHidden/>
              </w:rPr>
            </w:r>
            <w:r w:rsidR="00773A7A">
              <w:rPr>
                <w:noProof/>
                <w:webHidden/>
              </w:rPr>
              <w:fldChar w:fldCharType="separate"/>
            </w:r>
            <w:r w:rsidR="00773A7A">
              <w:rPr>
                <w:noProof/>
                <w:webHidden/>
              </w:rPr>
              <w:delText>134</w:delText>
            </w:r>
            <w:r w:rsidR="00773A7A">
              <w:rPr>
                <w:noProof/>
                <w:webHidden/>
              </w:rPr>
              <w:fldChar w:fldCharType="end"/>
            </w:r>
            <w:r>
              <w:rPr>
                <w:noProof/>
              </w:rPr>
              <w:fldChar w:fldCharType="end"/>
            </w:r>
          </w:del>
        </w:p>
        <w:p w14:paraId="1893FAE8" w14:textId="697617DE" w:rsidR="00773A7A" w:rsidRDefault="00FB68AC">
          <w:pPr>
            <w:pStyle w:val="TOC3"/>
            <w:tabs>
              <w:tab w:val="right" w:leader="dot" w:pos="9396"/>
            </w:tabs>
            <w:rPr>
              <w:del w:id="1203" w:author="Kiran KN" w:date="2020-10-25T18:22:00Z"/>
              <w:rFonts w:eastAsiaTheme="minorEastAsia"/>
              <w:noProof/>
              <w:sz w:val="22"/>
              <w:szCs w:val="22"/>
              <w:lang w:val="en-GB" w:eastAsia="en-GB"/>
            </w:rPr>
          </w:pPr>
          <w:del w:id="1204" w:author="Kiran KN" w:date="2020-10-25T18:22:00Z">
            <w:r>
              <w:fldChar w:fldCharType="begin"/>
            </w:r>
          </w:del>
          <w:r>
            <w:instrText xml:space="preserve"> HYPERLINK \l "_Toc53613799" </w:instrText>
          </w:r>
          <w:del w:id="1205" w:author="Kiran KN" w:date="2020-10-25T18:22:00Z">
            <w:r>
              <w:fldChar w:fldCharType="separate"/>
            </w:r>
          </w:del>
          <w:ins w:id="1206" w:author="Kiran KN" w:date="2020-10-25T18:23:00Z">
            <w:r w:rsidR="007F5933">
              <w:rPr>
                <w:b/>
                <w:bCs/>
                <w:noProof/>
              </w:rPr>
              <w:t>Error! Hyperlink reference not valid.</w:t>
            </w:r>
          </w:ins>
          <w:del w:id="1207" w:author="Kiran KN" w:date="2020-10-25T18:22:00Z">
            <w:r w:rsidR="00773A7A" w:rsidRPr="00316478">
              <w:rPr>
                <w:rStyle w:val="Hyperlink"/>
                <w:noProof/>
              </w:rPr>
              <w:delText>DPDK Virtual Machine interface rings setup</w:delText>
            </w:r>
            <w:r w:rsidR="00773A7A">
              <w:rPr>
                <w:noProof/>
                <w:webHidden/>
              </w:rPr>
              <w:tab/>
            </w:r>
            <w:r w:rsidR="00773A7A">
              <w:rPr>
                <w:noProof/>
                <w:webHidden/>
              </w:rPr>
              <w:fldChar w:fldCharType="begin"/>
            </w:r>
            <w:r w:rsidR="00773A7A">
              <w:rPr>
                <w:noProof/>
                <w:webHidden/>
              </w:rPr>
              <w:delInstrText xml:space="preserve"> PAGEREF _Toc53613799 \h </w:delInstrText>
            </w:r>
            <w:r w:rsidR="00773A7A">
              <w:rPr>
                <w:noProof/>
                <w:webHidden/>
              </w:rPr>
            </w:r>
            <w:r w:rsidR="00773A7A">
              <w:rPr>
                <w:noProof/>
                <w:webHidden/>
              </w:rPr>
              <w:fldChar w:fldCharType="separate"/>
            </w:r>
            <w:r w:rsidR="00773A7A">
              <w:rPr>
                <w:noProof/>
                <w:webHidden/>
              </w:rPr>
              <w:delText>136</w:delText>
            </w:r>
            <w:r w:rsidR="00773A7A">
              <w:rPr>
                <w:noProof/>
                <w:webHidden/>
              </w:rPr>
              <w:fldChar w:fldCharType="end"/>
            </w:r>
            <w:r>
              <w:rPr>
                <w:noProof/>
              </w:rPr>
              <w:fldChar w:fldCharType="end"/>
            </w:r>
          </w:del>
        </w:p>
        <w:p w14:paraId="000D5813" w14:textId="7A15B5EC" w:rsidR="00773A7A" w:rsidRDefault="00FB68AC">
          <w:pPr>
            <w:pStyle w:val="TOC2"/>
            <w:tabs>
              <w:tab w:val="right" w:leader="dot" w:pos="9396"/>
            </w:tabs>
            <w:rPr>
              <w:del w:id="1208" w:author="Kiran KN" w:date="2020-10-25T18:22:00Z"/>
              <w:rFonts w:eastAsiaTheme="minorEastAsia"/>
              <w:noProof/>
              <w:sz w:val="22"/>
              <w:szCs w:val="22"/>
              <w:lang w:val="en-GB" w:eastAsia="en-GB"/>
            </w:rPr>
          </w:pPr>
          <w:del w:id="1209" w:author="Kiran KN" w:date="2020-10-25T18:22:00Z">
            <w:r>
              <w:fldChar w:fldCharType="begin"/>
            </w:r>
          </w:del>
          <w:r>
            <w:instrText xml:space="preserve"> HYPERLINK \l "_Toc53613800" </w:instrText>
          </w:r>
          <w:del w:id="1210" w:author="Kiran KN" w:date="2020-10-25T18:22:00Z">
            <w:r>
              <w:fldChar w:fldCharType="separate"/>
            </w:r>
          </w:del>
          <w:ins w:id="1211" w:author="Kiran KN" w:date="2020-10-25T18:23:00Z">
            <w:r w:rsidR="007F5933">
              <w:rPr>
                <w:b/>
                <w:bCs/>
                <w:noProof/>
              </w:rPr>
              <w:t>Error! Hyperlink reference not valid.</w:t>
            </w:r>
          </w:ins>
          <w:del w:id="1212" w:author="Kiran KN" w:date="2020-10-25T18:22:00Z">
            <w:r w:rsidR="00773A7A" w:rsidRPr="00316478">
              <w:rPr>
                <w:rStyle w:val="Hyperlink"/>
                <w:noProof/>
                <w:lang w:val="en-GB"/>
              </w:rPr>
              <w:delText>Virtual Machine vif multi-queue setup</w:delText>
            </w:r>
            <w:r w:rsidR="00773A7A">
              <w:rPr>
                <w:noProof/>
                <w:webHidden/>
              </w:rPr>
              <w:tab/>
            </w:r>
            <w:r w:rsidR="00773A7A">
              <w:rPr>
                <w:noProof/>
                <w:webHidden/>
              </w:rPr>
              <w:fldChar w:fldCharType="begin"/>
            </w:r>
            <w:r w:rsidR="00773A7A">
              <w:rPr>
                <w:noProof/>
                <w:webHidden/>
              </w:rPr>
              <w:delInstrText xml:space="preserve"> PAGEREF _Toc53613800 \h </w:delInstrText>
            </w:r>
            <w:r w:rsidR="00773A7A">
              <w:rPr>
                <w:noProof/>
                <w:webHidden/>
              </w:rPr>
            </w:r>
            <w:r w:rsidR="00773A7A">
              <w:rPr>
                <w:noProof/>
                <w:webHidden/>
              </w:rPr>
              <w:fldChar w:fldCharType="separate"/>
            </w:r>
            <w:r w:rsidR="00773A7A">
              <w:rPr>
                <w:noProof/>
                <w:webHidden/>
              </w:rPr>
              <w:delText>137</w:delText>
            </w:r>
            <w:r w:rsidR="00773A7A">
              <w:rPr>
                <w:noProof/>
                <w:webHidden/>
              </w:rPr>
              <w:fldChar w:fldCharType="end"/>
            </w:r>
            <w:r>
              <w:rPr>
                <w:noProof/>
              </w:rPr>
              <w:fldChar w:fldCharType="end"/>
            </w:r>
          </w:del>
        </w:p>
        <w:p w14:paraId="1AF87073" w14:textId="159BB62E" w:rsidR="00773A7A" w:rsidRDefault="00FB68AC">
          <w:pPr>
            <w:pStyle w:val="TOC2"/>
            <w:tabs>
              <w:tab w:val="right" w:leader="dot" w:pos="9396"/>
            </w:tabs>
            <w:rPr>
              <w:del w:id="1213" w:author="Kiran KN" w:date="2020-10-25T18:22:00Z"/>
              <w:rFonts w:eastAsiaTheme="minorEastAsia"/>
              <w:noProof/>
              <w:sz w:val="22"/>
              <w:szCs w:val="22"/>
              <w:lang w:val="en-GB" w:eastAsia="en-GB"/>
            </w:rPr>
          </w:pPr>
          <w:del w:id="1214" w:author="Kiran KN" w:date="2020-10-25T18:22:00Z">
            <w:r>
              <w:fldChar w:fldCharType="begin"/>
            </w:r>
          </w:del>
          <w:r>
            <w:instrText xml:space="preserve"> HYPERLINK \l "_Toc53613801" </w:instrText>
          </w:r>
          <w:del w:id="1215" w:author="Kiran KN" w:date="2020-10-25T18:22:00Z">
            <w:r>
              <w:fldChar w:fldCharType="separate"/>
            </w:r>
          </w:del>
          <w:ins w:id="1216" w:author="Kiran KN" w:date="2020-10-25T18:23:00Z">
            <w:r w:rsidR="007F5933">
              <w:rPr>
                <w:b/>
                <w:bCs/>
                <w:noProof/>
              </w:rPr>
              <w:t>Error! Hyperlink reference not valid.</w:t>
            </w:r>
          </w:ins>
          <w:del w:id="1217" w:author="Kiran KN" w:date="2020-10-25T18:22:00Z">
            <w:r w:rsidR="00773A7A" w:rsidRPr="00316478">
              <w:rPr>
                <w:rStyle w:val="Hyperlink"/>
                <w:noProof/>
                <w:lang w:val="en-GB"/>
              </w:rPr>
              <w:delText>vRouter routing and switching object tables dimensioning parameters</w:delText>
            </w:r>
            <w:r w:rsidR="00773A7A">
              <w:rPr>
                <w:noProof/>
                <w:webHidden/>
              </w:rPr>
              <w:tab/>
            </w:r>
            <w:r w:rsidR="00773A7A">
              <w:rPr>
                <w:noProof/>
                <w:webHidden/>
              </w:rPr>
              <w:fldChar w:fldCharType="begin"/>
            </w:r>
            <w:r w:rsidR="00773A7A">
              <w:rPr>
                <w:noProof/>
                <w:webHidden/>
              </w:rPr>
              <w:delInstrText xml:space="preserve"> PAGEREF _Toc53613801 \h </w:delInstrText>
            </w:r>
            <w:r w:rsidR="00773A7A">
              <w:rPr>
                <w:noProof/>
                <w:webHidden/>
              </w:rPr>
            </w:r>
            <w:r w:rsidR="00773A7A">
              <w:rPr>
                <w:noProof/>
                <w:webHidden/>
              </w:rPr>
              <w:fldChar w:fldCharType="separate"/>
            </w:r>
            <w:r w:rsidR="00773A7A">
              <w:rPr>
                <w:noProof/>
                <w:webHidden/>
              </w:rPr>
              <w:delText>138</w:delText>
            </w:r>
            <w:r w:rsidR="00773A7A">
              <w:rPr>
                <w:noProof/>
                <w:webHidden/>
              </w:rPr>
              <w:fldChar w:fldCharType="end"/>
            </w:r>
            <w:r>
              <w:rPr>
                <w:noProof/>
              </w:rPr>
              <w:fldChar w:fldCharType="end"/>
            </w:r>
          </w:del>
        </w:p>
        <w:p w14:paraId="47FEB150" w14:textId="117334D4" w:rsidR="00773A7A" w:rsidRDefault="00FB68AC">
          <w:pPr>
            <w:pStyle w:val="TOC2"/>
            <w:tabs>
              <w:tab w:val="right" w:leader="dot" w:pos="9396"/>
            </w:tabs>
            <w:rPr>
              <w:del w:id="1218" w:author="Kiran KN" w:date="2020-10-25T18:22:00Z"/>
              <w:rFonts w:eastAsiaTheme="minorEastAsia"/>
              <w:noProof/>
              <w:sz w:val="22"/>
              <w:szCs w:val="22"/>
              <w:lang w:val="en-GB" w:eastAsia="en-GB"/>
            </w:rPr>
          </w:pPr>
          <w:del w:id="1219" w:author="Kiran KN" w:date="2020-10-25T18:22:00Z">
            <w:r>
              <w:fldChar w:fldCharType="begin"/>
            </w:r>
          </w:del>
          <w:r>
            <w:instrText xml:space="preserve"> HYPERLINK \l "_Toc53613802" </w:instrText>
          </w:r>
          <w:del w:id="1220" w:author="Kiran KN" w:date="2020-10-25T18:22:00Z">
            <w:r>
              <w:fldChar w:fldCharType="separate"/>
            </w:r>
          </w:del>
          <w:ins w:id="1221" w:author="Kiran KN" w:date="2020-10-25T18:23:00Z">
            <w:r w:rsidR="007F5933">
              <w:rPr>
                <w:b/>
                <w:bCs/>
                <w:noProof/>
              </w:rPr>
              <w:t>Error! Hyperlink reference not valid.</w:t>
            </w:r>
          </w:ins>
          <w:del w:id="1222" w:author="Kiran KN" w:date="2020-10-25T18:22:00Z">
            <w:r w:rsidR="00773A7A" w:rsidRPr="00316478">
              <w:rPr>
                <w:rStyle w:val="Hyperlink"/>
                <w:noProof/>
                <w:lang w:val="en-GB"/>
              </w:rPr>
              <w:delText>vR</w:delText>
            </w:r>
            <w:r w:rsidR="00773A7A" w:rsidRPr="00316478">
              <w:rPr>
                <w:rStyle w:val="Hyperlink"/>
                <w:rFonts w:eastAsia="Times New Roman"/>
                <w:noProof/>
                <w:lang w:eastAsia="en-GB"/>
              </w:rPr>
              <w:delText>outers DPDK fine tuning  parameters</w:delText>
            </w:r>
            <w:r w:rsidR="00773A7A">
              <w:rPr>
                <w:noProof/>
                <w:webHidden/>
              </w:rPr>
              <w:tab/>
            </w:r>
            <w:r w:rsidR="00773A7A">
              <w:rPr>
                <w:noProof/>
                <w:webHidden/>
              </w:rPr>
              <w:fldChar w:fldCharType="begin"/>
            </w:r>
            <w:r w:rsidR="00773A7A">
              <w:rPr>
                <w:noProof/>
                <w:webHidden/>
              </w:rPr>
              <w:delInstrText xml:space="preserve"> PAGEREF _Toc53613802 \h </w:delInstrText>
            </w:r>
            <w:r w:rsidR="00773A7A">
              <w:rPr>
                <w:noProof/>
                <w:webHidden/>
              </w:rPr>
            </w:r>
            <w:r w:rsidR="00773A7A">
              <w:rPr>
                <w:noProof/>
                <w:webHidden/>
              </w:rPr>
              <w:fldChar w:fldCharType="separate"/>
            </w:r>
            <w:r w:rsidR="00773A7A">
              <w:rPr>
                <w:noProof/>
                <w:webHidden/>
              </w:rPr>
              <w:delText>139</w:delText>
            </w:r>
            <w:r w:rsidR="00773A7A">
              <w:rPr>
                <w:noProof/>
                <w:webHidden/>
              </w:rPr>
              <w:fldChar w:fldCharType="end"/>
            </w:r>
            <w:r>
              <w:rPr>
                <w:noProof/>
              </w:rPr>
              <w:fldChar w:fldCharType="end"/>
            </w:r>
          </w:del>
        </w:p>
        <w:p w14:paraId="10E520C2" w14:textId="1FB00DCE" w:rsidR="00773A7A" w:rsidRDefault="00FB68AC">
          <w:pPr>
            <w:pStyle w:val="TOC1"/>
            <w:tabs>
              <w:tab w:val="right" w:leader="dot" w:pos="9396"/>
            </w:tabs>
            <w:rPr>
              <w:del w:id="1223" w:author="Kiran KN" w:date="2020-10-25T18:22:00Z"/>
              <w:rFonts w:eastAsiaTheme="minorEastAsia"/>
              <w:noProof/>
              <w:sz w:val="22"/>
              <w:szCs w:val="22"/>
              <w:lang w:val="en-GB" w:eastAsia="en-GB"/>
            </w:rPr>
          </w:pPr>
          <w:del w:id="1224" w:author="Kiran KN" w:date="2020-10-25T18:22:00Z">
            <w:r>
              <w:fldChar w:fldCharType="begin"/>
            </w:r>
          </w:del>
          <w:r>
            <w:instrText xml:space="preserve"> HYPERLINK \l "_Toc53613803" </w:instrText>
          </w:r>
          <w:del w:id="1225" w:author="Kiran KN" w:date="2020-10-25T18:22:00Z">
            <w:r>
              <w:fldChar w:fldCharType="separate"/>
            </w:r>
          </w:del>
          <w:ins w:id="1226" w:author="Kiran KN" w:date="2020-10-25T18:23:00Z">
            <w:r w:rsidR="007F5933">
              <w:rPr>
                <w:b/>
                <w:bCs/>
                <w:noProof/>
              </w:rPr>
              <w:t>Error! Hyperlink reference not valid.</w:t>
            </w:r>
          </w:ins>
          <w:del w:id="1227" w:author="Kiran KN" w:date="2020-10-25T18:22:00Z">
            <w:r w:rsidR="00773A7A" w:rsidRPr="00316478">
              <w:rPr>
                <w:rStyle w:val="Hyperlink"/>
                <w:noProof/>
                <w:lang w:val="en-GB"/>
              </w:rPr>
              <w:delText>Chapter 5: Contrail DPDK vrouter troubleshooting</w:delText>
            </w:r>
            <w:r w:rsidR="00773A7A">
              <w:rPr>
                <w:noProof/>
                <w:webHidden/>
              </w:rPr>
              <w:tab/>
            </w:r>
            <w:r w:rsidR="00773A7A">
              <w:rPr>
                <w:noProof/>
                <w:webHidden/>
              </w:rPr>
              <w:fldChar w:fldCharType="begin"/>
            </w:r>
            <w:r w:rsidR="00773A7A">
              <w:rPr>
                <w:noProof/>
                <w:webHidden/>
              </w:rPr>
              <w:delInstrText xml:space="preserve"> PAGEREF _Toc53613803 \h </w:delInstrText>
            </w:r>
            <w:r w:rsidR="00773A7A">
              <w:rPr>
                <w:noProof/>
                <w:webHidden/>
              </w:rPr>
            </w:r>
            <w:r w:rsidR="00773A7A">
              <w:rPr>
                <w:noProof/>
                <w:webHidden/>
              </w:rPr>
              <w:fldChar w:fldCharType="separate"/>
            </w:r>
            <w:r w:rsidR="00773A7A">
              <w:rPr>
                <w:noProof/>
                <w:webHidden/>
              </w:rPr>
              <w:delText>142</w:delText>
            </w:r>
            <w:r w:rsidR="00773A7A">
              <w:rPr>
                <w:noProof/>
                <w:webHidden/>
              </w:rPr>
              <w:fldChar w:fldCharType="end"/>
            </w:r>
            <w:r>
              <w:rPr>
                <w:noProof/>
              </w:rPr>
              <w:fldChar w:fldCharType="end"/>
            </w:r>
          </w:del>
        </w:p>
        <w:p w14:paraId="41266C06" w14:textId="7EEAB38D" w:rsidR="00773A7A" w:rsidRDefault="00FB68AC">
          <w:pPr>
            <w:pStyle w:val="TOC2"/>
            <w:tabs>
              <w:tab w:val="right" w:leader="dot" w:pos="9396"/>
            </w:tabs>
            <w:rPr>
              <w:del w:id="1228" w:author="Kiran KN" w:date="2020-10-25T18:22:00Z"/>
              <w:rFonts w:eastAsiaTheme="minorEastAsia"/>
              <w:noProof/>
              <w:sz w:val="22"/>
              <w:szCs w:val="22"/>
              <w:lang w:val="en-GB" w:eastAsia="en-GB"/>
            </w:rPr>
          </w:pPr>
          <w:del w:id="1229" w:author="Kiran KN" w:date="2020-10-25T18:22:00Z">
            <w:r>
              <w:fldChar w:fldCharType="begin"/>
            </w:r>
          </w:del>
          <w:r>
            <w:instrText xml:space="preserve"> HYPERLINK \l "_Toc53613804" </w:instrText>
          </w:r>
          <w:del w:id="1230" w:author="Kiran KN" w:date="2020-10-25T18:22:00Z">
            <w:r>
              <w:fldChar w:fldCharType="separate"/>
            </w:r>
          </w:del>
          <w:ins w:id="1231" w:author="Kiran KN" w:date="2020-10-25T18:23:00Z">
            <w:r w:rsidR="007F5933">
              <w:rPr>
                <w:b/>
                <w:bCs/>
                <w:noProof/>
              </w:rPr>
              <w:t>Error! Hyperlink reference not valid.</w:t>
            </w:r>
          </w:ins>
          <w:del w:id="1232" w:author="Kiran KN" w:date="2020-10-25T18:22:00Z">
            <w:r w:rsidR="00773A7A" w:rsidRPr="00316478">
              <w:rPr>
                <w:rStyle w:val="Hyperlink"/>
                <w:noProof/>
              </w:rPr>
              <w:delText>DPDK dataplane log files</w:delText>
            </w:r>
            <w:r w:rsidR="00773A7A">
              <w:rPr>
                <w:noProof/>
                <w:webHidden/>
              </w:rPr>
              <w:tab/>
            </w:r>
            <w:r w:rsidR="00773A7A">
              <w:rPr>
                <w:noProof/>
                <w:webHidden/>
              </w:rPr>
              <w:fldChar w:fldCharType="begin"/>
            </w:r>
            <w:r w:rsidR="00773A7A">
              <w:rPr>
                <w:noProof/>
                <w:webHidden/>
              </w:rPr>
              <w:delInstrText xml:space="preserve"> PAGEREF _Toc53613804 \h </w:delInstrText>
            </w:r>
            <w:r w:rsidR="00773A7A">
              <w:rPr>
                <w:noProof/>
                <w:webHidden/>
              </w:rPr>
            </w:r>
            <w:r w:rsidR="00773A7A">
              <w:rPr>
                <w:noProof/>
                <w:webHidden/>
              </w:rPr>
              <w:fldChar w:fldCharType="separate"/>
            </w:r>
            <w:r w:rsidR="00773A7A">
              <w:rPr>
                <w:noProof/>
                <w:webHidden/>
              </w:rPr>
              <w:delText>142</w:delText>
            </w:r>
            <w:r w:rsidR="00773A7A">
              <w:rPr>
                <w:noProof/>
                <w:webHidden/>
              </w:rPr>
              <w:fldChar w:fldCharType="end"/>
            </w:r>
            <w:r>
              <w:rPr>
                <w:noProof/>
              </w:rPr>
              <w:fldChar w:fldCharType="end"/>
            </w:r>
          </w:del>
        </w:p>
        <w:p w14:paraId="7A0AE8D5" w14:textId="7FD11B09" w:rsidR="00773A7A" w:rsidRDefault="00FB68AC">
          <w:pPr>
            <w:pStyle w:val="TOC3"/>
            <w:tabs>
              <w:tab w:val="right" w:leader="dot" w:pos="9396"/>
            </w:tabs>
            <w:rPr>
              <w:del w:id="1233" w:author="Kiran KN" w:date="2020-10-25T18:22:00Z"/>
              <w:rFonts w:eastAsiaTheme="minorEastAsia"/>
              <w:noProof/>
              <w:sz w:val="22"/>
              <w:szCs w:val="22"/>
              <w:lang w:val="en-GB" w:eastAsia="en-GB"/>
            </w:rPr>
          </w:pPr>
          <w:del w:id="1234" w:author="Kiran KN" w:date="2020-10-25T18:22:00Z">
            <w:r>
              <w:fldChar w:fldCharType="begin"/>
            </w:r>
          </w:del>
          <w:r>
            <w:instrText xml:space="preserve"> HYPERLINK \l "_Toc53613805" </w:instrText>
          </w:r>
          <w:del w:id="1235" w:author="Kiran KN" w:date="2020-10-25T18:22:00Z">
            <w:r>
              <w:fldChar w:fldCharType="separate"/>
            </w:r>
          </w:del>
          <w:ins w:id="1236" w:author="Kiran KN" w:date="2020-10-25T18:23:00Z">
            <w:r w:rsidR="007F5933">
              <w:rPr>
                <w:b/>
                <w:bCs/>
                <w:noProof/>
              </w:rPr>
              <w:t>Error! Hyperlink reference not valid.</w:t>
            </w:r>
          </w:ins>
          <w:del w:id="1237" w:author="Kiran KN" w:date="2020-10-25T18:22:00Z">
            <w:r w:rsidR="00773A7A" w:rsidRPr="00316478">
              <w:rPr>
                <w:rStyle w:val="Hyperlink"/>
                <w:noProof/>
                <w:lang w:val="en-GB"/>
              </w:rPr>
              <w:delText>DPDK vrouter main parameters</w:delText>
            </w:r>
            <w:r w:rsidR="00773A7A">
              <w:rPr>
                <w:noProof/>
                <w:webHidden/>
              </w:rPr>
              <w:tab/>
            </w:r>
            <w:r w:rsidR="00773A7A">
              <w:rPr>
                <w:noProof/>
                <w:webHidden/>
              </w:rPr>
              <w:fldChar w:fldCharType="begin"/>
            </w:r>
            <w:r w:rsidR="00773A7A">
              <w:rPr>
                <w:noProof/>
                <w:webHidden/>
              </w:rPr>
              <w:delInstrText xml:space="preserve"> PAGEREF _Toc53613805 \h </w:delInstrText>
            </w:r>
            <w:r w:rsidR="00773A7A">
              <w:rPr>
                <w:noProof/>
                <w:webHidden/>
              </w:rPr>
            </w:r>
            <w:r w:rsidR="00773A7A">
              <w:rPr>
                <w:noProof/>
                <w:webHidden/>
              </w:rPr>
              <w:fldChar w:fldCharType="separate"/>
            </w:r>
            <w:r w:rsidR="00773A7A">
              <w:rPr>
                <w:noProof/>
                <w:webHidden/>
              </w:rPr>
              <w:delText>142</w:delText>
            </w:r>
            <w:r w:rsidR="00773A7A">
              <w:rPr>
                <w:noProof/>
                <w:webHidden/>
              </w:rPr>
              <w:fldChar w:fldCharType="end"/>
            </w:r>
            <w:r>
              <w:rPr>
                <w:noProof/>
              </w:rPr>
              <w:fldChar w:fldCharType="end"/>
            </w:r>
          </w:del>
        </w:p>
        <w:p w14:paraId="0F933E99" w14:textId="704CAB6D" w:rsidR="00773A7A" w:rsidRDefault="00FB68AC">
          <w:pPr>
            <w:pStyle w:val="TOC3"/>
            <w:tabs>
              <w:tab w:val="right" w:leader="dot" w:pos="9396"/>
            </w:tabs>
            <w:rPr>
              <w:del w:id="1238" w:author="Kiran KN" w:date="2020-10-25T18:22:00Z"/>
              <w:rFonts w:eastAsiaTheme="minorEastAsia"/>
              <w:noProof/>
              <w:sz w:val="22"/>
              <w:szCs w:val="22"/>
              <w:lang w:val="en-GB" w:eastAsia="en-GB"/>
            </w:rPr>
          </w:pPr>
          <w:del w:id="1239" w:author="Kiran KN" w:date="2020-10-25T18:22:00Z">
            <w:r>
              <w:fldChar w:fldCharType="begin"/>
            </w:r>
          </w:del>
          <w:r>
            <w:instrText xml:space="preserve"> HYPERLINK \l "_Toc53613806" </w:instrText>
          </w:r>
          <w:del w:id="1240" w:author="Kiran KN" w:date="2020-10-25T18:22:00Z">
            <w:r>
              <w:fldChar w:fldCharType="separate"/>
            </w:r>
          </w:del>
          <w:ins w:id="1241" w:author="Kiran KN" w:date="2020-10-25T18:23:00Z">
            <w:r w:rsidR="007F5933">
              <w:rPr>
                <w:b/>
                <w:bCs/>
                <w:noProof/>
              </w:rPr>
              <w:t>Error! Hyperlink reference not valid.</w:t>
            </w:r>
          </w:ins>
          <w:del w:id="1242" w:author="Kiran KN" w:date="2020-10-25T18:22:00Z">
            <w:r w:rsidR="00773A7A" w:rsidRPr="00316478">
              <w:rPr>
                <w:rStyle w:val="Hyperlink"/>
                <w:noProof/>
                <w:lang w:val="en-GB"/>
              </w:rPr>
              <w:delText>Polling core allocation</w:delText>
            </w:r>
            <w:r w:rsidR="00773A7A">
              <w:rPr>
                <w:noProof/>
                <w:webHidden/>
              </w:rPr>
              <w:tab/>
            </w:r>
            <w:r w:rsidR="00773A7A">
              <w:rPr>
                <w:noProof/>
                <w:webHidden/>
              </w:rPr>
              <w:fldChar w:fldCharType="begin"/>
            </w:r>
            <w:r w:rsidR="00773A7A">
              <w:rPr>
                <w:noProof/>
                <w:webHidden/>
              </w:rPr>
              <w:delInstrText xml:space="preserve"> PAGEREF _Toc53613806 \h </w:delInstrText>
            </w:r>
            <w:r w:rsidR="00773A7A">
              <w:rPr>
                <w:noProof/>
                <w:webHidden/>
              </w:rPr>
            </w:r>
            <w:r w:rsidR="00773A7A">
              <w:rPr>
                <w:noProof/>
                <w:webHidden/>
              </w:rPr>
              <w:fldChar w:fldCharType="separate"/>
            </w:r>
            <w:r w:rsidR="00773A7A">
              <w:rPr>
                <w:noProof/>
                <w:webHidden/>
              </w:rPr>
              <w:delText>143</w:delText>
            </w:r>
            <w:r w:rsidR="00773A7A">
              <w:rPr>
                <w:noProof/>
                <w:webHidden/>
              </w:rPr>
              <w:fldChar w:fldCharType="end"/>
            </w:r>
            <w:r>
              <w:rPr>
                <w:noProof/>
              </w:rPr>
              <w:fldChar w:fldCharType="end"/>
            </w:r>
          </w:del>
        </w:p>
        <w:p w14:paraId="1ED539F1" w14:textId="2725795D" w:rsidR="00773A7A" w:rsidRDefault="00FB68AC">
          <w:pPr>
            <w:pStyle w:val="TOC3"/>
            <w:tabs>
              <w:tab w:val="right" w:leader="dot" w:pos="9396"/>
            </w:tabs>
            <w:rPr>
              <w:del w:id="1243" w:author="Kiran KN" w:date="2020-10-25T18:22:00Z"/>
              <w:rFonts w:eastAsiaTheme="minorEastAsia"/>
              <w:noProof/>
              <w:sz w:val="22"/>
              <w:szCs w:val="22"/>
              <w:lang w:val="en-GB" w:eastAsia="en-GB"/>
            </w:rPr>
          </w:pPr>
          <w:del w:id="1244" w:author="Kiran KN" w:date="2020-10-25T18:22:00Z">
            <w:r>
              <w:fldChar w:fldCharType="begin"/>
            </w:r>
          </w:del>
          <w:r>
            <w:instrText xml:space="preserve"> HYPERLINK \l "_Toc53613807" </w:instrText>
          </w:r>
          <w:del w:id="1245" w:author="Kiran KN" w:date="2020-10-25T18:22:00Z">
            <w:r>
              <w:fldChar w:fldCharType="separate"/>
            </w:r>
          </w:del>
          <w:ins w:id="1246" w:author="Kiran KN" w:date="2020-10-25T18:23:00Z">
            <w:r w:rsidR="007F5933">
              <w:rPr>
                <w:b/>
                <w:bCs/>
                <w:noProof/>
              </w:rPr>
              <w:t>Error! Hyperlink reference not valid.</w:t>
            </w:r>
          </w:ins>
          <w:del w:id="1247" w:author="Kiran KN" w:date="2020-10-25T18:22:00Z">
            <w:r w:rsidR="00773A7A" w:rsidRPr="00316478">
              <w:rPr>
                <w:rStyle w:val="Hyperlink"/>
                <w:noProof/>
                <w:lang w:val="en-GB"/>
              </w:rPr>
              <w:delText>Internal Load Balancing</w:delText>
            </w:r>
            <w:r w:rsidR="00773A7A">
              <w:rPr>
                <w:noProof/>
                <w:webHidden/>
              </w:rPr>
              <w:tab/>
            </w:r>
            <w:r w:rsidR="00773A7A">
              <w:rPr>
                <w:noProof/>
                <w:webHidden/>
              </w:rPr>
              <w:fldChar w:fldCharType="begin"/>
            </w:r>
            <w:r w:rsidR="00773A7A">
              <w:rPr>
                <w:noProof/>
                <w:webHidden/>
              </w:rPr>
              <w:delInstrText xml:space="preserve"> PAGEREF _Toc53613807 \h </w:delInstrText>
            </w:r>
            <w:r w:rsidR="00773A7A">
              <w:rPr>
                <w:noProof/>
                <w:webHidden/>
              </w:rPr>
            </w:r>
            <w:r w:rsidR="00773A7A">
              <w:rPr>
                <w:noProof/>
                <w:webHidden/>
              </w:rPr>
              <w:fldChar w:fldCharType="separate"/>
            </w:r>
            <w:r w:rsidR="00773A7A">
              <w:rPr>
                <w:noProof/>
                <w:webHidden/>
              </w:rPr>
              <w:delText>143</w:delText>
            </w:r>
            <w:r w:rsidR="00773A7A">
              <w:rPr>
                <w:noProof/>
                <w:webHidden/>
              </w:rPr>
              <w:fldChar w:fldCharType="end"/>
            </w:r>
            <w:r>
              <w:rPr>
                <w:noProof/>
              </w:rPr>
              <w:fldChar w:fldCharType="end"/>
            </w:r>
          </w:del>
        </w:p>
        <w:p w14:paraId="751C9B87" w14:textId="166C2BDE" w:rsidR="00773A7A" w:rsidRDefault="00FB68AC">
          <w:pPr>
            <w:pStyle w:val="TOC3"/>
            <w:tabs>
              <w:tab w:val="right" w:leader="dot" w:pos="9396"/>
            </w:tabs>
            <w:rPr>
              <w:del w:id="1248" w:author="Kiran KN" w:date="2020-10-25T18:22:00Z"/>
              <w:rFonts w:eastAsiaTheme="minorEastAsia"/>
              <w:noProof/>
              <w:sz w:val="22"/>
              <w:szCs w:val="22"/>
              <w:lang w:val="en-GB" w:eastAsia="en-GB"/>
            </w:rPr>
          </w:pPr>
          <w:del w:id="1249" w:author="Kiran KN" w:date="2020-10-25T18:22:00Z">
            <w:r>
              <w:fldChar w:fldCharType="begin"/>
            </w:r>
          </w:del>
          <w:r>
            <w:instrText xml:space="preserve"> HYPERLINK \l "_Toc53613808" </w:instrText>
          </w:r>
          <w:del w:id="1250" w:author="Kiran KN" w:date="2020-10-25T18:22:00Z">
            <w:r>
              <w:fldChar w:fldCharType="separate"/>
            </w:r>
          </w:del>
          <w:ins w:id="1251" w:author="Kiran KN" w:date="2020-10-25T18:23:00Z">
            <w:r w:rsidR="007F5933">
              <w:rPr>
                <w:b/>
                <w:bCs/>
                <w:noProof/>
              </w:rPr>
              <w:t>Error! Hyperlink reference not valid.</w:t>
            </w:r>
          </w:ins>
          <w:del w:id="1252" w:author="Kiran KN" w:date="2020-10-25T18:22:00Z">
            <w:r w:rsidR="00773A7A" w:rsidRPr="00316478">
              <w:rPr>
                <w:rStyle w:val="Hyperlink"/>
                <w:noProof/>
                <w:lang w:val="en-GB"/>
              </w:rPr>
              <w:delText>Virtual Interface queues</w:delText>
            </w:r>
            <w:r w:rsidR="00773A7A">
              <w:rPr>
                <w:noProof/>
                <w:webHidden/>
              </w:rPr>
              <w:tab/>
            </w:r>
            <w:r w:rsidR="00773A7A">
              <w:rPr>
                <w:noProof/>
                <w:webHidden/>
              </w:rPr>
              <w:fldChar w:fldCharType="begin"/>
            </w:r>
            <w:r w:rsidR="00773A7A">
              <w:rPr>
                <w:noProof/>
                <w:webHidden/>
              </w:rPr>
              <w:delInstrText xml:space="preserve"> PAGEREF _Toc53613808 \h </w:delInstrText>
            </w:r>
            <w:r w:rsidR="00773A7A">
              <w:rPr>
                <w:noProof/>
                <w:webHidden/>
              </w:rPr>
            </w:r>
            <w:r w:rsidR="00773A7A">
              <w:rPr>
                <w:noProof/>
                <w:webHidden/>
              </w:rPr>
              <w:fldChar w:fldCharType="separate"/>
            </w:r>
            <w:r w:rsidR="00773A7A">
              <w:rPr>
                <w:noProof/>
                <w:webHidden/>
              </w:rPr>
              <w:delText>144</w:delText>
            </w:r>
            <w:r w:rsidR="00773A7A">
              <w:rPr>
                <w:noProof/>
                <w:webHidden/>
              </w:rPr>
              <w:fldChar w:fldCharType="end"/>
            </w:r>
            <w:r>
              <w:rPr>
                <w:noProof/>
              </w:rPr>
              <w:fldChar w:fldCharType="end"/>
            </w:r>
          </w:del>
        </w:p>
        <w:p w14:paraId="65878719" w14:textId="5A8649AF" w:rsidR="00773A7A" w:rsidRDefault="00FB68AC">
          <w:pPr>
            <w:pStyle w:val="TOC2"/>
            <w:tabs>
              <w:tab w:val="right" w:leader="dot" w:pos="9396"/>
            </w:tabs>
            <w:rPr>
              <w:del w:id="1253" w:author="Kiran KN" w:date="2020-10-25T18:22:00Z"/>
              <w:rFonts w:eastAsiaTheme="minorEastAsia"/>
              <w:noProof/>
              <w:sz w:val="22"/>
              <w:szCs w:val="22"/>
              <w:lang w:val="en-GB" w:eastAsia="en-GB"/>
            </w:rPr>
          </w:pPr>
          <w:del w:id="1254" w:author="Kiran KN" w:date="2020-10-25T18:22:00Z">
            <w:r>
              <w:fldChar w:fldCharType="begin"/>
            </w:r>
          </w:del>
          <w:r>
            <w:instrText xml:space="preserve"> HYPERLINK \l "_Toc53613809" </w:instrText>
          </w:r>
          <w:del w:id="1255" w:author="Kiran KN" w:date="2020-10-25T18:22:00Z">
            <w:r>
              <w:fldChar w:fldCharType="separate"/>
            </w:r>
          </w:del>
          <w:ins w:id="1256" w:author="Kiran KN" w:date="2020-10-25T18:23:00Z">
            <w:r w:rsidR="007F5933">
              <w:rPr>
                <w:b/>
                <w:bCs/>
                <w:noProof/>
              </w:rPr>
              <w:t>Error! Hyperlink reference not valid.</w:t>
            </w:r>
          </w:ins>
          <w:del w:id="1257" w:author="Kiran KN" w:date="2020-10-25T18:22:00Z">
            <w:r w:rsidR="00773A7A" w:rsidRPr="00316478">
              <w:rPr>
                <w:rStyle w:val="Hyperlink"/>
                <w:noProof/>
              </w:rPr>
              <w:delText>dpdk_nic_bind.py</w:delText>
            </w:r>
            <w:r w:rsidR="00773A7A">
              <w:rPr>
                <w:noProof/>
                <w:webHidden/>
              </w:rPr>
              <w:tab/>
            </w:r>
            <w:r w:rsidR="00773A7A">
              <w:rPr>
                <w:noProof/>
                <w:webHidden/>
              </w:rPr>
              <w:fldChar w:fldCharType="begin"/>
            </w:r>
            <w:r w:rsidR="00773A7A">
              <w:rPr>
                <w:noProof/>
                <w:webHidden/>
              </w:rPr>
              <w:delInstrText xml:space="preserve"> PAGEREF _Toc53613809 \h </w:delInstrText>
            </w:r>
            <w:r w:rsidR="00773A7A">
              <w:rPr>
                <w:noProof/>
                <w:webHidden/>
              </w:rPr>
            </w:r>
            <w:r w:rsidR="00773A7A">
              <w:rPr>
                <w:noProof/>
                <w:webHidden/>
              </w:rPr>
              <w:fldChar w:fldCharType="separate"/>
            </w:r>
            <w:r w:rsidR="00773A7A">
              <w:rPr>
                <w:noProof/>
                <w:webHidden/>
              </w:rPr>
              <w:delText>147</w:delText>
            </w:r>
            <w:r w:rsidR="00773A7A">
              <w:rPr>
                <w:noProof/>
                <w:webHidden/>
              </w:rPr>
              <w:fldChar w:fldCharType="end"/>
            </w:r>
            <w:r>
              <w:rPr>
                <w:noProof/>
              </w:rPr>
              <w:fldChar w:fldCharType="end"/>
            </w:r>
          </w:del>
        </w:p>
        <w:p w14:paraId="1B56AA11" w14:textId="72979623" w:rsidR="00773A7A" w:rsidRDefault="00FB68AC">
          <w:pPr>
            <w:pStyle w:val="TOC2"/>
            <w:tabs>
              <w:tab w:val="right" w:leader="dot" w:pos="9396"/>
            </w:tabs>
            <w:rPr>
              <w:del w:id="1258" w:author="Kiran KN" w:date="2020-10-25T18:22:00Z"/>
              <w:rFonts w:eastAsiaTheme="minorEastAsia"/>
              <w:noProof/>
              <w:sz w:val="22"/>
              <w:szCs w:val="22"/>
              <w:lang w:val="en-GB" w:eastAsia="en-GB"/>
            </w:rPr>
          </w:pPr>
          <w:del w:id="1259" w:author="Kiran KN" w:date="2020-10-25T18:22:00Z">
            <w:r>
              <w:fldChar w:fldCharType="begin"/>
            </w:r>
          </w:del>
          <w:r>
            <w:instrText xml:space="preserve"> HYPERLINK \l "_Toc53613810" </w:instrText>
          </w:r>
          <w:del w:id="1260" w:author="Kiran KN" w:date="2020-10-25T18:22:00Z">
            <w:r>
              <w:fldChar w:fldCharType="separate"/>
            </w:r>
          </w:del>
          <w:ins w:id="1261" w:author="Kiran KN" w:date="2020-10-25T18:23:00Z">
            <w:r w:rsidR="007F5933">
              <w:rPr>
                <w:b/>
                <w:bCs/>
                <w:noProof/>
              </w:rPr>
              <w:t>Error! Hyperlink reference not valid.</w:t>
            </w:r>
          </w:ins>
          <w:del w:id="1262" w:author="Kiran KN" w:date="2020-10-25T18:22:00Z">
            <w:r w:rsidR="00773A7A" w:rsidRPr="00316478">
              <w:rPr>
                <w:rStyle w:val="Hyperlink"/>
                <w:noProof/>
              </w:rPr>
              <w:delText>vifdump</w:delText>
            </w:r>
            <w:r w:rsidR="00773A7A">
              <w:rPr>
                <w:noProof/>
                <w:webHidden/>
              </w:rPr>
              <w:tab/>
            </w:r>
            <w:r w:rsidR="00773A7A">
              <w:rPr>
                <w:noProof/>
                <w:webHidden/>
              </w:rPr>
              <w:fldChar w:fldCharType="begin"/>
            </w:r>
            <w:r w:rsidR="00773A7A">
              <w:rPr>
                <w:noProof/>
                <w:webHidden/>
              </w:rPr>
              <w:delInstrText xml:space="preserve"> PAGEREF _Toc53613810 \h </w:delInstrText>
            </w:r>
            <w:r w:rsidR="00773A7A">
              <w:rPr>
                <w:noProof/>
                <w:webHidden/>
              </w:rPr>
            </w:r>
            <w:r w:rsidR="00773A7A">
              <w:rPr>
                <w:noProof/>
                <w:webHidden/>
              </w:rPr>
              <w:fldChar w:fldCharType="separate"/>
            </w:r>
            <w:r w:rsidR="00773A7A">
              <w:rPr>
                <w:noProof/>
                <w:webHidden/>
              </w:rPr>
              <w:delText>148</w:delText>
            </w:r>
            <w:r w:rsidR="00773A7A">
              <w:rPr>
                <w:noProof/>
                <w:webHidden/>
              </w:rPr>
              <w:fldChar w:fldCharType="end"/>
            </w:r>
            <w:r>
              <w:rPr>
                <w:noProof/>
              </w:rPr>
              <w:fldChar w:fldCharType="end"/>
            </w:r>
          </w:del>
        </w:p>
        <w:p w14:paraId="66C71BCD" w14:textId="6E88C600" w:rsidR="00773A7A" w:rsidRDefault="00FB68AC">
          <w:pPr>
            <w:pStyle w:val="TOC2"/>
            <w:tabs>
              <w:tab w:val="right" w:leader="dot" w:pos="9396"/>
            </w:tabs>
            <w:rPr>
              <w:del w:id="1263" w:author="Kiran KN" w:date="2020-10-25T18:22:00Z"/>
              <w:rFonts w:eastAsiaTheme="minorEastAsia"/>
              <w:noProof/>
              <w:sz w:val="22"/>
              <w:szCs w:val="22"/>
              <w:lang w:val="en-GB" w:eastAsia="en-GB"/>
            </w:rPr>
          </w:pPr>
          <w:del w:id="1264" w:author="Kiran KN" w:date="2020-10-25T18:22:00Z">
            <w:r>
              <w:fldChar w:fldCharType="begin"/>
            </w:r>
          </w:del>
          <w:r>
            <w:instrText xml:space="preserve"> HYPERLINK \l "_Toc53613811" </w:instrText>
          </w:r>
          <w:del w:id="1265" w:author="Kiran KN" w:date="2020-10-25T18:22:00Z">
            <w:r>
              <w:fldChar w:fldCharType="separate"/>
            </w:r>
          </w:del>
          <w:ins w:id="1266" w:author="Kiran KN" w:date="2020-10-25T18:23:00Z">
            <w:r w:rsidR="007F5933">
              <w:rPr>
                <w:b/>
                <w:bCs/>
                <w:noProof/>
              </w:rPr>
              <w:t>Error! Hyperlink reference not valid.</w:t>
            </w:r>
          </w:ins>
          <w:del w:id="1267" w:author="Kiran KN" w:date="2020-10-25T18:22:00Z">
            <w:r w:rsidR="00773A7A" w:rsidRPr="00316478">
              <w:rPr>
                <w:rStyle w:val="Hyperlink"/>
                <w:noProof/>
              </w:rPr>
              <w:delText>dropstats</w:delText>
            </w:r>
            <w:r w:rsidR="00773A7A">
              <w:rPr>
                <w:noProof/>
                <w:webHidden/>
              </w:rPr>
              <w:tab/>
            </w:r>
            <w:r w:rsidR="00773A7A">
              <w:rPr>
                <w:noProof/>
                <w:webHidden/>
              </w:rPr>
              <w:fldChar w:fldCharType="begin"/>
            </w:r>
            <w:r w:rsidR="00773A7A">
              <w:rPr>
                <w:noProof/>
                <w:webHidden/>
              </w:rPr>
              <w:delInstrText xml:space="preserve"> PAGEREF _Toc53613811 \h </w:delInstrText>
            </w:r>
            <w:r w:rsidR="00773A7A">
              <w:rPr>
                <w:noProof/>
                <w:webHidden/>
              </w:rPr>
            </w:r>
            <w:r w:rsidR="00773A7A">
              <w:rPr>
                <w:noProof/>
                <w:webHidden/>
              </w:rPr>
              <w:fldChar w:fldCharType="separate"/>
            </w:r>
            <w:r w:rsidR="00773A7A">
              <w:rPr>
                <w:noProof/>
                <w:webHidden/>
              </w:rPr>
              <w:delText>149</w:delText>
            </w:r>
            <w:r w:rsidR="00773A7A">
              <w:rPr>
                <w:noProof/>
                <w:webHidden/>
              </w:rPr>
              <w:fldChar w:fldCharType="end"/>
            </w:r>
            <w:r>
              <w:rPr>
                <w:noProof/>
              </w:rPr>
              <w:fldChar w:fldCharType="end"/>
            </w:r>
          </w:del>
        </w:p>
        <w:p w14:paraId="7F826834" w14:textId="5914816F" w:rsidR="00773A7A" w:rsidRDefault="00FB68AC">
          <w:pPr>
            <w:pStyle w:val="TOC2"/>
            <w:tabs>
              <w:tab w:val="right" w:leader="dot" w:pos="9396"/>
            </w:tabs>
            <w:rPr>
              <w:del w:id="1268" w:author="Kiran KN" w:date="2020-10-25T18:22:00Z"/>
              <w:rFonts w:eastAsiaTheme="minorEastAsia"/>
              <w:noProof/>
              <w:sz w:val="22"/>
              <w:szCs w:val="22"/>
              <w:lang w:val="en-GB" w:eastAsia="en-GB"/>
            </w:rPr>
          </w:pPr>
          <w:del w:id="1269" w:author="Kiran KN" w:date="2020-10-25T18:22:00Z">
            <w:r>
              <w:fldChar w:fldCharType="begin"/>
            </w:r>
          </w:del>
          <w:r>
            <w:instrText xml:space="preserve"> HYPERLINK \l "_Toc53613812" </w:instrText>
          </w:r>
          <w:del w:id="1270" w:author="Kiran KN" w:date="2020-10-25T18:22:00Z">
            <w:r>
              <w:fldChar w:fldCharType="separate"/>
            </w:r>
          </w:del>
          <w:ins w:id="1271" w:author="Kiran KN" w:date="2020-10-25T18:23:00Z">
            <w:r w:rsidR="007F5933">
              <w:rPr>
                <w:b/>
                <w:bCs/>
                <w:noProof/>
              </w:rPr>
              <w:t>Error! Hyperlink reference not valid.</w:t>
            </w:r>
          </w:ins>
          <w:del w:id="1272" w:author="Kiran KN" w:date="2020-10-25T18:22:00Z">
            <w:r w:rsidR="00773A7A" w:rsidRPr="00316478">
              <w:rPr>
                <w:rStyle w:val="Hyperlink"/>
                <w:noProof/>
              </w:rPr>
              <w:delText>dpdkinfo</w:delText>
            </w:r>
            <w:r w:rsidR="00773A7A">
              <w:rPr>
                <w:noProof/>
                <w:webHidden/>
              </w:rPr>
              <w:tab/>
            </w:r>
            <w:r w:rsidR="00773A7A">
              <w:rPr>
                <w:noProof/>
                <w:webHidden/>
              </w:rPr>
              <w:fldChar w:fldCharType="begin"/>
            </w:r>
            <w:r w:rsidR="00773A7A">
              <w:rPr>
                <w:noProof/>
                <w:webHidden/>
              </w:rPr>
              <w:delInstrText xml:space="preserve"> PAGEREF _Toc53613812 \h </w:delInstrText>
            </w:r>
            <w:r w:rsidR="00773A7A">
              <w:rPr>
                <w:noProof/>
                <w:webHidden/>
              </w:rPr>
            </w:r>
            <w:r w:rsidR="00773A7A">
              <w:rPr>
                <w:noProof/>
                <w:webHidden/>
              </w:rPr>
              <w:fldChar w:fldCharType="separate"/>
            </w:r>
            <w:r w:rsidR="00773A7A">
              <w:rPr>
                <w:noProof/>
                <w:webHidden/>
              </w:rPr>
              <w:delText>149</w:delText>
            </w:r>
            <w:r w:rsidR="00773A7A">
              <w:rPr>
                <w:noProof/>
                <w:webHidden/>
              </w:rPr>
              <w:fldChar w:fldCharType="end"/>
            </w:r>
            <w:r>
              <w:rPr>
                <w:noProof/>
              </w:rPr>
              <w:fldChar w:fldCharType="end"/>
            </w:r>
          </w:del>
        </w:p>
        <w:p w14:paraId="48E47FD6" w14:textId="2A7E7B4D" w:rsidR="00773A7A" w:rsidRDefault="00FB68AC">
          <w:pPr>
            <w:pStyle w:val="TOC2"/>
            <w:tabs>
              <w:tab w:val="right" w:leader="dot" w:pos="9396"/>
            </w:tabs>
            <w:rPr>
              <w:del w:id="1273" w:author="Kiran KN" w:date="2020-10-25T18:22:00Z"/>
              <w:rFonts w:eastAsiaTheme="minorEastAsia"/>
              <w:noProof/>
              <w:sz w:val="22"/>
              <w:szCs w:val="22"/>
              <w:lang w:val="en-GB" w:eastAsia="en-GB"/>
            </w:rPr>
          </w:pPr>
          <w:del w:id="1274" w:author="Kiran KN" w:date="2020-10-25T18:22:00Z">
            <w:r>
              <w:fldChar w:fldCharType="begin"/>
            </w:r>
          </w:del>
          <w:r>
            <w:instrText xml:space="preserve"> HYPERLINK \l "_Toc53613813" </w:instrText>
          </w:r>
          <w:del w:id="1275" w:author="Kiran KN" w:date="2020-10-25T18:22:00Z">
            <w:r>
              <w:fldChar w:fldCharType="separate"/>
            </w:r>
          </w:del>
          <w:ins w:id="1276" w:author="Kiran KN" w:date="2020-10-25T18:23:00Z">
            <w:r w:rsidR="007F5933">
              <w:rPr>
                <w:b/>
                <w:bCs/>
                <w:noProof/>
              </w:rPr>
              <w:t>Error! Hyperlink reference not valid.</w:t>
            </w:r>
          </w:ins>
          <w:del w:id="1277" w:author="Kiran KN" w:date="2020-10-25T18:22:00Z">
            <w:r w:rsidR="00773A7A" w:rsidRPr="00316478">
              <w:rPr>
                <w:rStyle w:val="Hyperlink"/>
                <w:noProof/>
              </w:rPr>
              <w:delText>Hugepages Memory</w:delText>
            </w:r>
            <w:r w:rsidR="00773A7A">
              <w:rPr>
                <w:noProof/>
                <w:webHidden/>
              </w:rPr>
              <w:tab/>
            </w:r>
            <w:r w:rsidR="00773A7A">
              <w:rPr>
                <w:noProof/>
                <w:webHidden/>
              </w:rPr>
              <w:fldChar w:fldCharType="begin"/>
            </w:r>
            <w:r w:rsidR="00773A7A">
              <w:rPr>
                <w:noProof/>
                <w:webHidden/>
              </w:rPr>
              <w:delInstrText xml:space="preserve"> PAGEREF _Toc53613813 \h </w:delInstrText>
            </w:r>
            <w:r w:rsidR="00773A7A">
              <w:rPr>
                <w:noProof/>
                <w:webHidden/>
              </w:rPr>
            </w:r>
            <w:r w:rsidR="00773A7A">
              <w:rPr>
                <w:noProof/>
                <w:webHidden/>
              </w:rPr>
              <w:fldChar w:fldCharType="separate"/>
            </w:r>
            <w:r w:rsidR="00773A7A">
              <w:rPr>
                <w:noProof/>
                <w:webHidden/>
              </w:rPr>
              <w:delText>150</w:delText>
            </w:r>
            <w:r w:rsidR="00773A7A">
              <w:rPr>
                <w:noProof/>
                <w:webHidden/>
              </w:rPr>
              <w:fldChar w:fldCharType="end"/>
            </w:r>
            <w:r>
              <w:rPr>
                <w:noProof/>
              </w:rPr>
              <w:fldChar w:fldCharType="end"/>
            </w:r>
          </w:del>
        </w:p>
        <w:p w14:paraId="010912C8" w14:textId="102EB3E9" w:rsidR="00773A7A" w:rsidRDefault="00FB68AC">
          <w:pPr>
            <w:pStyle w:val="TOC1"/>
            <w:tabs>
              <w:tab w:val="right" w:leader="dot" w:pos="9396"/>
            </w:tabs>
            <w:rPr>
              <w:del w:id="1278" w:author="Kiran KN" w:date="2020-10-25T18:22:00Z"/>
              <w:rFonts w:eastAsiaTheme="minorEastAsia"/>
              <w:noProof/>
              <w:sz w:val="22"/>
              <w:szCs w:val="22"/>
              <w:lang w:val="en-GB" w:eastAsia="en-GB"/>
            </w:rPr>
          </w:pPr>
          <w:del w:id="1279" w:author="Kiran KN" w:date="2020-10-25T18:22:00Z">
            <w:r>
              <w:fldChar w:fldCharType="begin"/>
            </w:r>
          </w:del>
          <w:r>
            <w:instrText xml:space="preserve"> HYPERLINK \l "_Toc53613814" </w:instrText>
          </w:r>
          <w:del w:id="1280" w:author="Kiran KN" w:date="2020-10-25T18:22:00Z">
            <w:r>
              <w:fldChar w:fldCharType="separate"/>
            </w:r>
          </w:del>
          <w:ins w:id="1281" w:author="Kiran KN" w:date="2020-10-25T18:23:00Z">
            <w:r w:rsidR="007F5933">
              <w:rPr>
                <w:b/>
                <w:bCs/>
                <w:noProof/>
              </w:rPr>
              <w:t>Error! Hyperlink reference not valid.</w:t>
            </w:r>
          </w:ins>
          <w:del w:id="1282" w:author="Kiran KN" w:date="2020-10-25T18:22:00Z">
            <w:r w:rsidR="00773A7A" w:rsidRPr="00316478">
              <w:rPr>
                <w:rStyle w:val="Hyperlink"/>
                <w:noProof/>
              </w:rPr>
              <w:delText>Chapter 6: Contrail networking and test tools installation</w:delText>
            </w:r>
            <w:r w:rsidR="00773A7A">
              <w:rPr>
                <w:noProof/>
                <w:webHidden/>
              </w:rPr>
              <w:tab/>
            </w:r>
            <w:r w:rsidR="00773A7A">
              <w:rPr>
                <w:noProof/>
                <w:webHidden/>
              </w:rPr>
              <w:fldChar w:fldCharType="begin"/>
            </w:r>
            <w:r w:rsidR="00773A7A">
              <w:rPr>
                <w:noProof/>
                <w:webHidden/>
              </w:rPr>
              <w:delInstrText xml:space="preserve"> PAGEREF _Toc53613814 \h </w:delInstrText>
            </w:r>
            <w:r w:rsidR="00773A7A">
              <w:rPr>
                <w:noProof/>
                <w:webHidden/>
              </w:rPr>
            </w:r>
            <w:r w:rsidR="00773A7A">
              <w:rPr>
                <w:noProof/>
                <w:webHidden/>
              </w:rPr>
              <w:fldChar w:fldCharType="separate"/>
            </w:r>
            <w:r w:rsidR="00773A7A">
              <w:rPr>
                <w:noProof/>
                <w:webHidden/>
              </w:rPr>
              <w:delText>152</w:delText>
            </w:r>
            <w:r w:rsidR="00773A7A">
              <w:rPr>
                <w:noProof/>
                <w:webHidden/>
              </w:rPr>
              <w:fldChar w:fldCharType="end"/>
            </w:r>
            <w:r>
              <w:rPr>
                <w:noProof/>
              </w:rPr>
              <w:fldChar w:fldCharType="end"/>
            </w:r>
          </w:del>
        </w:p>
        <w:p w14:paraId="5422348F" w14:textId="4A8C11F3" w:rsidR="00773A7A" w:rsidRDefault="00FB68AC">
          <w:pPr>
            <w:pStyle w:val="TOC2"/>
            <w:tabs>
              <w:tab w:val="right" w:leader="dot" w:pos="9396"/>
            </w:tabs>
            <w:rPr>
              <w:del w:id="1283" w:author="Kiran KN" w:date="2020-10-25T18:22:00Z"/>
              <w:rFonts w:eastAsiaTheme="minorEastAsia"/>
              <w:noProof/>
              <w:sz w:val="22"/>
              <w:szCs w:val="22"/>
              <w:lang w:val="en-GB" w:eastAsia="en-GB"/>
            </w:rPr>
          </w:pPr>
          <w:del w:id="1284" w:author="Kiran KN" w:date="2020-10-25T18:22:00Z">
            <w:r>
              <w:fldChar w:fldCharType="begin"/>
            </w:r>
          </w:del>
          <w:r>
            <w:instrText xml:space="preserve"> HYPERLINK \l "_Toc53613815" </w:instrText>
          </w:r>
          <w:del w:id="1285" w:author="Kiran KN" w:date="2020-10-25T18:22:00Z">
            <w:r>
              <w:fldChar w:fldCharType="separate"/>
            </w:r>
          </w:del>
          <w:ins w:id="1286" w:author="Kiran KN" w:date="2020-10-25T18:23:00Z">
            <w:r w:rsidR="007F5933">
              <w:rPr>
                <w:b/>
                <w:bCs/>
                <w:noProof/>
              </w:rPr>
              <w:t>Error! Hyperlink reference not valid.</w:t>
            </w:r>
          </w:ins>
          <w:del w:id="1287" w:author="Kiran KN" w:date="2020-10-25T18:22:00Z">
            <w:r w:rsidR="00773A7A" w:rsidRPr="00316478">
              <w:rPr>
                <w:rStyle w:val="Hyperlink"/>
                <w:noProof/>
              </w:rPr>
              <w:delText>contrail installation</w:delText>
            </w:r>
            <w:r w:rsidR="00773A7A">
              <w:rPr>
                <w:noProof/>
                <w:webHidden/>
              </w:rPr>
              <w:tab/>
            </w:r>
            <w:r w:rsidR="00773A7A">
              <w:rPr>
                <w:noProof/>
                <w:webHidden/>
              </w:rPr>
              <w:fldChar w:fldCharType="begin"/>
            </w:r>
            <w:r w:rsidR="00773A7A">
              <w:rPr>
                <w:noProof/>
                <w:webHidden/>
              </w:rPr>
              <w:delInstrText xml:space="preserve"> PAGEREF _Toc53613815 \h </w:delInstrText>
            </w:r>
            <w:r w:rsidR="00773A7A">
              <w:rPr>
                <w:noProof/>
                <w:webHidden/>
              </w:rPr>
            </w:r>
            <w:r w:rsidR="00773A7A">
              <w:rPr>
                <w:noProof/>
                <w:webHidden/>
              </w:rPr>
              <w:fldChar w:fldCharType="separate"/>
            </w:r>
            <w:r w:rsidR="00773A7A">
              <w:rPr>
                <w:noProof/>
                <w:webHidden/>
              </w:rPr>
              <w:delText>152</w:delText>
            </w:r>
            <w:r w:rsidR="00773A7A">
              <w:rPr>
                <w:noProof/>
                <w:webHidden/>
              </w:rPr>
              <w:fldChar w:fldCharType="end"/>
            </w:r>
            <w:r>
              <w:rPr>
                <w:noProof/>
              </w:rPr>
              <w:fldChar w:fldCharType="end"/>
            </w:r>
          </w:del>
        </w:p>
        <w:p w14:paraId="3F472ABE" w14:textId="6A02EFAC" w:rsidR="00773A7A" w:rsidRDefault="00FB68AC">
          <w:pPr>
            <w:pStyle w:val="TOC3"/>
            <w:tabs>
              <w:tab w:val="right" w:leader="dot" w:pos="9396"/>
            </w:tabs>
            <w:rPr>
              <w:del w:id="1288" w:author="Kiran KN" w:date="2020-10-25T18:22:00Z"/>
              <w:rFonts w:eastAsiaTheme="minorEastAsia"/>
              <w:noProof/>
              <w:sz w:val="22"/>
              <w:szCs w:val="22"/>
              <w:lang w:val="en-GB" w:eastAsia="en-GB"/>
            </w:rPr>
          </w:pPr>
          <w:del w:id="1289" w:author="Kiran KN" w:date="2020-10-25T18:22:00Z">
            <w:r>
              <w:fldChar w:fldCharType="begin"/>
            </w:r>
          </w:del>
          <w:r>
            <w:instrText xml:space="preserve"> HYPERLINK \l "_Toc53613816" </w:instrText>
          </w:r>
          <w:del w:id="1290" w:author="Kiran KN" w:date="2020-10-25T18:22:00Z">
            <w:r>
              <w:fldChar w:fldCharType="separate"/>
            </w:r>
          </w:del>
          <w:ins w:id="1291" w:author="Kiran KN" w:date="2020-10-25T18:23:00Z">
            <w:r w:rsidR="007F5933">
              <w:rPr>
                <w:b/>
                <w:bCs/>
                <w:noProof/>
              </w:rPr>
              <w:t>Error! Hyperlink reference not valid.</w:t>
            </w:r>
          </w:ins>
          <w:del w:id="1292" w:author="Kiran KN" w:date="2020-10-25T18:22:00Z">
            <w:r w:rsidR="00773A7A" w:rsidRPr="00316478">
              <w:rPr>
                <w:rStyle w:val="Hyperlink"/>
                <w:noProof/>
              </w:rPr>
              <w:delText>cluster diagram</w:delText>
            </w:r>
            <w:r w:rsidR="00773A7A">
              <w:rPr>
                <w:noProof/>
                <w:webHidden/>
              </w:rPr>
              <w:tab/>
            </w:r>
            <w:r w:rsidR="00773A7A">
              <w:rPr>
                <w:noProof/>
                <w:webHidden/>
              </w:rPr>
              <w:fldChar w:fldCharType="begin"/>
            </w:r>
            <w:r w:rsidR="00773A7A">
              <w:rPr>
                <w:noProof/>
                <w:webHidden/>
              </w:rPr>
              <w:delInstrText xml:space="preserve"> PAGEREF _Toc53613816 \h </w:delInstrText>
            </w:r>
            <w:r w:rsidR="00773A7A">
              <w:rPr>
                <w:noProof/>
                <w:webHidden/>
              </w:rPr>
            </w:r>
            <w:r w:rsidR="00773A7A">
              <w:rPr>
                <w:noProof/>
                <w:webHidden/>
              </w:rPr>
              <w:fldChar w:fldCharType="separate"/>
            </w:r>
            <w:r w:rsidR="00773A7A">
              <w:rPr>
                <w:noProof/>
                <w:webHidden/>
              </w:rPr>
              <w:delText>152</w:delText>
            </w:r>
            <w:r w:rsidR="00773A7A">
              <w:rPr>
                <w:noProof/>
                <w:webHidden/>
              </w:rPr>
              <w:fldChar w:fldCharType="end"/>
            </w:r>
            <w:r>
              <w:rPr>
                <w:noProof/>
              </w:rPr>
              <w:fldChar w:fldCharType="end"/>
            </w:r>
          </w:del>
        </w:p>
        <w:p w14:paraId="283F8355" w14:textId="718FC48A" w:rsidR="00773A7A" w:rsidRDefault="00FB68AC">
          <w:pPr>
            <w:pStyle w:val="TOC3"/>
            <w:tabs>
              <w:tab w:val="right" w:leader="dot" w:pos="9396"/>
            </w:tabs>
            <w:rPr>
              <w:del w:id="1293" w:author="Kiran KN" w:date="2020-10-25T18:22:00Z"/>
              <w:rFonts w:eastAsiaTheme="minorEastAsia"/>
              <w:noProof/>
              <w:sz w:val="22"/>
              <w:szCs w:val="22"/>
              <w:lang w:val="en-GB" w:eastAsia="en-GB"/>
            </w:rPr>
          </w:pPr>
          <w:del w:id="1294" w:author="Kiran KN" w:date="2020-10-25T18:22:00Z">
            <w:r>
              <w:fldChar w:fldCharType="begin"/>
            </w:r>
          </w:del>
          <w:r>
            <w:instrText xml:space="preserve"> HYPERLINK \l "_Toc53613817" </w:instrText>
          </w:r>
          <w:del w:id="1295" w:author="Kiran KN" w:date="2020-10-25T18:22:00Z">
            <w:r>
              <w:fldChar w:fldCharType="separate"/>
            </w:r>
          </w:del>
          <w:ins w:id="1296" w:author="Kiran KN" w:date="2020-10-25T18:23:00Z">
            <w:r w:rsidR="007F5933">
              <w:rPr>
                <w:b/>
                <w:bCs/>
                <w:noProof/>
              </w:rPr>
              <w:t>Error! Hyperlink reference not valid.</w:t>
            </w:r>
          </w:ins>
          <w:del w:id="1297" w:author="Kiran KN" w:date="2020-10-25T18:22:00Z">
            <w:r w:rsidR="00773A7A" w:rsidRPr="00316478">
              <w:rPr>
                <w:rStyle w:val="Hyperlink"/>
                <w:noProof/>
              </w:rPr>
              <w:delText>instances.yaml (kiran)</w:delText>
            </w:r>
            <w:r w:rsidR="00773A7A">
              <w:rPr>
                <w:noProof/>
                <w:webHidden/>
              </w:rPr>
              <w:tab/>
            </w:r>
            <w:r w:rsidR="00773A7A">
              <w:rPr>
                <w:noProof/>
                <w:webHidden/>
              </w:rPr>
              <w:fldChar w:fldCharType="begin"/>
            </w:r>
            <w:r w:rsidR="00773A7A">
              <w:rPr>
                <w:noProof/>
                <w:webHidden/>
              </w:rPr>
              <w:delInstrText xml:space="preserve"> PAGEREF _Toc53613817 \h </w:delInstrText>
            </w:r>
            <w:r w:rsidR="00773A7A">
              <w:rPr>
                <w:noProof/>
                <w:webHidden/>
              </w:rPr>
            </w:r>
            <w:r w:rsidR="00773A7A">
              <w:rPr>
                <w:noProof/>
                <w:webHidden/>
              </w:rPr>
              <w:fldChar w:fldCharType="separate"/>
            </w:r>
            <w:r w:rsidR="00773A7A">
              <w:rPr>
                <w:noProof/>
                <w:webHidden/>
              </w:rPr>
              <w:delText>152</w:delText>
            </w:r>
            <w:r w:rsidR="00773A7A">
              <w:rPr>
                <w:noProof/>
                <w:webHidden/>
              </w:rPr>
              <w:fldChar w:fldCharType="end"/>
            </w:r>
            <w:r>
              <w:rPr>
                <w:noProof/>
              </w:rPr>
              <w:fldChar w:fldCharType="end"/>
            </w:r>
          </w:del>
        </w:p>
        <w:p w14:paraId="279E1239" w14:textId="7B8BBF5B" w:rsidR="00773A7A" w:rsidRDefault="00FB68AC">
          <w:pPr>
            <w:pStyle w:val="TOC3"/>
            <w:tabs>
              <w:tab w:val="right" w:leader="dot" w:pos="9396"/>
            </w:tabs>
            <w:rPr>
              <w:del w:id="1298" w:author="Kiran KN" w:date="2020-10-25T18:22:00Z"/>
              <w:rFonts w:eastAsiaTheme="minorEastAsia"/>
              <w:noProof/>
              <w:sz w:val="22"/>
              <w:szCs w:val="22"/>
              <w:lang w:val="en-GB" w:eastAsia="en-GB"/>
            </w:rPr>
          </w:pPr>
          <w:del w:id="1299" w:author="Kiran KN" w:date="2020-10-25T18:22:00Z">
            <w:r>
              <w:fldChar w:fldCharType="begin"/>
            </w:r>
          </w:del>
          <w:r>
            <w:instrText xml:space="preserve"> HYPERLINK \l "_Toc53613818" </w:instrText>
          </w:r>
          <w:del w:id="1300" w:author="Kiran KN" w:date="2020-10-25T18:22:00Z">
            <w:r>
              <w:fldChar w:fldCharType="separate"/>
            </w:r>
          </w:del>
          <w:ins w:id="1301" w:author="Kiran KN" w:date="2020-10-25T18:23:00Z">
            <w:r w:rsidR="007F5933">
              <w:rPr>
                <w:b/>
                <w:bCs/>
                <w:noProof/>
              </w:rPr>
              <w:t>Error! Hyperlink reference not valid.</w:t>
            </w:r>
          </w:ins>
          <w:del w:id="1302" w:author="Kiran KN" w:date="2020-10-25T18:22:00Z">
            <w:r w:rsidR="00773A7A" w:rsidRPr="00316478">
              <w:rPr>
                <w:rStyle w:val="Hyperlink"/>
                <w:noProof/>
              </w:rPr>
              <w:delText>instances.yaml (ping)</w:delText>
            </w:r>
            <w:r w:rsidR="00773A7A">
              <w:rPr>
                <w:noProof/>
                <w:webHidden/>
              </w:rPr>
              <w:tab/>
            </w:r>
            <w:r w:rsidR="00773A7A">
              <w:rPr>
                <w:noProof/>
                <w:webHidden/>
              </w:rPr>
              <w:fldChar w:fldCharType="begin"/>
            </w:r>
            <w:r w:rsidR="00773A7A">
              <w:rPr>
                <w:noProof/>
                <w:webHidden/>
              </w:rPr>
              <w:delInstrText xml:space="preserve"> PAGEREF _Toc53613818 \h </w:delInstrText>
            </w:r>
            <w:r w:rsidR="00773A7A">
              <w:rPr>
                <w:noProof/>
                <w:webHidden/>
              </w:rPr>
            </w:r>
            <w:r w:rsidR="00773A7A">
              <w:rPr>
                <w:noProof/>
                <w:webHidden/>
              </w:rPr>
              <w:fldChar w:fldCharType="separate"/>
            </w:r>
            <w:r w:rsidR="00773A7A">
              <w:rPr>
                <w:noProof/>
                <w:webHidden/>
              </w:rPr>
              <w:delText>154</w:delText>
            </w:r>
            <w:r w:rsidR="00773A7A">
              <w:rPr>
                <w:noProof/>
                <w:webHidden/>
              </w:rPr>
              <w:fldChar w:fldCharType="end"/>
            </w:r>
            <w:r>
              <w:rPr>
                <w:noProof/>
              </w:rPr>
              <w:fldChar w:fldCharType="end"/>
            </w:r>
          </w:del>
        </w:p>
        <w:p w14:paraId="762DCCFA" w14:textId="11EF1557" w:rsidR="00773A7A" w:rsidRDefault="00FB68AC">
          <w:pPr>
            <w:pStyle w:val="TOC3"/>
            <w:tabs>
              <w:tab w:val="right" w:leader="dot" w:pos="9396"/>
            </w:tabs>
            <w:rPr>
              <w:del w:id="1303" w:author="Kiran KN" w:date="2020-10-25T18:22:00Z"/>
              <w:rFonts w:eastAsiaTheme="minorEastAsia"/>
              <w:noProof/>
              <w:sz w:val="22"/>
              <w:szCs w:val="22"/>
              <w:lang w:val="en-GB" w:eastAsia="en-GB"/>
            </w:rPr>
          </w:pPr>
          <w:del w:id="1304" w:author="Kiran KN" w:date="2020-10-25T18:22:00Z">
            <w:r>
              <w:fldChar w:fldCharType="begin"/>
            </w:r>
          </w:del>
          <w:r>
            <w:instrText xml:space="preserve"> HYPERLINK \l "_Toc53613819" </w:instrText>
          </w:r>
          <w:del w:id="1305" w:author="Kiran KN" w:date="2020-10-25T18:22:00Z">
            <w:r>
              <w:fldChar w:fldCharType="separate"/>
            </w:r>
          </w:del>
          <w:ins w:id="1306" w:author="Kiran KN" w:date="2020-10-25T18:23:00Z">
            <w:r w:rsidR="007F5933">
              <w:rPr>
                <w:b/>
                <w:bCs/>
                <w:noProof/>
              </w:rPr>
              <w:t>Error! Hyperlink reference not valid.</w:t>
            </w:r>
          </w:ins>
          <w:del w:id="1307" w:author="Kiran KN" w:date="2020-10-25T18:22:00Z">
            <w:r w:rsidR="00773A7A" w:rsidRPr="00316478">
              <w:rPr>
                <w:rStyle w:val="Hyperlink"/>
                <w:noProof/>
              </w:rPr>
              <w:delText>re-image servers</w:delText>
            </w:r>
            <w:r w:rsidR="00773A7A">
              <w:rPr>
                <w:noProof/>
                <w:webHidden/>
              </w:rPr>
              <w:tab/>
            </w:r>
            <w:r w:rsidR="00773A7A">
              <w:rPr>
                <w:noProof/>
                <w:webHidden/>
              </w:rPr>
              <w:fldChar w:fldCharType="begin"/>
            </w:r>
            <w:r w:rsidR="00773A7A">
              <w:rPr>
                <w:noProof/>
                <w:webHidden/>
              </w:rPr>
              <w:delInstrText xml:space="preserve"> PAGEREF _Toc53613819 \h </w:delInstrText>
            </w:r>
            <w:r w:rsidR="00773A7A">
              <w:rPr>
                <w:noProof/>
                <w:webHidden/>
              </w:rPr>
            </w:r>
            <w:r w:rsidR="00773A7A">
              <w:rPr>
                <w:noProof/>
                <w:webHidden/>
              </w:rPr>
              <w:fldChar w:fldCharType="separate"/>
            </w:r>
            <w:r w:rsidR="00773A7A">
              <w:rPr>
                <w:noProof/>
                <w:webHidden/>
              </w:rPr>
              <w:delText>155</w:delText>
            </w:r>
            <w:r w:rsidR="00773A7A">
              <w:rPr>
                <w:noProof/>
                <w:webHidden/>
              </w:rPr>
              <w:fldChar w:fldCharType="end"/>
            </w:r>
            <w:r>
              <w:rPr>
                <w:noProof/>
              </w:rPr>
              <w:fldChar w:fldCharType="end"/>
            </w:r>
          </w:del>
        </w:p>
        <w:p w14:paraId="561D7C78" w14:textId="078ABEFC" w:rsidR="00773A7A" w:rsidRDefault="00FB68AC">
          <w:pPr>
            <w:pStyle w:val="TOC3"/>
            <w:tabs>
              <w:tab w:val="right" w:leader="dot" w:pos="9396"/>
            </w:tabs>
            <w:rPr>
              <w:del w:id="1308" w:author="Kiran KN" w:date="2020-10-25T18:22:00Z"/>
              <w:rFonts w:eastAsiaTheme="minorEastAsia"/>
              <w:noProof/>
              <w:sz w:val="22"/>
              <w:szCs w:val="22"/>
              <w:lang w:val="en-GB" w:eastAsia="en-GB"/>
            </w:rPr>
          </w:pPr>
          <w:del w:id="1309" w:author="Kiran KN" w:date="2020-10-25T18:22:00Z">
            <w:r>
              <w:fldChar w:fldCharType="begin"/>
            </w:r>
          </w:del>
          <w:r>
            <w:instrText xml:space="preserve"> HYPERLINK \l "_Toc53613820" </w:instrText>
          </w:r>
          <w:del w:id="1310" w:author="Kiran KN" w:date="2020-10-25T18:22:00Z">
            <w:r>
              <w:fldChar w:fldCharType="separate"/>
            </w:r>
          </w:del>
          <w:ins w:id="1311" w:author="Kiran KN" w:date="2020-10-25T18:23:00Z">
            <w:r w:rsidR="007F5933">
              <w:rPr>
                <w:b/>
                <w:bCs/>
                <w:noProof/>
              </w:rPr>
              <w:t>Error! Hyperlink reference not valid.</w:t>
            </w:r>
          </w:ins>
          <w:del w:id="1312" w:author="Kiran KN" w:date="2020-10-25T18:22:00Z">
            <w:r w:rsidR="00773A7A" w:rsidRPr="00316478">
              <w:rPr>
                <w:rStyle w:val="Hyperlink"/>
                <w:noProof/>
              </w:rPr>
              <w:delText>configure bond and vlan</w:delText>
            </w:r>
            <w:r w:rsidR="00773A7A">
              <w:rPr>
                <w:noProof/>
                <w:webHidden/>
              </w:rPr>
              <w:tab/>
            </w:r>
            <w:r w:rsidR="00773A7A">
              <w:rPr>
                <w:noProof/>
                <w:webHidden/>
              </w:rPr>
              <w:fldChar w:fldCharType="begin"/>
            </w:r>
            <w:r w:rsidR="00773A7A">
              <w:rPr>
                <w:noProof/>
                <w:webHidden/>
              </w:rPr>
              <w:delInstrText xml:space="preserve"> PAGEREF _Toc53613820 \h </w:delInstrText>
            </w:r>
            <w:r w:rsidR="00773A7A">
              <w:rPr>
                <w:noProof/>
                <w:webHidden/>
              </w:rPr>
            </w:r>
            <w:r w:rsidR="00773A7A">
              <w:rPr>
                <w:noProof/>
                <w:webHidden/>
              </w:rPr>
              <w:fldChar w:fldCharType="separate"/>
            </w:r>
            <w:r w:rsidR="00773A7A">
              <w:rPr>
                <w:noProof/>
                <w:webHidden/>
              </w:rPr>
              <w:delText>155</w:delText>
            </w:r>
            <w:r w:rsidR="00773A7A">
              <w:rPr>
                <w:noProof/>
                <w:webHidden/>
              </w:rPr>
              <w:fldChar w:fldCharType="end"/>
            </w:r>
            <w:r>
              <w:rPr>
                <w:noProof/>
              </w:rPr>
              <w:fldChar w:fldCharType="end"/>
            </w:r>
          </w:del>
        </w:p>
        <w:p w14:paraId="443CE5EE" w14:textId="18786761" w:rsidR="00773A7A" w:rsidRDefault="00FB68AC">
          <w:pPr>
            <w:pStyle w:val="TOC3"/>
            <w:tabs>
              <w:tab w:val="right" w:leader="dot" w:pos="9396"/>
            </w:tabs>
            <w:rPr>
              <w:del w:id="1313" w:author="Kiran KN" w:date="2020-10-25T18:22:00Z"/>
              <w:rFonts w:eastAsiaTheme="minorEastAsia"/>
              <w:noProof/>
              <w:sz w:val="22"/>
              <w:szCs w:val="22"/>
              <w:lang w:val="en-GB" w:eastAsia="en-GB"/>
            </w:rPr>
          </w:pPr>
          <w:del w:id="1314" w:author="Kiran KN" w:date="2020-10-25T18:22:00Z">
            <w:r>
              <w:fldChar w:fldCharType="begin"/>
            </w:r>
          </w:del>
          <w:r>
            <w:instrText xml:space="preserve"> HYPERLINK \l "_Toc53613821" </w:instrText>
          </w:r>
          <w:del w:id="1315" w:author="Kiran KN" w:date="2020-10-25T18:22:00Z">
            <w:r>
              <w:fldChar w:fldCharType="separate"/>
            </w:r>
          </w:del>
          <w:ins w:id="1316" w:author="Kiran KN" w:date="2020-10-25T18:23:00Z">
            <w:r w:rsidR="007F5933">
              <w:rPr>
                <w:b/>
                <w:bCs/>
                <w:noProof/>
              </w:rPr>
              <w:t>Error! Hyperlink reference not valid.</w:t>
            </w:r>
          </w:ins>
          <w:del w:id="1317" w:author="Kiran KN" w:date="2020-10-25T18:22:00Z">
            <w:r w:rsidR="00773A7A" w:rsidRPr="00316478">
              <w:rPr>
                <w:rStyle w:val="Hyperlink"/>
                <w:noProof/>
              </w:rPr>
              <w:delText>installation steps</w:delText>
            </w:r>
            <w:r w:rsidR="00773A7A">
              <w:rPr>
                <w:noProof/>
                <w:webHidden/>
              </w:rPr>
              <w:tab/>
            </w:r>
            <w:r w:rsidR="00773A7A">
              <w:rPr>
                <w:noProof/>
                <w:webHidden/>
              </w:rPr>
              <w:fldChar w:fldCharType="begin"/>
            </w:r>
            <w:r w:rsidR="00773A7A">
              <w:rPr>
                <w:noProof/>
                <w:webHidden/>
              </w:rPr>
              <w:delInstrText xml:space="preserve"> PAGEREF _Toc53613821 \h </w:delInstrText>
            </w:r>
            <w:r w:rsidR="00773A7A">
              <w:rPr>
                <w:noProof/>
                <w:webHidden/>
              </w:rPr>
            </w:r>
            <w:r w:rsidR="00773A7A">
              <w:rPr>
                <w:noProof/>
                <w:webHidden/>
              </w:rPr>
              <w:fldChar w:fldCharType="separate"/>
            </w:r>
            <w:r w:rsidR="00773A7A">
              <w:rPr>
                <w:noProof/>
                <w:webHidden/>
              </w:rPr>
              <w:delText>156</w:delText>
            </w:r>
            <w:r w:rsidR="00773A7A">
              <w:rPr>
                <w:noProof/>
                <w:webHidden/>
              </w:rPr>
              <w:fldChar w:fldCharType="end"/>
            </w:r>
            <w:r>
              <w:rPr>
                <w:noProof/>
              </w:rPr>
              <w:fldChar w:fldCharType="end"/>
            </w:r>
          </w:del>
        </w:p>
        <w:p w14:paraId="6F4DA93C" w14:textId="718BF488" w:rsidR="00773A7A" w:rsidRDefault="00FB68AC">
          <w:pPr>
            <w:pStyle w:val="TOC2"/>
            <w:tabs>
              <w:tab w:val="right" w:leader="dot" w:pos="9396"/>
            </w:tabs>
            <w:rPr>
              <w:del w:id="1318" w:author="Kiran KN" w:date="2020-10-25T18:22:00Z"/>
              <w:rFonts w:eastAsiaTheme="minorEastAsia"/>
              <w:noProof/>
              <w:sz w:val="22"/>
              <w:szCs w:val="22"/>
              <w:lang w:val="en-GB" w:eastAsia="en-GB"/>
            </w:rPr>
          </w:pPr>
          <w:del w:id="1319" w:author="Kiran KN" w:date="2020-10-25T18:22:00Z">
            <w:r>
              <w:fldChar w:fldCharType="begin"/>
            </w:r>
          </w:del>
          <w:r>
            <w:instrText xml:space="preserve"> HYPERLINK \l "_Toc53613822" </w:instrText>
          </w:r>
          <w:del w:id="1320" w:author="Kiran KN" w:date="2020-10-25T18:22:00Z">
            <w:r>
              <w:fldChar w:fldCharType="separate"/>
            </w:r>
          </w:del>
          <w:ins w:id="1321" w:author="Kiran KN" w:date="2020-10-25T18:23:00Z">
            <w:r w:rsidR="007F5933">
              <w:rPr>
                <w:b/>
                <w:bCs/>
                <w:noProof/>
              </w:rPr>
              <w:t>Error! Hyperlink reference not valid.</w:t>
            </w:r>
          </w:ins>
          <w:del w:id="1322" w:author="Kiran KN" w:date="2020-10-25T18:22:00Z">
            <w:r w:rsidR="00773A7A" w:rsidRPr="00316478">
              <w:rPr>
                <w:rStyle w:val="Hyperlink"/>
                <w:noProof/>
              </w:rPr>
              <w:delText>prox and rapid</w:delText>
            </w:r>
            <w:r w:rsidR="00773A7A">
              <w:rPr>
                <w:noProof/>
                <w:webHidden/>
              </w:rPr>
              <w:tab/>
            </w:r>
            <w:r w:rsidR="00773A7A">
              <w:rPr>
                <w:noProof/>
                <w:webHidden/>
              </w:rPr>
              <w:fldChar w:fldCharType="begin"/>
            </w:r>
            <w:r w:rsidR="00773A7A">
              <w:rPr>
                <w:noProof/>
                <w:webHidden/>
              </w:rPr>
              <w:delInstrText xml:space="preserve"> PAGEREF _Toc53613822 \h </w:delInstrText>
            </w:r>
            <w:r w:rsidR="00773A7A">
              <w:rPr>
                <w:noProof/>
                <w:webHidden/>
              </w:rPr>
            </w:r>
            <w:r w:rsidR="00773A7A">
              <w:rPr>
                <w:noProof/>
                <w:webHidden/>
              </w:rPr>
              <w:fldChar w:fldCharType="separate"/>
            </w:r>
            <w:r w:rsidR="00773A7A">
              <w:rPr>
                <w:noProof/>
                <w:webHidden/>
              </w:rPr>
              <w:delText>156</w:delText>
            </w:r>
            <w:r w:rsidR="00773A7A">
              <w:rPr>
                <w:noProof/>
                <w:webHidden/>
              </w:rPr>
              <w:fldChar w:fldCharType="end"/>
            </w:r>
            <w:r>
              <w:rPr>
                <w:noProof/>
              </w:rPr>
              <w:fldChar w:fldCharType="end"/>
            </w:r>
          </w:del>
        </w:p>
        <w:p w14:paraId="11625178" w14:textId="6D7AE867" w:rsidR="00773A7A" w:rsidRDefault="00FB68AC">
          <w:pPr>
            <w:pStyle w:val="TOC3"/>
            <w:tabs>
              <w:tab w:val="right" w:leader="dot" w:pos="9396"/>
            </w:tabs>
            <w:rPr>
              <w:del w:id="1323" w:author="Kiran KN" w:date="2020-10-25T18:22:00Z"/>
              <w:rFonts w:eastAsiaTheme="minorEastAsia"/>
              <w:noProof/>
              <w:sz w:val="22"/>
              <w:szCs w:val="22"/>
              <w:lang w:val="en-GB" w:eastAsia="en-GB"/>
            </w:rPr>
          </w:pPr>
          <w:del w:id="1324" w:author="Kiran KN" w:date="2020-10-25T18:22:00Z">
            <w:r>
              <w:fldChar w:fldCharType="begin"/>
            </w:r>
          </w:del>
          <w:r>
            <w:instrText xml:space="preserve"> HYPERLINK \l "_Toc53613823" </w:instrText>
          </w:r>
          <w:del w:id="1325" w:author="Kiran KN" w:date="2020-10-25T18:22:00Z">
            <w:r>
              <w:fldChar w:fldCharType="separate"/>
            </w:r>
          </w:del>
          <w:ins w:id="1326" w:author="Kiran KN" w:date="2020-10-25T18:23:00Z">
            <w:r w:rsidR="007F5933">
              <w:rPr>
                <w:b/>
                <w:bCs/>
                <w:noProof/>
              </w:rPr>
              <w:t>Error! Hyperlink reference not valid.</w:t>
            </w:r>
          </w:ins>
          <w:del w:id="1327" w:author="Kiran KN" w:date="2020-10-25T18:22:00Z">
            <w:r w:rsidR="00773A7A" w:rsidRPr="00316478">
              <w:rPr>
                <w:rStyle w:val="Hyperlink"/>
                <w:noProof/>
              </w:rPr>
              <w:delText>introduction</w:delText>
            </w:r>
            <w:r w:rsidR="00773A7A">
              <w:rPr>
                <w:noProof/>
                <w:webHidden/>
              </w:rPr>
              <w:tab/>
            </w:r>
            <w:r w:rsidR="00773A7A">
              <w:rPr>
                <w:noProof/>
                <w:webHidden/>
              </w:rPr>
              <w:fldChar w:fldCharType="begin"/>
            </w:r>
            <w:r w:rsidR="00773A7A">
              <w:rPr>
                <w:noProof/>
                <w:webHidden/>
              </w:rPr>
              <w:delInstrText xml:space="preserve"> PAGEREF _Toc53613823 \h </w:delInstrText>
            </w:r>
            <w:r w:rsidR="00773A7A">
              <w:rPr>
                <w:noProof/>
                <w:webHidden/>
              </w:rPr>
            </w:r>
            <w:r w:rsidR="00773A7A">
              <w:rPr>
                <w:noProof/>
                <w:webHidden/>
              </w:rPr>
              <w:fldChar w:fldCharType="separate"/>
            </w:r>
            <w:r w:rsidR="00773A7A">
              <w:rPr>
                <w:noProof/>
                <w:webHidden/>
              </w:rPr>
              <w:delText>156</w:delText>
            </w:r>
            <w:r w:rsidR="00773A7A">
              <w:rPr>
                <w:noProof/>
                <w:webHidden/>
              </w:rPr>
              <w:fldChar w:fldCharType="end"/>
            </w:r>
            <w:r>
              <w:rPr>
                <w:noProof/>
              </w:rPr>
              <w:fldChar w:fldCharType="end"/>
            </w:r>
          </w:del>
        </w:p>
        <w:p w14:paraId="03DC2703" w14:textId="771D078B" w:rsidR="00773A7A" w:rsidRDefault="00FB68AC">
          <w:pPr>
            <w:pStyle w:val="TOC3"/>
            <w:tabs>
              <w:tab w:val="right" w:leader="dot" w:pos="9396"/>
            </w:tabs>
            <w:rPr>
              <w:del w:id="1328" w:author="Kiran KN" w:date="2020-10-25T18:22:00Z"/>
              <w:rFonts w:eastAsiaTheme="minorEastAsia"/>
              <w:noProof/>
              <w:sz w:val="22"/>
              <w:szCs w:val="22"/>
              <w:lang w:val="en-GB" w:eastAsia="en-GB"/>
            </w:rPr>
          </w:pPr>
          <w:del w:id="1329" w:author="Kiran KN" w:date="2020-10-25T18:22:00Z">
            <w:r>
              <w:fldChar w:fldCharType="begin"/>
            </w:r>
          </w:del>
          <w:r>
            <w:instrText xml:space="preserve"> HYPERLINK \l "_Toc53613824" </w:instrText>
          </w:r>
          <w:del w:id="1330" w:author="Kiran KN" w:date="2020-10-25T18:22:00Z">
            <w:r>
              <w:fldChar w:fldCharType="separate"/>
            </w:r>
          </w:del>
          <w:ins w:id="1331" w:author="Kiran KN" w:date="2020-10-25T18:23:00Z">
            <w:r w:rsidR="007F5933">
              <w:rPr>
                <w:b/>
                <w:bCs/>
                <w:noProof/>
              </w:rPr>
              <w:t>Error! Hyperlink reference not valid.</w:t>
            </w:r>
          </w:ins>
          <w:del w:id="1332" w:author="Kiran KN" w:date="2020-10-25T18:22:00Z">
            <w:r w:rsidR="00773A7A" w:rsidRPr="00316478">
              <w:rPr>
                <w:rStyle w:val="Hyperlink"/>
                <w:noProof/>
              </w:rPr>
              <w:delText>installation: manual steps</w:delText>
            </w:r>
            <w:r w:rsidR="00773A7A">
              <w:rPr>
                <w:noProof/>
                <w:webHidden/>
              </w:rPr>
              <w:tab/>
            </w:r>
            <w:r w:rsidR="00773A7A">
              <w:rPr>
                <w:noProof/>
                <w:webHidden/>
              </w:rPr>
              <w:fldChar w:fldCharType="begin"/>
            </w:r>
            <w:r w:rsidR="00773A7A">
              <w:rPr>
                <w:noProof/>
                <w:webHidden/>
              </w:rPr>
              <w:delInstrText xml:space="preserve"> PAGEREF _Toc53613824 \h </w:delInstrText>
            </w:r>
            <w:r w:rsidR="00773A7A">
              <w:rPr>
                <w:noProof/>
                <w:webHidden/>
              </w:rPr>
            </w:r>
            <w:r w:rsidR="00773A7A">
              <w:rPr>
                <w:noProof/>
                <w:webHidden/>
              </w:rPr>
              <w:fldChar w:fldCharType="separate"/>
            </w:r>
            <w:r w:rsidR="00773A7A">
              <w:rPr>
                <w:noProof/>
                <w:webHidden/>
              </w:rPr>
              <w:delText>159</w:delText>
            </w:r>
            <w:r w:rsidR="00773A7A">
              <w:rPr>
                <w:noProof/>
                <w:webHidden/>
              </w:rPr>
              <w:fldChar w:fldCharType="end"/>
            </w:r>
            <w:r>
              <w:rPr>
                <w:noProof/>
              </w:rPr>
              <w:fldChar w:fldCharType="end"/>
            </w:r>
          </w:del>
        </w:p>
        <w:p w14:paraId="2FD15D55" w14:textId="2846CEB5" w:rsidR="00773A7A" w:rsidRDefault="00FB68AC">
          <w:pPr>
            <w:pStyle w:val="TOC3"/>
            <w:tabs>
              <w:tab w:val="right" w:leader="dot" w:pos="9396"/>
            </w:tabs>
            <w:rPr>
              <w:del w:id="1333" w:author="Kiran KN" w:date="2020-10-25T18:22:00Z"/>
              <w:rFonts w:eastAsiaTheme="minorEastAsia"/>
              <w:noProof/>
              <w:sz w:val="22"/>
              <w:szCs w:val="22"/>
              <w:lang w:val="en-GB" w:eastAsia="en-GB"/>
            </w:rPr>
          </w:pPr>
          <w:del w:id="1334" w:author="Kiran KN" w:date="2020-10-25T18:22:00Z">
            <w:r>
              <w:fldChar w:fldCharType="begin"/>
            </w:r>
          </w:del>
          <w:r>
            <w:instrText xml:space="preserve"> HYPERLINK \l "_Toc53613825" </w:instrText>
          </w:r>
          <w:del w:id="1335" w:author="Kiran KN" w:date="2020-10-25T18:22:00Z">
            <w:r>
              <w:fldChar w:fldCharType="separate"/>
            </w:r>
          </w:del>
          <w:ins w:id="1336" w:author="Kiran KN" w:date="2020-10-25T18:23:00Z">
            <w:r w:rsidR="007F5933">
              <w:rPr>
                <w:b/>
                <w:bCs/>
                <w:noProof/>
              </w:rPr>
              <w:t>Error! Hyperlink reference not valid.</w:t>
            </w:r>
          </w:ins>
          <w:del w:id="1337" w:author="Kiran KN" w:date="2020-10-25T18:22:00Z">
            <w:r w:rsidR="00773A7A" w:rsidRPr="00316478">
              <w:rPr>
                <w:rStyle w:val="Hyperlink"/>
                <w:noProof/>
              </w:rPr>
              <w:delText>installation: heat automation</w:delText>
            </w:r>
            <w:r w:rsidR="00773A7A">
              <w:rPr>
                <w:noProof/>
                <w:webHidden/>
              </w:rPr>
              <w:tab/>
            </w:r>
            <w:r w:rsidR="00773A7A">
              <w:rPr>
                <w:noProof/>
                <w:webHidden/>
              </w:rPr>
              <w:fldChar w:fldCharType="begin"/>
            </w:r>
            <w:r w:rsidR="00773A7A">
              <w:rPr>
                <w:noProof/>
                <w:webHidden/>
              </w:rPr>
              <w:delInstrText xml:space="preserve"> PAGEREF _Toc53613825 \h </w:delInstrText>
            </w:r>
            <w:r w:rsidR="00773A7A">
              <w:rPr>
                <w:noProof/>
                <w:webHidden/>
              </w:rPr>
            </w:r>
            <w:r w:rsidR="00773A7A">
              <w:rPr>
                <w:noProof/>
                <w:webHidden/>
              </w:rPr>
              <w:fldChar w:fldCharType="separate"/>
            </w:r>
            <w:r w:rsidR="00773A7A">
              <w:rPr>
                <w:noProof/>
                <w:webHidden/>
              </w:rPr>
              <w:delText>161</w:delText>
            </w:r>
            <w:r w:rsidR="00773A7A">
              <w:rPr>
                <w:noProof/>
                <w:webHidden/>
              </w:rPr>
              <w:fldChar w:fldCharType="end"/>
            </w:r>
            <w:r>
              <w:rPr>
                <w:noProof/>
              </w:rPr>
              <w:fldChar w:fldCharType="end"/>
            </w:r>
          </w:del>
        </w:p>
        <w:p w14:paraId="0DF6450C" w14:textId="79CF2B21" w:rsidR="00773A7A" w:rsidRDefault="00FB68AC">
          <w:pPr>
            <w:pStyle w:val="TOC3"/>
            <w:tabs>
              <w:tab w:val="right" w:leader="dot" w:pos="9396"/>
            </w:tabs>
            <w:rPr>
              <w:del w:id="1338" w:author="Kiran KN" w:date="2020-10-25T18:22:00Z"/>
              <w:rFonts w:eastAsiaTheme="minorEastAsia"/>
              <w:noProof/>
              <w:sz w:val="22"/>
              <w:szCs w:val="22"/>
              <w:lang w:val="en-GB" w:eastAsia="en-GB"/>
            </w:rPr>
          </w:pPr>
          <w:del w:id="1339" w:author="Kiran KN" w:date="2020-10-25T18:22:00Z">
            <w:r>
              <w:fldChar w:fldCharType="begin"/>
            </w:r>
          </w:del>
          <w:r>
            <w:instrText xml:space="preserve"> HYPERLINK \l "_Toc53613826" </w:instrText>
          </w:r>
          <w:del w:id="1340" w:author="Kiran KN" w:date="2020-10-25T18:22:00Z">
            <w:r>
              <w:fldChar w:fldCharType="separate"/>
            </w:r>
          </w:del>
          <w:ins w:id="1341" w:author="Kiran KN" w:date="2020-10-25T18:23:00Z">
            <w:r w:rsidR="007F5933">
              <w:rPr>
                <w:b/>
                <w:bCs/>
                <w:noProof/>
              </w:rPr>
              <w:t>Error! Hyperlink reference not valid.</w:t>
            </w:r>
          </w:ins>
          <w:del w:id="1342" w:author="Kiran KN" w:date="2020-10-25T18:22:00Z">
            <w:r w:rsidR="00773A7A" w:rsidRPr="00316478">
              <w:rPr>
                <w:rStyle w:val="Hyperlink"/>
                <w:noProof/>
              </w:rPr>
              <w:delText>run rapid automation: runrapid.py</w:delText>
            </w:r>
            <w:r w:rsidR="00773A7A">
              <w:rPr>
                <w:noProof/>
                <w:webHidden/>
              </w:rPr>
              <w:tab/>
            </w:r>
            <w:r w:rsidR="00773A7A">
              <w:rPr>
                <w:noProof/>
                <w:webHidden/>
              </w:rPr>
              <w:fldChar w:fldCharType="begin"/>
            </w:r>
            <w:r w:rsidR="00773A7A">
              <w:rPr>
                <w:noProof/>
                <w:webHidden/>
              </w:rPr>
              <w:delInstrText xml:space="preserve"> PAGEREF _Toc53613826 \h </w:delInstrText>
            </w:r>
            <w:r w:rsidR="00773A7A">
              <w:rPr>
                <w:noProof/>
                <w:webHidden/>
              </w:rPr>
            </w:r>
            <w:r w:rsidR="00773A7A">
              <w:rPr>
                <w:noProof/>
                <w:webHidden/>
              </w:rPr>
              <w:fldChar w:fldCharType="separate"/>
            </w:r>
            <w:r w:rsidR="00773A7A">
              <w:rPr>
                <w:noProof/>
                <w:webHidden/>
              </w:rPr>
              <w:delText>166</w:delText>
            </w:r>
            <w:r w:rsidR="00773A7A">
              <w:rPr>
                <w:noProof/>
                <w:webHidden/>
              </w:rPr>
              <w:fldChar w:fldCharType="end"/>
            </w:r>
            <w:r>
              <w:rPr>
                <w:noProof/>
              </w:rPr>
              <w:fldChar w:fldCharType="end"/>
            </w:r>
          </w:del>
        </w:p>
        <w:p w14:paraId="3BC3958E" w14:textId="4326D66B" w:rsidR="00773A7A" w:rsidRDefault="00FB68AC">
          <w:pPr>
            <w:pStyle w:val="TOC3"/>
            <w:tabs>
              <w:tab w:val="right" w:leader="dot" w:pos="9396"/>
            </w:tabs>
            <w:rPr>
              <w:del w:id="1343" w:author="Kiran KN" w:date="2020-10-25T18:22:00Z"/>
              <w:rFonts w:eastAsiaTheme="minorEastAsia"/>
              <w:noProof/>
              <w:sz w:val="22"/>
              <w:szCs w:val="22"/>
              <w:lang w:val="en-GB" w:eastAsia="en-GB"/>
            </w:rPr>
          </w:pPr>
          <w:del w:id="1344" w:author="Kiran KN" w:date="2020-10-25T18:22:00Z">
            <w:r>
              <w:fldChar w:fldCharType="begin"/>
            </w:r>
          </w:del>
          <w:r>
            <w:instrText xml:space="preserve"> HYPERLINK \l "_Toc53613827" </w:instrText>
          </w:r>
          <w:del w:id="1345" w:author="Kiran KN" w:date="2020-10-25T18:22:00Z">
            <w:r>
              <w:fldChar w:fldCharType="separate"/>
            </w:r>
          </w:del>
          <w:ins w:id="1346" w:author="Kiran KN" w:date="2020-10-25T18:23:00Z">
            <w:r w:rsidR="007F5933">
              <w:rPr>
                <w:b/>
                <w:bCs/>
                <w:noProof/>
              </w:rPr>
              <w:t>Error! Hyperlink reference not valid.</w:t>
            </w:r>
          </w:ins>
          <w:del w:id="1347" w:author="Kiran KN" w:date="2020-10-25T18:22:00Z">
            <w:r w:rsidR="00773A7A" w:rsidRPr="00316478">
              <w:rPr>
                <w:rStyle w:val="Hyperlink"/>
                <w:noProof/>
              </w:rPr>
              <w:delText>run PROX manually</w:delText>
            </w:r>
            <w:r w:rsidR="00773A7A">
              <w:rPr>
                <w:noProof/>
                <w:webHidden/>
              </w:rPr>
              <w:tab/>
            </w:r>
            <w:r w:rsidR="00773A7A">
              <w:rPr>
                <w:noProof/>
                <w:webHidden/>
              </w:rPr>
              <w:fldChar w:fldCharType="begin"/>
            </w:r>
            <w:r w:rsidR="00773A7A">
              <w:rPr>
                <w:noProof/>
                <w:webHidden/>
              </w:rPr>
              <w:delInstrText xml:space="preserve"> PAGEREF _Toc53613827 \h </w:delInstrText>
            </w:r>
            <w:r w:rsidR="00773A7A">
              <w:rPr>
                <w:noProof/>
                <w:webHidden/>
              </w:rPr>
            </w:r>
            <w:r w:rsidR="00773A7A">
              <w:rPr>
                <w:noProof/>
                <w:webHidden/>
              </w:rPr>
              <w:fldChar w:fldCharType="separate"/>
            </w:r>
            <w:r w:rsidR="00773A7A">
              <w:rPr>
                <w:noProof/>
                <w:webHidden/>
              </w:rPr>
              <w:delText>168</w:delText>
            </w:r>
            <w:r w:rsidR="00773A7A">
              <w:rPr>
                <w:noProof/>
                <w:webHidden/>
              </w:rPr>
              <w:fldChar w:fldCharType="end"/>
            </w:r>
            <w:r>
              <w:rPr>
                <w:noProof/>
              </w:rPr>
              <w:fldChar w:fldCharType="end"/>
            </w:r>
          </w:del>
        </w:p>
        <w:p w14:paraId="594D4B44" w14:textId="4AEDF779" w:rsidR="00773A7A" w:rsidRDefault="00FB68AC">
          <w:pPr>
            <w:pStyle w:val="TOC2"/>
            <w:tabs>
              <w:tab w:val="right" w:leader="dot" w:pos="9396"/>
            </w:tabs>
            <w:rPr>
              <w:del w:id="1348" w:author="Kiran KN" w:date="2020-10-25T18:22:00Z"/>
              <w:rFonts w:eastAsiaTheme="minorEastAsia"/>
              <w:noProof/>
              <w:sz w:val="22"/>
              <w:szCs w:val="22"/>
              <w:lang w:val="en-GB" w:eastAsia="en-GB"/>
            </w:rPr>
          </w:pPr>
          <w:del w:id="1349" w:author="Kiran KN" w:date="2020-10-25T18:22:00Z">
            <w:r>
              <w:fldChar w:fldCharType="begin"/>
            </w:r>
          </w:del>
          <w:r>
            <w:instrText xml:space="preserve"> HYPERLINK \l "_Toc53613828" </w:instrText>
          </w:r>
          <w:del w:id="1350" w:author="Kiran KN" w:date="2020-10-25T18:22:00Z">
            <w:r>
              <w:fldChar w:fldCharType="separate"/>
            </w:r>
          </w:del>
          <w:ins w:id="1351" w:author="Kiran KN" w:date="2020-10-25T18:23:00Z">
            <w:r w:rsidR="007F5933">
              <w:rPr>
                <w:b/>
                <w:bCs/>
                <w:noProof/>
              </w:rPr>
              <w:t>Error! Hyperlink reference not valid.</w:t>
            </w:r>
          </w:ins>
          <w:del w:id="1352" w:author="Kiran KN" w:date="2020-10-25T18:22:00Z">
            <w:r w:rsidR="00773A7A" w:rsidRPr="00316478">
              <w:rPr>
                <w:rStyle w:val="Hyperlink"/>
                <w:noProof/>
              </w:rPr>
              <w:delText>contrail dpdk tools</w:delText>
            </w:r>
            <w:r w:rsidR="00773A7A">
              <w:rPr>
                <w:noProof/>
                <w:webHidden/>
              </w:rPr>
              <w:tab/>
            </w:r>
            <w:r w:rsidR="00773A7A">
              <w:rPr>
                <w:noProof/>
                <w:webHidden/>
              </w:rPr>
              <w:fldChar w:fldCharType="begin"/>
            </w:r>
            <w:r w:rsidR="00773A7A">
              <w:rPr>
                <w:noProof/>
                <w:webHidden/>
              </w:rPr>
              <w:delInstrText xml:space="preserve"> PAGEREF _Toc53613828 \h </w:delInstrText>
            </w:r>
            <w:r w:rsidR="00773A7A">
              <w:rPr>
                <w:noProof/>
                <w:webHidden/>
              </w:rPr>
            </w:r>
            <w:r w:rsidR="00773A7A">
              <w:rPr>
                <w:noProof/>
                <w:webHidden/>
              </w:rPr>
              <w:fldChar w:fldCharType="separate"/>
            </w:r>
            <w:r w:rsidR="00773A7A">
              <w:rPr>
                <w:noProof/>
                <w:webHidden/>
              </w:rPr>
              <w:delText>169</w:delText>
            </w:r>
            <w:r w:rsidR="00773A7A">
              <w:rPr>
                <w:noProof/>
                <w:webHidden/>
              </w:rPr>
              <w:fldChar w:fldCharType="end"/>
            </w:r>
            <w:r>
              <w:rPr>
                <w:noProof/>
              </w:rPr>
              <w:fldChar w:fldCharType="end"/>
            </w:r>
          </w:del>
        </w:p>
        <w:p w14:paraId="054D5203" w14:textId="5DA3CD7A" w:rsidR="00773A7A" w:rsidRDefault="00FB68AC">
          <w:pPr>
            <w:pStyle w:val="TOC3"/>
            <w:tabs>
              <w:tab w:val="right" w:leader="dot" w:pos="9396"/>
            </w:tabs>
            <w:rPr>
              <w:del w:id="1353" w:author="Kiran KN" w:date="2020-10-25T18:22:00Z"/>
              <w:rFonts w:eastAsiaTheme="minorEastAsia"/>
              <w:noProof/>
              <w:sz w:val="22"/>
              <w:szCs w:val="22"/>
              <w:lang w:val="en-GB" w:eastAsia="en-GB"/>
            </w:rPr>
          </w:pPr>
          <w:del w:id="1354" w:author="Kiran KN" w:date="2020-10-25T18:22:00Z">
            <w:r>
              <w:fldChar w:fldCharType="begin"/>
            </w:r>
          </w:del>
          <w:r>
            <w:instrText xml:space="preserve"> HYPERLINK \l "_Toc53613829" </w:instrText>
          </w:r>
          <w:del w:id="1355" w:author="Kiran KN" w:date="2020-10-25T18:22:00Z">
            <w:r>
              <w:fldChar w:fldCharType="separate"/>
            </w:r>
          </w:del>
          <w:ins w:id="1356" w:author="Kiran KN" w:date="2020-10-25T18:23:00Z">
            <w:r w:rsidR="007F5933">
              <w:rPr>
                <w:b/>
                <w:bCs/>
                <w:noProof/>
              </w:rPr>
              <w:t>Error! Hyperlink reference not valid.</w:t>
            </w:r>
          </w:ins>
          <w:del w:id="1357" w:author="Kiran KN" w:date="2020-10-25T18:22:00Z">
            <w:r w:rsidR="00773A7A" w:rsidRPr="00316478" w:rsidDel="007F5933">
              <w:rPr>
                <w:rStyle w:val="Hyperlink"/>
                <w:noProof/>
              </w:rPr>
              <w:delText>"</w:delText>
            </w:r>
            <w:r w:rsidR="00773A7A" w:rsidRPr="00316478">
              <w:rPr>
                <w:rStyle w:val="Hyperlink"/>
                <w:noProof/>
              </w:rPr>
              <w:delText>contrail-tools" docker: vRouter tools box</w:delText>
            </w:r>
            <w:r w:rsidR="00773A7A">
              <w:rPr>
                <w:noProof/>
                <w:webHidden/>
              </w:rPr>
              <w:tab/>
            </w:r>
            <w:r w:rsidR="00773A7A">
              <w:rPr>
                <w:noProof/>
                <w:webHidden/>
              </w:rPr>
              <w:fldChar w:fldCharType="begin"/>
            </w:r>
            <w:r w:rsidR="00773A7A">
              <w:rPr>
                <w:noProof/>
                <w:webHidden/>
              </w:rPr>
              <w:delInstrText xml:space="preserve"> PAGEREF _Toc53613829 \h </w:delInstrText>
            </w:r>
            <w:r w:rsidR="00773A7A">
              <w:rPr>
                <w:noProof/>
                <w:webHidden/>
              </w:rPr>
            </w:r>
            <w:r w:rsidR="00773A7A">
              <w:rPr>
                <w:noProof/>
                <w:webHidden/>
              </w:rPr>
              <w:fldChar w:fldCharType="separate"/>
            </w:r>
            <w:r w:rsidR="00773A7A">
              <w:rPr>
                <w:noProof/>
                <w:webHidden/>
              </w:rPr>
              <w:delText>170</w:delText>
            </w:r>
            <w:r w:rsidR="00773A7A">
              <w:rPr>
                <w:noProof/>
                <w:webHidden/>
              </w:rPr>
              <w:fldChar w:fldCharType="end"/>
            </w:r>
            <w:r>
              <w:rPr>
                <w:noProof/>
              </w:rPr>
              <w:fldChar w:fldCharType="end"/>
            </w:r>
          </w:del>
        </w:p>
        <w:p w14:paraId="024FFC8F" w14:textId="7C185D6A" w:rsidR="00773A7A" w:rsidRDefault="00FB68AC">
          <w:pPr>
            <w:pStyle w:val="TOC3"/>
            <w:tabs>
              <w:tab w:val="right" w:leader="dot" w:pos="9396"/>
            </w:tabs>
            <w:rPr>
              <w:del w:id="1358" w:author="Kiran KN" w:date="2020-10-25T18:22:00Z"/>
              <w:rFonts w:eastAsiaTheme="minorEastAsia"/>
              <w:noProof/>
              <w:sz w:val="22"/>
              <w:szCs w:val="22"/>
              <w:lang w:val="en-GB" w:eastAsia="en-GB"/>
            </w:rPr>
          </w:pPr>
          <w:del w:id="1359" w:author="Kiran KN" w:date="2020-10-25T18:22:00Z">
            <w:r>
              <w:fldChar w:fldCharType="begin"/>
            </w:r>
          </w:del>
          <w:r>
            <w:instrText xml:space="preserve"> HYPERLINK \l "_Toc53613830" </w:instrText>
          </w:r>
          <w:del w:id="1360" w:author="Kiran KN" w:date="2020-10-25T18:22:00Z">
            <w:r>
              <w:fldChar w:fldCharType="separate"/>
            </w:r>
          </w:del>
          <w:ins w:id="1361" w:author="Kiran KN" w:date="2020-10-25T18:23:00Z">
            <w:r w:rsidR="007F5933">
              <w:rPr>
                <w:b/>
                <w:bCs/>
                <w:noProof/>
              </w:rPr>
              <w:t>Error! Hyperlink reference not valid.</w:t>
            </w:r>
          </w:ins>
          <w:del w:id="1362" w:author="Kiran KN" w:date="2020-10-25T18:22:00Z">
            <w:r w:rsidR="00773A7A" w:rsidRPr="00316478">
              <w:rPr>
                <w:rStyle w:val="Hyperlink"/>
                <w:noProof/>
              </w:rPr>
              <w:delText>dpdkvifstats.py</w:delText>
            </w:r>
            <w:r w:rsidR="00773A7A">
              <w:rPr>
                <w:noProof/>
                <w:webHidden/>
              </w:rPr>
              <w:tab/>
            </w:r>
            <w:r w:rsidR="00773A7A">
              <w:rPr>
                <w:noProof/>
                <w:webHidden/>
              </w:rPr>
              <w:fldChar w:fldCharType="begin"/>
            </w:r>
            <w:r w:rsidR="00773A7A">
              <w:rPr>
                <w:noProof/>
                <w:webHidden/>
              </w:rPr>
              <w:delInstrText xml:space="preserve"> PAGEREF _Toc53613830 \h </w:delInstrText>
            </w:r>
            <w:r w:rsidR="00773A7A">
              <w:rPr>
                <w:noProof/>
                <w:webHidden/>
              </w:rPr>
            </w:r>
            <w:r w:rsidR="00773A7A">
              <w:rPr>
                <w:noProof/>
                <w:webHidden/>
              </w:rPr>
              <w:fldChar w:fldCharType="separate"/>
            </w:r>
            <w:r w:rsidR="00773A7A">
              <w:rPr>
                <w:noProof/>
                <w:webHidden/>
              </w:rPr>
              <w:delText>173</w:delText>
            </w:r>
            <w:r w:rsidR="00773A7A">
              <w:rPr>
                <w:noProof/>
                <w:webHidden/>
              </w:rPr>
              <w:fldChar w:fldCharType="end"/>
            </w:r>
            <w:r>
              <w:rPr>
                <w:noProof/>
              </w:rPr>
              <w:fldChar w:fldCharType="end"/>
            </w:r>
          </w:del>
        </w:p>
        <w:p w14:paraId="5198A7A8" w14:textId="0E43E820" w:rsidR="00773A7A" w:rsidRDefault="00FB68AC">
          <w:pPr>
            <w:pStyle w:val="TOC3"/>
            <w:tabs>
              <w:tab w:val="right" w:leader="dot" w:pos="9396"/>
            </w:tabs>
            <w:rPr>
              <w:del w:id="1363" w:author="Kiran KN" w:date="2020-10-25T18:22:00Z"/>
              <w:rFonts w:eastAsiaTheme="minorEastAsia"/>
              <w:noProof/>
              <w:sz w:val="22"/>
              <w:szCs w:val="22"/>
              <w:lang w:val="en-GB" w:eastAsia="en-GB"/>
            </w:rPr>
          </w:pPr>
          <w:del w:id="1364" w:author="Kiran KN" w:date="2020-10-25T18:22:00Z">
            <w:r>
              <w:fldChar w:fldCharType="begin"/>
            </w:r>
          </w:del>
          <w:r>
            <w:instrText xml:space="preserve"> HYPERLINK \l "_Toc53613831" </w:instrText>
          </w:r>
          <w:del w:id="1365" w:author="Kiran KN" w:date="2020-10-25T18:22:00Z">
            <w:r>
              <w:fldChar w:fldCharType="separate"/>
            </w:r>
          </w:del>
          <w:ins w:id="1366" w:author="Kiran KN" w:date="2020-10-25T18:23:00Z">
            <w:r w:rsidR="007F5933">
              <w:rPr>
                <w:b/>
                <w:bCs/>
                <w:noProof/>
              </w:rPr>
              <w:t>Error! Hyperlink reference not valid.</w:t>
            </w:r>
          </w:ins>
          <w:del w:id="1367" w:author="Kiran KN" w:date="2020-10-25T18:22:00Z">
            <w:r w:rsidR="00773A7A" w:rsidRPr="00316478">
              <w:rPr>
                <w:rStyle w:val="Hyperlink"/>
                <w:noProof/>
              </w:rPr>
              <w:delText>dpdkinfo</w:delText>
            </w:r>
            <w:r w:rsidR="00773A7A">
              <w:rPr>
                <w:noProof/>
                <w:webHidden/>
              </w:rPr>
              <w:tab/>
            </w:r>
            <w:r w:rsidR="00773A7A">
              <w:rPr>
                <w:noProof/>
                <w:webHidden/>
              </w:rPr>
              <w:fldChar w:fldCharType="begin"/>
            </w:r>
            <w:r w:rsidR="00773A7A">
              <w:rPr>
                <w:noProof/>
                <w:webHidden/>
              </w:rPr>
              <w:delInstrText xml:space="preserve"> PAGEREF _Toc53613831 \h </w:delInstrText>
            </w:r>
            <w:r w:rsidR="00773A7A">
              <w:rPr>
                <w:noProof/>
                <w:webHidden/>
              </w:rPr>
            </w:r>
            <w:r w:rsidR="00773A7A">
              <w:rPr>
                <w:noProof/>
                <w:webHidden/>
              </w:rPr>
              <w:fldChar w:fldCharType="separate"/>
            </w:r>
            <w:r w:rsidR="00773A7A">
              <w:rPr>
                <w:noProof/>
                <w:webHidden/>
              </w:rPr>
              <w:delText>176</w:delText>
            </w:r>
            <w:r w:rsidR="00773A7A">
              <w:rPr>
                <w:noProof/>
                <w:webHidden/>
              </w:rPr>
              <w:fldChar w:fldCharType="end"/>
            </w:r>
            <w:r>
              <w:rPr>
                <w:noProof/>
              </w:rPr>
              <w:fldChar w:fldCharType="end"/>
            </w:r>
          </w:del>
        </w:p>
        <w:p w14:paraId="6864AA3A" w14:textId="766EE728" w:rsidR="00773A7A" w:rsidRDefault="00FB68AC">
          <w:pPr>
            <w:pStyle w:val="TOC2"/>
            <w:tabs>
              <w:tab w:val="right" w:leader="dot" w:pos="9396"/>
            </w:tabs>
            <w:rPr>
              <w:del w:id="1368" w:author="Kiran KN" w:date="2020-10-25T18:22:00Z"/>
              <w:rFonts w:eastAsiaTheme="minorEastAsia"/>
              <w:noProof/>
              <w:sz w:val="22"/>
              <w:szCs w:val="22"/>
              <w:lang w:val="en-GB" w:eastAsia="en-GB"/>
            </w:rPr>
          </w:pPr>
          <w:del w:id="1369" w:author="Kiran KN" w:date="2020-10-25T18:22:00Z">
            <w:r>
              <w:fldChar w:fldCharType="begin"/>
            </w:r>
          </w:del>
          <w:r>
            <w:instrText xml:space="preserve"> HYPERLINK \l "_Toc53613832" </w:instrText>
          </w:r>
          <w:del w:id="1370" w:author="Kiran KN" w:date="2020-10-25T18:22:00Z">
            <w:r>
              <w:fldChar w:fldCharType="separate"/>
            </w:r>
          </w:del>
          <w:ins w:id="1371" w:author="Kiran KN" w:date="2020-10-25T18:23:00Z">
            <w:r w:rsidR="007F5933">
              <w:rPr>
                <w:b/>
                <w:bCs/>
                <w:noProof/>
              </w:rPr>
              <w:t>Error! Hyperlink reference not valid.</w:t>
            </w:r>
          </w:ins>
          <w:del w:id="1372" w:author="Kiran KN" w:date="2020-10-25T18:22:00Z">
            <w:r w:rsidR="00773A7A" w:rsidRPr="00316478">
              <w:rPr>
                <w:rStyle w:val="Hyperlink"/>
                <w:noProof/>
              </w:rPr>
              <w:delText>DPDK dataplane log files (TODO)</w:delText>
            </w:r>
            <w:r w:rsidR="00773A7A">
              <w:rPr>
                <w:noProof/>
                <w:webHidden/>
              </w:rPr>
              <w:tab/>
            </w:r>
            <w:r w:rsidR="00773A7A">
              <w:rPr>
                <w:noProof/>
                <w:webHidden/>
              </w:rPr>
              <w:fldChar w:fldCharType="begin"/>
            </w:r>
            <w:r w:rsidR="00773A7A">
              <w:rPr>
                <w:noProof/>
                <w:webHidden/>
              </w:rPr>
              <w:delInstrText xml:space="preserve"> PAGEREF _Toc53613832 \h </w:delInstrText>
            </w:r>
            <w:r w:rsidR="00773A7A">
              <w:rPr>
                <w:noProof/>
                <w:webHidden/>
              </w:rPr>
            </w:r>
            <w:r w:rsidR="00773A7A">
              <w:rPr>
                <w:noProof/>
                <w:webHidden/>
              </w:rPr>
              <w:fldChar w:fldCharType="separate"/>
            </w:r>
            <w:r w:rsidR="00773A7A">
              <w:rPr>
                <w:noProof/>
                <w:webHidden/>
              </w:rPr>
              <w:delText>186</w:delText>
            </w:r>
            <w:r w:rsidR="00773A7A">
              <w:rPr>
                <w:noProof/>
                <w:webHidden/>
              </w:rPr>
              <w:fldChar w:fldCharType="end"/>
            </w:r>
            <w:r>
              <w:rPr>
                <w:noProof/>
              </w:rPr>
              <w:fldChar w:fldCharType="end"/>
            </w:r>
          </w:del>
        </w:p>
        <w:p w14:paraId="78E36DE0" w14:textId="7A673759" w:rsidR="00773A7A" w:rsidRDefault="00FB68AC">
          <w:pPr>
            <w:pStyle w:val="TOC3"/>
            <w:tabs>
              <w:tab w:val="right" w:leader="dot" w:pos="9396"/>
            </w:tabs>
            <w:rPr>
              <w:del w:id="1373" w:author="Kiran KN" w:date="2020-10-25T18:22:00Z"/>
              <w:rFonts w:eastAsiaTheme="minorEastAsia"/>
              <w:noProof/>
              <w:sz w:val="22"/>
              <w:szCs w:val="22"/>
              <w:lang w:val="en-GB" w:eastAsia="en-GB"/>
            </w:rPr>
          </w:pPr>
          <w:del w:id="1374" w:author="Kiran KN" w:date="2020-10-25T18:22:00Z">
            <w:r>
              <w:fldChar w:fldCharType="begin"/>
            </w:r>
          </w:del>
          <w:r>
            <w:instrText xml:space="preserve"> HYPERLINK \l "_Toc53613833" </w:instrText>
          </w:r>
          <w:del w:id="1375" w:author="Kiran KN" w:date="2020-10-25T18:22:00Z">
            <w:r>
              <w:fldChar w:fldCharType="separate"/>
            </w:r>
          </w:del>
          <w:ins w:id="1376" w:author="Kiran KN" w:date="2020-10-25T18:23:00Z">
            <w:r w:rsidR="007F5933">
              <w:rPr>
                <w:b/>
                <w:bCs/>
                <w:noProof/>
              </w:rPr>
              <w:t>Error! Hyperlink reference not valid.</w:t>
            </w:r>
          </w:ins>
          <w:del w:id="1377" w:author="Kiran KN" w:date="2020-10-25T18:22:00Z">
            <w:r w:rsidR="00773A7A" w:rsidRPr="00316478">
              <w:rPr>
                <w:rStyle w:val="Hyperlink"/>
                <w:noProof/>
              </w:rPr>
              <w:delText>DPDK vrouter parameters</w:delText>
            </w:r>
            <w:r w:rsidR="00773A7A">
              <w:rPr>
                <w:noProof/>
                <w:webHidden/>
              </w:rPr>
              <w:tab/>
            </w:r>
            <w:r w:rsidR="00773A7A">
              <w:rPr>
                <w:noProof/>
                <w:webHidden/>
              </w:rPr>
              <w:fldChar w:fldCharType="begin"/>
            </w:r>
            <w:r w:rsidR="00773A7A">
              <w:rPr>
                <w:noProof/>
                <w:webHidden/>
              </w:rPr>
              <w:delInstrText xml:space="preserve"> PAGEREF _Toc53613833 \h </w:delInstrText>
            </w:r>
            <w:r w:rsidR="00773A7A">
              <w:rPr>
                <w:noProof/>
                <w:webHidden/>
              </w:rPr>
            </w:r>
            <w:r w:rsidR="00773A7A">
              <w:rPr>
                <w:noProof/>
                <w:webHidden/>
              </w:rPr>
              <w:fldChar w:fldCharType="separate"/>
            </w:r>
            <w:r w:rsidR="00773A7A">
              <w:rPr>
                <w:noProof/>
                <w:webHidden/>
              </w:rPr>
              <w:delText>186</w:delText>
            </w:r>
            <w:r w:rsidR="00773A7A">
              <w:rPr>
                <w:noProof/>
                <w:webHidden/>
              </w:rPr>
              <w:fldChar w:fldCharType="end"/>
            </w:r>
            <w:r>
              <w:rPr>
                <w:noProof/>
              </w:rPr>
              <w:fldChar w:fldCharType="end"/>
            </w:r>
          </w:del>
        </w:p>
        <w:p w14:paraId="47FB1F6A" w14:textId="31AC02A8" w:rsidR="00773A7A" w:rsidRDefault="00FB68AC">
          <w:pPr>
            <w:pStyle w:val="TOC3"/>
            <w:tabs>
              <w:tab w:val="right" w:leader="dot" w:pos="9396"/>
            </w:tabs>
            <w:rPr>
              <w:del w:id="1378" w:author="Kiran KN" w:date="2020-10-25T18:22:00Z"/>
              <w:rFonts w:eastAsiaTheme="minorEastAsia"/>
              <w:noProof/>
              <w:sz w:val="22"/>
              <w:szCs w:val="22"/>
              <w:lang w:val="en-GB" w:eastAsia="en-GB"/>
            </w:rPr>
          </w:pPr>
          <w:del w:id="1379" w:author="Kiran KN" w:date="2020-10-25T18:22:00Z">
            <w:r>
              <w:fldChar w:fldCharType="begin"/>
            </w:r>
          </w:del>
          <w:r>
            <w:instrText xml:space="preserve"> HYPERLINK \l "_Toc53613834" </w:instrText>
          </w:r>
          <w:del w:id="1380" w:author="Kiran KN" w:date="2020-10-25T18:22:00Z">
            <w:r>
              <w:fldChar w:fldCharType="separate"/>
            </w:r>
          </w:del>
          <w:ins w:id="1381" w:author="Kiran KN" w:date="2020-10-25T18:23:00Z">
            <w:r w:rsidR="007F5933">
              <w:rPr>
                <w:b/>
                <w:bCs/>
                <w:noProof/>
              </w:rPr>
              <w:t>Error! Hyperlink reference not valid.</w:t>
            </w:r>
          </w:ins>
          <w:del w:id="1382" w:author="Kiran KN" w:date="2020-10-25T18:22:00Z">
            <w:r w:rsidR="00773A7A" w:rsidRPr="00316478">
              <w:rPr>
                <w:rStyle w:val="Hyperlink"/>
                <w:noProof/>
              </w:rPr>
              <w:delText>Polling core allocation</w:delText>
            </w:r>
            <w:r w:rsidR="00773A7A">
              <w:rPr>
                <w:noProof/>
                <w:webHidden/>
              </w:rPr>
              <w:tab/>
            </w:r>
            <w:r w:rsidR="00773A7A">
              <w:rPr>
                <w:noProof/>
                <w:webHidden/>
              </w:rPr>
              <w:fldChar w:fldCharType="begin"/>
            </w:r>
            <w:r w:rsidR="00773A7A">
              <w:rPr>
                <w:noProof/>
                <w:webHidden/>
              </w:rPr>
              <w:delInstrText xml:space="preserve"> PAGEREF _Toc53613834 \h </w:delInstrText>
            </w:r>
            <w:r w:rsidR="00773A7A">
              <w:rPr>
                <w:noProof/>
                <w:webHidden/>
              </w:rPr>
            </w:r>
            <w:r w:rsidR="00773A7A">
              <w:rPr>
                <w:noProof/>
                <w:webHidden/>
              </w:rPr>
              <w:fldChar w:fldCharType="separate"/>
            </w:r>
            <w:r w:rsidR="00773A7A">
              <w:rPr>
                <w:noProof/>
                <w:webHidden/>
              </w:rPr>
              <w:delText>187</w:delText>
            </w:r>
            <w:r w:rsidR="00773A7A">
              <w:rPr>
                <w:noProof/>
                <w:webHidden/>
              </w:rPr>
              <w:fldChar w:fldCharType="end"/>
            </w:r>
            <w:r>
              <w:rPr>
                <w:noProof/>
              </w:rPr>
              <w:fldChar w:fldCharType="end"/>
            </w:r>
          </w:del>
        </w:p>
        <w:p w14:paraId="07F0F4DC" w14:textId="1678B30F" w:rsidR="00773A7A" w:rsidRDefault="00FB68AC">
          <w:pPr>
            <w:pStyle w:val="TOC3"/>
            <w:tabs>
              <w:tab w:val="right" w:leader="dot" w:pos="9396"/>
            </w:tabs>
            <w:rPr>
              <w:del w:id="1383" w:author="Kiran KN" w:date="2020-10-25T18:22:00Z"/>
              <w:rFonts w:eastAsiaTheme="minorEastAsia"/>
              <w:noProof/>
              <w:sz w:val="22"/>
              <w:szCs w:val="22"/>
              <w:lang w:val="en-GB" w:eastAsia="en-GB"/>
            </w:rPr>
          </w:pPr>
          <w:del w:id="1384" w:author="Kiran KN" w:date="2020-10-25T18:22:00Z">
            <w:r>
              <w:fldChar w:fldCharType="begin"/>
            </w:r>
          </w:del>
          <w:r>
            <w:instrText xml:space="preserve"> HYPERLINK \l "_Toc53613835" </w:instrText>
          </w:r>
          <w:del w:id="1385" w:author="Kiran KN" w:date="2020-10-25T18:22:00Z">
            <w:r>
              <w:fldChar w:fldCharType="separate"/>
            </w:r>
          </w:del>
          <w:ins w:id="1386" w:author="Kiran KN" w:date="2020-10-25T18:23:00Z">
            <w:r w:rsidR="007F5933">
              <w:rPr>
                <w:b/>
                <w:bCs/>
                <w:noProof/>
              </w:rPr>
              <w:t>Error! Hyperlink reference not valid.</w:t>
            </w:r>
          </w:ins>
          <w:del w:id="1387" w:author="Kiran KN" w:date="2020-10-25T18:22:00Z">
            <w:r w:rsidR="00773A7A" w:rsidRPr="00316478">
              <w:rPr>
                <w:rStyle w:val="Hyperlink"/>
                <w:noProof/>
              </w:rPr>
              <w:delText>Internal Load Balancing</w:delText>
            </w:r>
            <w:r w:rsidR="00773A7A">
              <w:rPr>
                <w:noProof/>
                <w:webHidden/>
              </w:rPr>
              <w:tab/>
            </w:r>
            <w:r w:rsidR="00773A7A">
              <w:rPr>
                <w:noProof/>
                <w:webHidden/>
              </w:rPr>
              <w:fldChar w:fldCharType="begin"/>
            </w:r>
            <w:r w:rsidR="00773A7A">
              <w:rPr>
                <w:noProof/>
                <w:webHidden/>
              </w:rPr>
              <w:delInstrText xml:space="preserve"> PAGEREF _Toc53613835 \h </w:delInstrText>
            </w:r>
            <w:r w:rsidR="00773A7A">
              <w:rPr>
                <w:noProof/>
                <w:webHidden/>
              </w:rPr>
            </w:r>
            <w:r w:rsidR="00773A7A">
              <w:rPr>
                <w:noProof/>
                <w:webHidden/>
              </w:rPr>
              <w:fldChar w:fldCharType="separate"/>
            </w:r>
            <w:r w:rsidR="00773A7A">
              <w:rPr>
                <w:noProof/>
                <w:webHidden/>
              </w:rPr>
              <w:delText>188</w:delText>
            </w:r>
            <w:r w:rsidR="00773A7A">
              <w:rPr>
                <w:noProof/>
                <w:webHidden/>
              </w:rPr>
              <w:fldChar w:fldCharType="end"/>
            </w:r>
            <w:r>
              <w:rPr>
                <w:noProof/>
              </w:rPr>
              <w:fldChar w:fldCharType="end"/>
            </w:r>
          </w:del>
        </w:p>
        <w:p w14:paraId="41EE5D1C" w14:textId="78C004E0" w:rsidR="00773A7A" w:rsidRDefault="00FB68AC">
          <w:pPr>
            <w:pStyle w:val="TOC3"/>
            <w:tabs>
              <w:tab w:val="right" w:leader="dot" w:pos="9396"/>
            </w:tabs>
            <w:rPr>
              <w:del w:id="1388" w:author="Kiran KN" w:date="2020-10-25T18:22:00Z"/>
              <w:rFonts w:eastAsiaTheme="minorEastAsia"/>
              <w:noProof/>
              <w:sz w:val="22"/>
              <w:szCs w:val="22"/>
              <w:lang w:val="en-GB" w:eastAsia="en-GB"/>
            </w:rPr>
          </w:pPr>
          <w:del w:id="1389" w:author="Kiran KN" w:date="2020-10-25T18:22:00Z">
            <w:r>
              <w:fldChar w:fldCharType="begin"/>
            </w:r>
          </w:del>
          <w:r>
            <w:instrText xml:space="preserve"> HYPERLINK \l "_Toc53613836" </w:instrText>
          </w:r>
          <w:del w:id="1390" w:author="Kiran KN" w:date="2020-10-25T18:22:00Z">
            <w:r>
              <w:fldChar w:fldCharType="separate"/>
            </w:r>
          </w:del>
          <w:ins w:id="1391" w:author="Kiran KN" w:date="2020-10-25T18:23:00Z">
            <w:r w:rsidR="007F5933">
              <w:rPr>
                <w:b/>
                <w:bCs/>
                <w:noProof/>
              </w:rPr>
              <w:t>Error! Hyperlink reference not valid.</w:t>
            </w:r>
          </w:ins>
          <w:del w:id="1392" w:author="Kiran KN" w:date="2020-10-25T18:22:00Z">
            <w:r w:rsidR="00773A7A" w:rsidRPr="00316478">
              <w:rPr>
                <w:rStyle w:val="Hyperlink"/>
                <w:noProof/>
              </w:rPr>
              <w:delText>Virtual Interface queues</w:delText>
            </w:r>
            <w:r w:rsidR="00773A7A">
              <w:rPr>
                <w:noProof/>
                <w:webHidden/>
              </w:rPr>
              <w:tab/>
            </w:r>
            <w:r w:rsidR="00773A7A">
              <w:rPr>
                <w:noProof/>
                <w:webHidden/>
              </w:rPr>
              <w:fldChar w:fldCharType="begin"/>
            </w:r>
            <w:r w:rsidR="00773A7A">
              <w:rPr>
                <w:noProof/>
                <w:webHidden/>
              </w:rPr>
              <w:delInstrText xml:space="preserve"> PAGEREF _Toc53613836 \h </w:delInstrText>
            </w:r>
            <w:r w:rsidR="00773A7A">
              <w:rPr>
                <w:noProof/>
                <w:webHidden/>
              </w:rPr>
            </w:r>
            <w:r w:rsidR="00773A7A">
              <w:rPr>
                <w:noProof/>
                <w:webHidden/>
              </w:rPr>
              <w:fldChar w:fldCharType="separate"/>
            </w:r>
            <w:r w:rsidR="00773A7A">
              <w:rPr>
                <w:noProof/>
                <w:webHidden/>
              </w:rPr>
              <w:delText>189</w:delText>
            </w:r>
            <w:r w:rsidR="00773A7A">
              <w:rPr>
                <w:noProof/>
                <w:webHidden/>
              </w:rPr>
              <w:fldChar w:fldCharType="end"/>
            </w:r>
            <w:r>
              <w:rPr>
                <w:noProof/>
              </w:rPr>
              <w:fldChar w:fldCharType="end"/>
            </w:r>
          </w:del>
        </w:p>
        <w:p w14:paraId="7076D60F" w14:textId="6F7F10C9" w:rsidR="00773A7A" w:rsidRDefault="00FB68AC">
          <w:pPr>
            <w:pStyle w:val="TOC2"/>
            <w:tabs>
              <w:tab w:val="right" w:leader="dot" w:pos="9396"/>
            </w:tabs>
            <w:rPr>
              <w:del w:id="1393" w:author="Kiran KN" w:date="2020-10-25T18:22:00Z"/>
              <w:rFonts w:eastAsiaTheme="minorEastAsia"/>
              <w:noProof/>
              <w:sz w:val="22"/>
              <w:szCs w:val="22"/>
              <w:lang w:val="en-GB" w:eastAsia="en-GB"/>
            </w:rPr>
          </w:pPr>
          <w:del w:id="1394" w:author="Kiran KN" w:date="2020-10-25T18:22:00Z">
            <w:r>
              <w:fldChar w:fldCharType="begin"/>
            </w:r>
          </w:del>
          <w:r>
            <w:instrText xml:space="preserve"> HYPERLINK \l "_Toc53613837" </w:instrText>
          </w:r>
          <w:del w:id="1395" w:author="Kiran KN" w:date="2020-10-25T18:22:00Z">
            <w:r>
              <w:fldChar w:fldCharType="separate"/>
            </w:r>
          </w:del>
          <w:ins w:id="1396" w:author="Kiran KN" w:date="2020-10-25T18:23:00Z">
            <w:r w:rsidR="007F5933">
              <w:rPr>
                <w:b/>
                <w:bCs/>
                <w:noProof/>
              </w:rPr>
              <w:t>Error! Hyperlink reference not valid.</w:t>
            </w:r>
          </w:ins>
          <w:del w:id="1397" w:author="Kiran KN" w:date="2020-10-25T18:22:00Z">
            <w:r w:rsidR="00773A7A" w:rsidRPr="00316478">
              <w:rPr>
                <w:rStyle w:val="Hyperlink"/>
                <w:noProof/>
              </w:rPr>
              <w:delText>test case studies (TODO: still writing)</w:delText>
            </w:r>
            <w:r w:rsidR="00773A7A">
              <w:rPr>
                <w:noProof/>
                <w:webHidden/>
              </w:rPr>
              <w:tab/>
            </w:r>
            <w:r w:rsidR="00773A7A">
              <w:rPr>
                <w:noProof/>
                <w:webHidden/>
              </w:rPr>
              <w:fldChar w:fldCharType="begin"/>
            </w:r>
            <w:r w:rsidR="00773A7A">
              <w:rPr>
                <w:noProof/>
                <w:webHidden/>
              </w:rPr>
              <w:delInstrText xml:space="preserve"> PAGEREF _Toc53613837 \h </w:delInstrText>
            </w:r>
            <w:r w:rsidR="00773A7A">
              <w:rPr>
                <w:noProof/>
                <w:webHidden/>
              </w:rPr>
            </w:r>
            <w:r w:rsidR="00773A7A">
              <w:rPr>
                <w:noProof/>
                <w:webHidden/>
              </w:rPr>
              <w:fldChar w:fldCharType="separate"/>
            </w:r>
            <w:r w:rsidR="00773A7A">
              <w:rPr>
                <w:noProof/>
                <w:webHidden/>
              </w:rPr>
              <w:delText>192</w:delText>
            </w:r>
            <w:r w:rsidR="00773A7A">
              <w:rPr>
                <w:noProof/>
                <w:webHidden/>
              </w:rPr>
              <w:fldChar w:fldCharType="end"/>
            </w:r>
            <w:r>
              <w:rPr>
                <w:noProof/>
              </w:rPr>
              <w:fldChar w:fldCharType="end"/>
            </w:r>
          </w:del>
        </w:p>
        <w:p w14:paraId="19FEE3F4" w14:textId="2A82A8BB" w:rsidR="00773A7A" w:rsidRDefault="00FB68AC">
          <w:pPr>
            <w:pStyle w:val="TOC3"/>
            <w:tabs>
              <w:tab w:val="right" w:leader="dot" w:pos="9396"/>
            </w:tabs>
            <w:rPr>
              <w:del w:id="1398" w:author="Kiran KN" w:date="2020-10-25T18:22:00Z"/>
              <w:rFonts w:eastAsiaTheme="minorEastAsia"/>
              <w:noProof/>
              <w:sz w:val="22"/>
              <w:szCs w:val="22"/>
              <w:lang w:val="en-GB" w:eastAsia="en-GB"/>
            </w:rPr>
          </w:pPr>
          <w:del w:id="1399" w:author="Kiran KN" w:date="2020-10-25T18:22:00Z">
            <w:r>
              <w:fldChar w:fldCharType="begin"/>
            </w:r>
          </w:del>
          <w:r>
            <w:instrText xml:space="preserve"> HYPERLINK \l "_Toc53613838" </w:instrText>
          </w:r>
          <w:del w:id="1400" w:author="Kiran KN" w:date="2020-10-25T18:22:00Z">
            <w:r>
              <w:fldChar w:fldCharType="separate"/>
            </w:r>
          </w:del>
          <w:ins w:id="1401" w:author="Kiran KN" w:date="2020-10-25T18:23:00Z">
            <w:r w:rsidR="007F5933">
              <w:rPr>
                <w:b/>
                <w:bCs/>
                <w:noProof/>
              </w:rPr>
              <w:t>Error! Hyperlink reference not valid.</w:t>
            </w:r>
          </w:ins>
          <w:del w:id="1402" w:author="Kiran KN" w:date="2020-10-25T18:22:00Z">
            <w:r w:rsidR="00773A7A" w:rsidRPr="00316478">
              <w:rPr>
                <w:rStyle w:val="Hyperlink"/>
                <w:noProof/>
              </w:rPr>
              <w:delText>single queue</w:delText>
            </w:r>
            <w:r w:rsidR="00773A7A">
              <w:rPr>
                <w:noProof/>
                <w:webHidden/>
              </w:rPr>
              <w:tab/>
            </w:r>
            <w:r w:rsidR="00773A7A">
              <w:rPr>
                <w:noProof/>
                <w:webHidden/>
              </w:rPr>
              <w:fldChar w:fldCharType="begin"/>
            </w:r>
            <w:r w:rsidR="00773A7A">
              <w:rPr>
                <w:noProof/>
                <w:webHidden/>
              </w:rPr>
              <w:delInstrText xml:space="preserve"> PAGEREF _Toc53613838 \h </w:delInstrText>
            </w:r>
            <w:r w:rsidR="00773A7A">
              <w:rPr>
                <w:noProof/>
                <w:webHidden/>
              </w:rPr>
            </w:r>
            <w:r w:rsidR="00773A7A">
              <w:rPr>
                <w:noProof/>
                <w:webHidden/>
              </w:rPr>
              <w:fldChar w:fldCharType="separate"/>
            </w:r>
            <w:r w:rsidR="00773A7A">
              <w:rPr>
                <w:noProof/>
                <w:webHidden/>
              </w:rPr>
              <w:delText>192</w:delText>
            </w:r>
            <w:r w:rsidR="00773A7A">
              <w:rPr>
                <w:noProof/>
                <w:webHidden/>
              </w:rPr>
              <w:fldChar w:fldCharType="end"/>
            </w:r>
            <w:r>
              <w:rPr>
                <w:noProof/>
              </w:rPr>
              <w:fldChar w:fldCharType="end"/>
            </w:r>
          </w:del>
        </w:p>
        <w:p w14:paraId="627BCDB2" w14:textId="365A0405" w:rsidR="00773A7A" w:rsidRDefault="00FB68AC">
          <w:pPr>
            <w:pStyle w:val="TOC3"/>
            <w:tabs>
              <w:tab w:val="right" w:leader="dot" w:pos="9396"/>
            </w:tabs>
            <w:rPr>
              <w:del w:id="1403" w:author="Kiran KN" w:date="2020-10-25T18:22:00Z"/>
              <w:rFonts w:eastAsiaTheme="minorEastAsia"/>
              <w:noProof/>
              <w:sz w:val="22"/>
              <w:szCs w:val="22"/>
              <w:lang w:val="en-GB" w:eastAsia="en-GB"/>
            </w:rPr>
          </w:pPr>
          <w:del w:id="1404" w:author="Kiran KN" w:date="2020-10-25T18:22:00Z">
            <w:r>
              <w:fldChar w:fldCharType="begin"/>
            </w:r>
          </w:del>
          <w:r>
            <w:instrText xml:space="preserve"> HYPERLINK \l "_Toc53613839" </w:instrText>
          </w:r>
          <w:del w:id="1405" w:author="Kiran KN" w:date="2020-10-25T18:22:00Z">
            <w:r>
              <w:fldChar w:fldCharType="separate"/>
            </w:r>
          </w:del>
          <w:ins w:id="1406" w:author="Kiran KN" w:date="2020-10-25T18:23:00Z">
            <w:r w:rsidR="007F5933">
              <w:rPr>
                <w:b/>
                <w:bCs/>
                <w:noProof/>
              </w:rPr>
              <w:t>Error! Hyperlink reference not valid.</w:t>
            </w:r>
          </w:ins>
          <w:del w:id="1407" w:author="Kiran KN" w:date="2020-10-25T18:22:00Z">
            <w:r w:rsidR="00773A7A" w:rsidRPr="00316478">
              <w:rPr>
                <w:rStyle w:val="Hyperlink"/>
                <w:noProof/>
              </w:rPr>
              <w:delText>multiple queue</w:delText>
            </w:r>
            <w:r w:rsidR="00773A7A">
              <w:rPr>
                <w:noProof/>
                <w:webHidden/>
              </w:rPr>
              <w:tab/>
            </w:r>
            <w:r w:rsidR="00773A7A">
              <w:rPr>
                <w:noProof/>
                <w:webHidden/>
              </w:rPr>
              <w:fldChar w:fldCharType="begin"/>
            </w:r>
            <w:r w:rsidR="00773A7A">
              <w:rPr>
                <w:noProof/>
                <w:webHidden/>
              </w:rPr>
              <w:delInstrText xml:space="preserve"> PAGEREF _Toc53613839 \h </w:delInstrText>
            </w:r>
            <w:r w:rsidR="00773A7A">
              <w:rPr>
                <w:noProof/>
                <w:webHidden/>
              </w:rPr>
            </w:r>
            <w:r w:rsidR="00773A7A">
              <w:rPr>
                <w:noProof/>
                <w:webHidden/>
              </w:rPr>
              <w:fldChar w:fldCharType="separate"/>
            </w:r>
            <w:r w:rsidR="00773A7A">
              <w:rPr>
                <w:noProof/>
                <w:webHidden/>
              </w:rPr>
              <w:delText>193</w:delText>
            </w:r>
            <w:r w:rsidR="00773A7A">
              <w:rPr>
                <w:noProof/>
                <w:webHidden/>
              </w:rPr>
              <w:fldChar w:fldCharType="end"/>
            </w:r>
            <w:r>
              <w:rPr>
                <w:noProof/>
              </w:rPr>
              <w:fldChar w:fldCharType="end"/>
            </w:r>
          </w:del>
        </w:p>
        <w:p w14:paraId="4F014686" w14:textId="428F1F7F" w:rsidR="005B039A" w:rsidRDefault="005B039A">
          <w:r>
            <w:rPr>
              <w:b/>
              <w:bCs/>
              <w:lang w:val="fr-FR"/>
            </w:rPr>
            <w:fldChar w:fldCharType="end"/>
          </w:r>
        </w:p>
      </w:sdtContent>
    </w:sdt>
    <w:p w14:paraId="7537AE84" w14:textId="77777777" w:rsidR="005B039A" w:rsidRDefault="005B039A" w:rsidP="005B039A">
      <w:pPr>
        <w:spacing w:after="0"/>
      </w:pPr>
    </w:p>
    <w:p w14:paraId="652192B2" w14:textId="54059526" w:rsidR="005B039A" w:rsidRDefault="005B039A">
      <w:pPr>
        <w:rPr>
          <w:rFonts w:asciiTheme="majorHAnsi" w:eastAsiaTheme="majorEastAsia" w:hAnsiTheme="majorHAnsi" w:cstheme="majorBidi"/>
          <w:b/>
          <w:bCs/>
          <w:color w:val="4F81BD" w:themeColor="accent1"/>
          <w:sz w:val="32"/>
          <w:szCs w:val="32"/>
        </w:rPr>
      </w:pPr>
      <w:r>
        <w:br w:type="page"/>
      </w:r>
    </w:p>
    <w:p w14:paraId="5A6EF065" w14:textId="3FE8E838" w:rsidR="00774D13" w:rsidRDefault="004E1954">
      <w:pPr>
        <w:pStyle w:val="Heading1"/>
      </w:pPr>
      <w:bookmarkStart w:id="1408" w:name="_Toc54542595"/>
      <w:r>
        <w:lastRenderedPageBreak/>
        <w:t>C</w:t>
      </w:r>
      <w:r w:rsidR="00AB4DE0">
        <w:t>hapter 1: SDN overview</w:t>
      </w:r>
      <w:bookmarkEnd w:id="1"/>
      <w:bookmarkEnd w:id="1408"/>
    </w:p>
    <w:p w14:paraId="6D093D03" w14:textId="77777777" w:rsidR="00774D13" w:rsidRDefault="00AB4DE0">
      <w:pPr>
        <w:pStyle w:val="Heading2"/>
      </w:pPr>
      <w:bookmarkStart w:id="1409" w:name="X48d2b86ca3a626561953a264904fc59dfdd78a0"/>
      <w:bookmarkStart w:id="1410" w:name="_Toc54542596"/>
      <w:r>
        <w:t>what is SDN - the history</w:t>
      </w:r>
      <w:bookmarkEnd w:id="1409"/>
      <w:bookmarkEnd w:id="1410"/>
    </w:p>
    <w:p w14:paraId="167692A1" w14:textId="77777777" w:rsidR="00774D13" w:rsidRDefault="00AB4DE0">
      <w:pPr>
        <w:pStyle w:val="Heading3"/>
      </w:pPr>
      <w:bookmarkStart w:id="1411" w:name="Xa47819b7c63e7792dcd2290b34127df5ddf96bb"/>
      <w:bookmarkStart w:id="1412" w:name="_Toc54542597"/>
      <w:r>
        <w:t>Network device evolution</w:t>
      </w:r>
      <w:bookmarkEnd w:id="1411"/>
      <w:bookmarkEnd w:id="1412"/>
    </w:p>
    <w:p w14:paraId="5DE3EBC0" w14:textId="77777777" w:rsidR="00774D13" w:rsidRDefault="00AB4DE0">
      <w:pPr>
        <w:pStyle w:val="FirstParagraph"/>
      </w:pPr>
      <w:r>
        <w:t>Since early 1990 network device manufacturer made a lot of innovation in order to increase router speeds. They started from a router node in which everything was computed into the central CPU to reach a situation where the central CPU is less and less used due to a distributed architecture in which lots of action are done in “line cards”.</w:t>
      </w:r>
    </w:p>
    <w:p w14:paraId="0BD8069C" w14:textId="77777777" w:rsidR="00774D13" w:rsidRDefault="00AB4DE0">
      <w:pPr>
        <w:pStyle w:val="BodyText"/>
      </w:pPr>
      <w:r>
        <w:rPr>
          <w:noProof/>
        </w:rPr>
        <w:drawing>
          <wp:inline distT="0" distB="0" distL="0" distR="0" wp14:anchorId="2248D266" wp14:editId="5EBC689F">
            <wp:extent cx="5334000" cy="1960867"/>
            <wp:effectExtent l="0" t="0" r="0" b="0"/>
            <wp:docPr id="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oHDWUQpGu1DCEAAAjwAAAAwAAAAAhDA2wAAAACOAAAAAAAAAKuqKjwCAAAAAgAAAAIAAAAAAAAAAhDA2wAAAAAAAAD/CEABA0gAAAA8AAAAAhDA2wUAAAAAAAAAAAAAAAAAAADv9/s/AAAAAO/3+z8mk8m+AAAAACaTyb4AAAAAAAAAAAABAQGB0tL/FUABABAAAAAEAAAAAAAAACQAAAAkAAAAAACAPQAAAAAAAAAAAACAPQAAAAAAAAAAAgAAAF8AAAA4AAAAAgAAADgAAAAAAAAAOAAAAAAAAAAAAAEAFAAAAAAAAAAAAAAAAAAAAAAAAAAAAAAAJQAAAAwAAAACAAAAJQAAAAwAAAAFAACAVgAAADAAAABkAwAAqAEAAFUEAADcAQAABQAAAGk2nB0tRZwdLUWoGmk2qBppNpwd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gcNZRD0kykMKQACAJAAAABgAAADf8ev/AQAAAAAAAAAmk8m+7/f7PyaTyT4hAAAACAAAAGIAAAAMAAAAAQAAACQAAAAkAAAAAACAPQAAAAAAAAAAAACAPQAAAAAAAAAAAgAAACUAAAAMAAAAAQAAACUAAAAMAAAACAAAgFYAAAAwAAAAZgMAAGQBAABTBAAAlAEAAAUAAABpNkkWaTY9GS1FPRktRUkWaTZJF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Bw1lEPSTKQwhAAAI8AAAAMAAAAAIQwNsAAAAAjgAAAAAAAACrqio8AgAAAAIAAAACAAAAAAAAAAIQwNsAAAAAAAAA/whAAQNIAAAAPAAAAAIQwNsFAAAAAAAAAAAAAAAAAAAA7/f7PwAAAADv9/s/JpPJvgAAAAAmk8m+AAAAAAAAAAAAAQEBgdLS/xVAAQAQAAAABAAAAAAAAAAkAAAAJAAAAAAAgD0AAAAAAAAAAAAAgD0AAAAAAAAAAAIAAABfAAAAOAAAAAIAAAA4AAAAAAAAADgAAAAAAAAAAAABABQAAAAAAAAAAAAAAAAAAAAAAAAAAAAAACUAAAAMAAAAAgAAACUAAAAMAAAABQAAgFYAAAAwAAAAZAMAAGIBAABVBAAAlgEAAAUAAABpNj0ZLUU9GS1FSRZpNkkWaTY9G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CUhyRKhUwUMEQAAADAAAAAAAAAAhAAAACAAAABwAAAAIAAAASwAAAEAAAAAwAAAABQAAACAAAAABAAAAAQAAABAAAAAAAAAAAAAAAPAFAAA0AgAAAAAAAAAAAADwBQAANAIAACQAAAAkAAAAAACAPwAAAAAAAAAAAACAPwlIckSoVMF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6c9zRKhUwUMEQAAADAAAAAAAAAAhAAAACAAAABwAAAAIAAAASwAAAEAAAAAwAAAABQAAACAAAAABAAAAAQAAABAAAAAAAAAAAAAAAPAFAAA0AgAAAAAAAAAAAADwBQAANAIAACQAAAAkAAAAAACAPwAAAAAAAAAAAACAP+nPc0SoVMF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R/F0RKhUwUMEQAAADAAAAAAAAAAhAAAACAAAABwAAAAIAAAASwAAAEAAAAAwAAAABQAAACAAAAABAAAAAQAAABAAAAAAAAAAAAAAAPAFAAA0AgAAAAAAAAAAAADwBQAANAIAACQAAAAkAAAAAACAPwAAAAAAAAAAAACAP0fxdESoVMF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oHDWURSLqdDCkAAgCQAAAAYAAAA3/Hr/wEAAAAAAAAAJpPJvu/3+z8mk8k+IQAAAAgAAABiAAAADAAAAAEAAAAkAAAAJAAAAAAAgD0AAAAAAAAAAAAAgD0AAAAAAAAAAAIAAAAlAAAADAAAAAEAAAAlAAAADAAAAAgAAIBWAAAAMAAAAGYDAAAeAQAAUwQAAE4BAAAFAAAAaTbqEWk23hQtRd4ULUXqEWk26hE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gcNZRFIup0MIQAACPAAAADAAAAACEMDbAAAAAI4AAAAAAAAAq6oqPAIAAAACAAAAAgAAAAAAAAACEMDbAAAAAAAAAP8IQAEDSAAAADwAAAACEMDbBQAAAAAAAAAAAAAAAAAAAO/3+z8AAAAA7/f7PyaTyb4AAAAAJpPJvgAAAAAAAAAAAAEBAYHS0v8VQAEAEAAAAAQAAAAAAAAAJAAAACQAAAAAAIA9AAAAAAAAAAAAAIA9AAAAAAAAAAACAAAAXwAAADgAAAACAAAAOAAAAAAAAAA4AAAAAAAAAAAAAQAUAAAAAAAAAAAAAAAAAAAAAAAAAAAAAAAlAAAADAAAAAIAAAAlAAAADAAAAAUAAIBWAAAAMAAAAGQDAAAdAQAAVQQAAFABAAAFAAAAaTbeFC1F3hQtReoRaTbqEWk23hQ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Ti1mRLxenkMEQAAADAAAAAAAAAAhAAAACAAAABwAAAAIAAAASwAAAEAAAAAwAAAABQAAACAAAAABAAAAAQAAABAAAAAAAAAAAAAAAPAFAAA0AgAAAAAAAAAAAADwBQAANAIAACQAAAAkAAAAAACAPwAAAAAAAAAAAACAP04tZkS8Xp5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4z2dUS8Xp5DBEAAAAwAAAAAAAAAIQAAAAgAAAAcAAAACAAAAEsAAABAAAAAMAAAAAUAAAAgAAAAAQAAAAEAAAAQAAAAAAAAAAAAAADwBQAANAIAAAAAAAAAAAAA8AUAADQCAAAkAAAAJAAAAAAAgD8AAAAAAAAAAAAAgD+M9nVEvF6e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2x+d0S8Xp5DBEAAAAwAAAAAAAAAIQAAAAgAAAAcAAAACAAAAEsAAABAAAAAMAAAAAUAAAAgAAAAAQAAAAEAAAAQAAAAAAAAAAAAAADwBQAANAIAAAAAAAAAAAAA8AUAADQCAAAkAAAAJAAAAAAAgD8AAAAAAAAAAAAAgD9sfndEvF6e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mfeES8Xp5DBEAAAAwAAAAAAAAAIQAAAAgAAAAcAAAACAAAAEsAAABAAAAAMAAAAAUAAAAgAAAAAQAAAAEAAAAQAAAAAAAAAAAAAADwBQAANAIAAAAAAAAAAAAA8AUAADQCAAAkAAAAJAAAAAAAgD8AAAAAAAAAAAAAgD/Jn3hEvF6e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oHDWURmOIRDCkAAgCQAAAAYAAAA3/Hr/wEAAAAAAAAAJpPJvu/3+z8mk8k+IQAAAAgAAABiAAAADAAAAAEAAAAkAAAAJAAAAAAAgD0AAAAAAAAAAAAAgD0AAAAAAAAAAAIAAAAlAAAADAAAAAEAAAAlAAAADAAAAAgAAIBWAAAAMAAAAGYDAADYAAAAUwQAAAgBAAAFAAAAaTaMDWk2gBAtRYAQLUWMDWk2jA0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gcNZRGY4hEMIQAACPAAAADAAAAACEMDbAAAAAI4AAAAAAAAAq6oqPAIAAAACAAAAAgAAAAAAAAACEMDbAAAAAAAAAP8IQAEDSAAAADwAAAACEMDbBQAAAAAAAAAAAAAAAAAAAO/3+z8AAAAA7/f7PyaTyb4AAAAAJpPJvgAAAAAAAAAAAAEBAYHS0v8VQAEAEAAAAAQAAAAAAAAAJAAAACQAAAAAAIA9AAAAAAAAAAAAAIA9AAAAAAAAAAACAAAAXwAAADgAAAACAAAAOAAAAAAAAAA4AAAAAAAAAAAAAQAUAAAAAAAAAAAAAAAAAAAAAAAAAAAAAAAlAAAADAAAAAIAAAAlAAAADAAAAAUAAIBWAAAAMAAAAGQDAADXAAAAVQQAAAoBAAAFAAAAaTaAEC1FgBAtRYwNaTaMDWk2gBA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SFZhRKHRdkMEQAAADAAAAAAAAAAhAAAACAAAABwAAAAIAAAASwAAAEAAAAAwAAAABQAAACAAAAABAAAAAQAAABAAAAAAAAAAAAAAAPAFAAA0AgAAAAAAAAAAAADwBQAANAIAACQAAAAkAAAAAACAPwAAAAAAAAAAAACAP0hWYUSh0XZ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4YfcUSh0XZDBEAAAAwAAAAAAAAAIQAAAAgAAAAcAAAACAAAAEsAAABAAAAAMAAAAAUAAAAgAAAAAQAAAAEAAAAQAAAAAAAAAAAAAADwBQAANAIAAAAAAAAAAAAA8AUAADQCAAAkAAAAJAAAAAAAgD8AAAAAAAAAAAAAgD+GH3FEodF2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wadc0Sh0XZDBEAAAAwAAAAAAAAAIQAAAAgAAAAcAAAACAAAAEsAAABAAAAAMAAAAAUAAAAgAAAAAQAAAAEAAAAQAAAAAAAAAAAAAADwBQAANAIAAAAAAAAAAAAA8AUAADQCAAAkAAAAJAAAAAAAgD8AAAAAAAAAAAAAgD8GnXNEodF2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Y750RKHRdkMEQAAADAAAAAAAAAAhAAAACAAAABwAAAAIAAAASwAAAEAAAAAwAAAABQAAACAAAAABAAAAAQAAABAAAAAAAAAAAAAAAPAFAAA0AgAAAAAAAAAAAADwBQAANAIAACQAAAAkAAAAAACAPwAAAAAAAAAAAACAP2O+dESh0XZ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gcNZRPWEQkMKQACAJAAAABgAAADa3PL/AQAAAAAAAABoNJq/7/f7P2g0mj8oAAAADAAAAAEAAAAhAAAACAAAAGIAAAAMAAAAAQAAACQAAAAkAAAAAACAPQAAAAAAAAAAAACAPQAAAAAAAAAAAgAAACcAAAAYAAAAAQAAAAAAAADy3NoAAAAAACUAAAAMAAAAAQAAACUAAAAMAAAACAAAgFYAAAAwAAAAZgMAADEAAABTBAAAwwAAAAUAAABpNhgDaTYhDC1FIQwtRRgDaTYYAy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Bw1lE9YRCQwhAAAI8AAAAMAAAAAIQwNsAAAAAjgAAAAAAAACrqio8AgAAAAIAAAACAAAAAAAAAAIQwNsAAAAAAAAA/whAAQNIAAAAPAAAAAIQwNsFAAAAAAAAAAAAAAAAAAAA7/f7PwAAAADv9/s/aDSavwAAAABoNJq/AAAAAAAAAAAAAQEBgdLS/xVAAQAQAAAABAAAAAAAAAAkAAAAJAAAAAAAgD0AAAAAAAAAAAAAgD0AAAAAAAAAAAIAAABfAAAAOAAAAAIAAAA4AAAAAAAAADgAAAAAAAAAAAABABQAAAAAAAAAAAAAAAAAAAAAAAAAAAAAACUAAAAMAAAAAgAAACUAAAAMAAAABQAAgFYAAAAwAAAAZAMAAC8AAABVBAAAxAAAAAUAAABpNiEMLUUhDC1FGANpNhgDaTYhD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IiFBREG5PtQwpAAIAkAAAAGAAAAN/x6/8BAAAAAAAAACaTyb7v9/s/JpPJPigAAAAMAAAAAQAAACEAAAAIAAAAYgAAAAwAAAABAAAAJAAAACQAAAAAAIA9AAAAAAAAAAAAAIA9AAAAAAAAAAACAAAAJwAAABgAAAABAAAAAAAAAOvx3wAAAAAAJQAAAAwAAAABAAAAJQAAAAwAAAAIAACAVgAAADAAAABPAgAAqwEAAD0DAADbAQAABQAAAP4ktxr+JKsdwTOrHcEztxr+JLca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iIUFEQbk+1DCEAAAjwAAAAwAAAAAhDA2wAAAACOAAAAAAAAAKuqKjwCAAAAAgAAAAIAAAAAAAAAAhDA2wAAAAAAAAD/CEABA0gAAAA8AAAAAhDA2wUAAAAAAAAAAAAAAAAAAADv9/s/AAAAAO/3+z8mk8m+AAAAACaTyb4AAAAAAAAAAAABAQGB0tL/FUABABAAAAAEAAAAAAAAACQAAAAkAAAAAACAPQAAAAAAAAAAAACAPQAAAAAAAAAAAgAAAF8AAAA4AAAAAgAAADgAAAAAAAAAOAAAAAAAAAAAAAEAFAAAAAAAAAAAAAAAAAAAAAAAAAAAAAAAJQAAAAwAAAACAAAAJQAAAAwAAAAFAACAVgAAADAAAABOAgAAqQEAAD4DAADdAQAABQAAAP4kqx3BM6sdwTO3Gv4ktxr+JKsd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IhQURDCdykMKQACAJAAAABgAAADf8ev/AQAAAAAAAAAmk8m+7/f7PyaTyT4hAAAACAAAAGIAAAAMAAAAAQAAACQAAAAkAAAAAACAPQAAAAAAAAAAAACAPQAAAAAAAAAAAgAAACUAAAAMAAAAAQAAACUAAAAMAAAACAAAgFYAAAAwAAAATwIAAGUBAAA9AwAAlQEAAAUAAAD+JFgW/iRMGcEzTBnBM1gW/iRYF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IiFBREMJ3KQwhAAAI8AAAAMAAAAAIQwNsAAAAAjgAAAAAAAACrqio8AgAAAAIAAAACAAAAAAAAAAIQwNsAAAAAAAAA/whAAQNIAAAAPAAAAAIQwNsFAAAAAAAAAAAAAAAAAAAA7/f7PwAAAADv9/s/JpPJvgAAAAAmk8m+AAAAAAAAAAAAAQEBgdLS/xVAAQAQAAAABAAAAAAAAAAkAAAAJAAAAAAAgD0AAAAAAAAAAAAAgD0AAAAAAAAAAAIAAABfAAAAOAAAAAIAAAA4AAAAAAAAADgAAAAAAAAAAAABABQAAAAAAAAAAAAAAAAAAAAAAAAAAAAAACUAAAAMAAAAAgAAACUAAAAMAAAABQAAgFYAAAAwAAAATgIAAGMBAAA+AwAAlwEAAAUAAAD+JEwZwTNMGcEzWBb+JFgW/iRMG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iIUFEREp6dDCkAAgCQAAAAYAAAA3/Hr/wEAAAAAAAAAJpPJvu/3+z8mk8k+IQAAAAgAAABiAAAADAAAAAEAAAAkAAAAJAAAAAAAgD0AAAAAAAAAAAAAgD0AAAAAAAAAAAIAAAAlAAAADAAAAAEAAAAlAAAADAAAAAgAAIBWAAAAMAAAAE8CAAAfAQAAPQMAAE8BAAAFAAAA/iT5Ef4k7RTBM+0UwTP5Ef4k+RE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IhQURESnp0MIQAACPAAAADAAAAACEMDbAAAAAI4AAAAAAAAAq6oqPAIAAAACAAAAAgAAAAAAAAACEMDbAAAAAAAAAP8IQAEDSAAAADwAAAACEMDbBQAAAAAAAAAAAAAAAAAAAO/3+z8AAAAA7/f7PyaTyb4AAAAAJpPJvgAAAAAAAAAAAAEBAYHS0v8VQAEAEAAAAAQAAAAAAAAAJAAAACQAAAAAAIA9AAAAAAAAAAAAAIA9AAAAAAAAAAACAAAAXwAAADgAAAACAAAAOAAAAAAAAAA4AAAAAAAAAAAAAQAUAAAAAAAAAAAAAAAAAAAAAAAAAAAAAAAlAAAADAAAAAIAAAAlAAAADAAAAAUAAIBWAAAAMAAAAE4CAAAdAQAAPgMAAFEBAAAFAAAA/iTtFMEz7RTBM/kR/iT5Ef4k7RQ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iIUFERmOIRDCkAAgCQAAAAYAAAA2tzy/wEAAAAAAAAAj8fjv+/3+z+Px+M/KAAAAAwAAAABAAAAIQAAAAgAAABiAAAADAAAAAEAAAAkAAAAJAAAAAAAgD0AAAAAAAAAAAAAgD0AAAAAAAAAAAIAAAAnAAAAGAAAAAEAAAAAAAAA8tzaAAAAAAAlAAAADAAAAAEAAAAlAAAADAAAAAgAAIBWAAAAMAAAAE8CAAAyAAAAPQMAAAgBAAAFAAAA/iQnA/4kgBDBM4AQwTMnA/4kJwM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IhQURGY4hEMIQAACPAAAADAAAAACEMDbAAAAAI4AAAAAAAAAq6oqPAIAAAACAAAAAgAAAAAAAAACEMDbAAAAAAAAAP8IQAEDSAAAADwAAAACEMDbBQAAAAAAAAAAAAAAAAAAAO/3+z8AAAAA7/f7P4/H478AAAAAj8fjvwAAAAAAAAAAAAEBAYHS0v8VQAEAEAAAAAQAAAAAAAAAJAAAACQAAAAAAIA9AAAAAAAAAAAAAIA9AAAAAAAAAAACAAAAXwAAADgAAAACAAAAOAAAAAAAAAA4AAAAAAAAAAAAAQAUAAAAAAAAAAAAAAAAAAAAAAAAAAAAAAAlAAAADAAAAAIAAAAlAAAADAAAAAUAAIBWAAAAMAAAAE4CAAAwAAAAPgMAAAoBAAAFAAAA/iSAEMEzgBDBMycD/iQnA/4kgBA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s9smkMbk+1DCkAAgCQAAAAYAAAA3/Hr/wEAAAAAAAAAJpPJvu/3+z8mk8k+KAAAAAwAAAABAAAAIQAAAAgAAABiAAAADAAAAAEAAAAkAAAAJAAAAAAAgD0AAAAAAAAAAAAAgD0AAAAAAAAAAAIAAAAnAAAAGAAAAAEAAAAAAAAA6/HfAAAAAAAlAAAADAAAAAEAAAAlAAAADAAAAAgAAIBWAAAAMAAAADQBAACrAQAAIQIAANsBAAAFAAAARhO3GkYTqx0KIqsdCiK3GkYTtxo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z2yaQxuT7UMIQAACPAAAADAAAAACEMDbAAAAAI4AAAAAAAAAq6oqPAIAAAACAAAAAgAAAAAAAAACEMDbAAAAAAAAAP8IQAEDSAAAADwAAAACEMDbBQAAAAAAAAAAAAAAAAAAAO/3+z8AAAAA7/f7PyaTyb4AAAAAJpPJvgAAAAAAAAAAAAEBAYHS0v8VQAEAEAAAAAQAAAAAAAAAJAAAACQAAAAAAIA9AAAAAAAAAAAAAIA9AAAAAAAAAAACAAAAXwAAADgAAAACAAAAOAAAAAAAAAA4AAAAAAAAAAAAAQAUAAAAAAAAAAAAAAAAAAAAAAAAAAAAAAAlAAAADAAAAAIAAAAlAAAADAAAAAUAAIBWAAAAMAAAADIBAACpAQAAIwIAAN0BAAAFAAAARhOrHQoiqx0KIrcaRhO3GkYTqx0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PbJpDMJ3KQwpAAIAkAAAAGAAAAN/x6/8BAAAAAAAAACaTyb7v9/s/JpPJPiEAAAAIAAAAYgAAAAwAAAABAAAAJAAAACQAAAAAAIA9AAAAAAAAAAAAAIA9AAAAAAAAAAACAAAAJQAAAAwAAAABAAAAJQAAAAwAAAAIAACAVgAAADAAAAA0AQAAZQEAACECAACVAQAABQAAAEYTWBZGE0wZCiJMGQoiWBZGE1gW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s9smkMwncpDCEAAAjwAAAAwAAAAAhDA2wAAAACOAAAAAAAAAKuqKjwCAAAAAgAAAAIAAAAAAAAAAhDA2wAAAAAAAAD/CEABA0gAAAA8AAAAAhDA2wUAAAAAAAAAAAAAAAAAAADv9/s/AAAAAO/3+z8mk8m+AAAAACaTyb4AAAAAAAAAAAABAQGB0tL/FUABABAAAAAEAAAAAAAAACQAAAAkAAAAAACAPQAAAAAAAAAAAACAPQAAAAAAAAAAAgAAAF8AAAA4AAAAAgAAADgAAAAAAAAAOAAAAAAAAAAAAAEAFAAAAAAAAAAAAAAAAAAAAAAAAAAAAAAAJQAAAAwAAAACAAAAJQAAAAwAAAAFAACAVgAAADAAAAAyAQAAYwEAACMCAACXAQAABQAAAEYTTBkKIkwZCiJYFkYTWBZGE0wZ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z2yaQ0Snp0MKQACAJAAAABgAAADa3PL/AQAAAAAAAABerxfA7/f7P16vF0AoAAAADAAAAAEAAAAhAAAACAAAAGIAAAAMAAAAAQAAACQAAAAkAAAAAACAPQAAAAAAAAAAAACAPQAAAAAAAAAAAgAAACcAAAAYAAAAAQAAAAAAAADy3NoAAAAAACUAAAAMAAAAAQAAACUAAAAMAAAACAAAgFYAAAAwAAAANAEAADIAAAAhAgAATwEAAAUAAABGEycDRhPtFAoi7RQKIicDRhMnAy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LPbJpDRKenQwhAAAI8AAAAMAAAAAIQwNsAAAAAjgAAAAAAAACrqio8AgAAAAIAAAACAAAAAAAAAAIQwNsAAAAAAAAA/whAAQNIAAAAPAAAAAIQwNsFAAAAAAAAAAAAAAAAAAAA7/f7PwAAAADv9/s/Xq8XwAAAAABerxfAAAAAAAAAAAAAAQEBgdLS/xVAAQAQAAAABAAAAAAAAAAkAAAAJAAAAAAAgD0AAAAAAAAAAAAAgD0AAAAAAAAAAAIAAABfAAAAOAAAAAIAAAA4AAAAAAAAADgAAAAAAAAAAAABABQAAAAAAAAAAAAAAAAAAAAAAAAAAAAAACUAAAAMAAAAAgAAACUAAAAMAAAABQAAgFYAAAAwAAAAMgEAADAAAAAjAgAAUQEAAAUAAABGE+0UCiLtFAoiJwNGEycDRhPtF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gBXLQaJW7UMKQACAJAAAABgAAADf8ev/AQAAAAAAAAAmk8m+7/f7PyaTyT4oAAAADAAAAAEAAAAhAAAACAAAAGIAAAAMAAAAAQAAACQAAAAkAAAAAACAPQAAAAAAAAAAAACAPQAAAAAAAAAAAgAAACcAAAAYAAAAAQAAAAAAAADr8d8AAAAAACUAAAAMAAAAAQAAACUAAAAMAAAACAAAgFYAAAAwAAAAGAAAAKoBAAAGAQAA2wEAAAUAAACPAa8ajwGjHVIQox1SEK8ajwGvG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AFctBolbtQwhAAAI8AAAAMAAAAAIQwNsAAAAAjgAAAAAAAACrqio8AgAAAAIAAAACAAAAAAAAAAIQwNsAAAAAAAAA/whAAQNIAAAAPAAAAAIQwNsFAAAAAAAAAAAAAAAAAAAA7/f7PwAAAADv9/s/JpPJvgAAAAAmk8m+AAAAAAAAAAAAAQEBgdLS/xVAAQAQAAAABAAAAAAAAAAkAAAAJAAAAAAAgD0AAAAAAAAAAAAAgD0AAAAAAAAAAAIAAABfAAAAOAAAAAIAAAA4AAAAAAAAADgAAAAAAAAAAAABABQAAAAAAAAAAAAAAAAAAAAAAAAAAAAAACUAAAAMAAAAAgAAACUAAAAMAAAABQAAgFYAAAAwAAAAFwAAAKkBAAAHAQAA3AEAAAUAAACPAaMdUhCjHVIQrxqPAa8ajwGjH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oAVy0EwncpDCkAAgCQAAAAYAAAA2tzy/wEAAAAAAAAAdTo9wO/3+z91Oj1AKAAAAAwAAAABAAAAIQAAAAgAAABiAAAADAAAAAEAAAAkAAAAJAAAAAAAgD0AAAAAAAAAAAAAgD0AAAAAAAAAAAIAAAAnAAAAGAAAAAEAAAAAAAAA8tzaAAAAAAAlAAAADAAAAAEAAAAlAAAADAAAAAgAAIBWAAAAMAAAABgAAAAxAAAABgEAAJUBAAAFAAAAjwEfA48BTBlSEEwZUhAfA48BHwM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gBXLQTCdykMIQAACPAAAADAAAAACEMDbAAAAAI4AAAAAAAAAq6oqPAIAAAACAAAAAgAAAAAAAAACEMDbAAAAAAAAAP8IQAEDSAAAADwAAAACEMDbBQAAAAAAAAAAAAAAAAAAAO/3+z8AAAAA7/f7P3U6PcAAAAAAdTo9wAAAAAAAAAAAAAEBAYHS0v8VQAEAEAAAAAQAAAAAAAAAJAAAACQAAAAAAIA9AAAAAAAAAAAAAIA9AAAAAAAAAAACAAAAXwAAADgAAAACAAAAOAAAAAAAAAA4AAAAAAAAAAAAAQAUAAAAAAAAAAAAAAAAAAAAAAAAAAAAAAAlAAAADAAAAAIAAAAlAAAADAAAAAUAAIBWAAAAMAAAABcAAAAwAAAABwEAAJcBAAAFAAAAjwFMGVIQTBlSEB8DjwEfA48BTBk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MaA5E73zmQwhAAQOQAAAAhAAAAAIQwNsNAAAAAAAAABaLxT6r1Sq/FovFPo6XhL9dUpk+q9WqvxaLRT6r1aq/5eKwPavVqr8AAACkjpeEvwAAAKSr1Sq/AADApHb4mL7l4rA9AACAJRaLRT4AAIAlXVKZPgAAwCUWi8U+dviYvhaLxT6r1Sq/AAMDAwMDAwMDAwMDg9LS/xRAAYAQAAAABAAAAAAA//8hAAAACAAAAGIAAAAMAAAAAQAAACQAAAAkAAAAAACAPQAAAAAAAAAAAACAPQAAAAAAAAAAAgAAACUAAAAMAAAAAQAAABMAAAAMAAAAAQAAADsAAAAIAAAAVQAAAFAAAAAAAAAAAAAAAP//////////DQAAAHcmxxd3JgMV0iXGEgUlxhI4JMYSkyMDFZMjxxeTI4oaOCTIHAUlyBzSJcgcdyaKGncmxxc8AAAACAAAAD4AAAAYAAAAOQIAACwBAABoAgAAzQEAA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MJ2OQ2I260MIQAEDkAAAAIQAAAACEMDbDQAAAAAAAAAWi8U+drvdvhaLxT6HGCy/XVKZPna7Xb8Wi0U+drtdv+XisD12u12/AAAApIcYLL8AAACkdrvdvgAAwKS8i0a+5eKwPQAAACUWi0U+AAAAJV1SmT4AAIAlFovFPryLRr4Wi8U+drvdvgADAwMDAwMDAwMDA4PS0v8UQAGAEAAAAAQAAAAAAP//IQAAAAgAAABiAAAADAAAAAEAAAAkAAAAJAAAAAAAgD0AAAAAAAAAAAAAgD0AAAAAAAAAAAIAAAAlAAAADAAAAAEAAAATAAAADAAAAAEAAAA7AAAACAAAAFUAAABQAAAAAAAAAAAAAAD//////////w0AAACxFCAasRRVGAsU4BY/E+AWchLgFswRVRjMESAazBHrG3ISXx0/E18dCxRfHbEU6xuxFCAaPAAAAAgAAAA+AAAAGAAAABwBAABuAQAATAEAANY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AAAAAAAAAAAAAPBCiJxSRE4slkMIQAEDUAAAAEQAAAACEMDbBgAAAAAAAADkOI4+XC6Xv11uPz4mXpG/SBJOPvwGlb9IEk4+vVWZv11uPz6T/py/5DiOPlwul78AAQMDA4EDAxRAAYAQAAAABAAAAAAAAP8kAAAAJAAAAAAAgD0AAAAAAAAAAAAAgD0AAAAAAAAAAAIAAAAlAAAADAAAAAIAAAATAAAADAAAAAEAAAA7AAAACAAAABsAAAAQAAAAtTYAAOIJAAA2AAAAEAAAAAc2AAA5CgAAWAAAACgAAAAAAAAAAAAAAP//////////AwAAACI2AwoiNsIJBzaLCTYAAAAQAAAAtTYAAOIJAAA9AAAACAAAADwAAAAIAAAAPgAAABgAAABgAwAAmAAAAGwDAACkAA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AAAAAAAAAAAAAPBCZAoMRC4cpEMIQAIDUAAAAEQAAAACEMDbBgAAAAAAAADkOI4+XC6Xv11uPz4mXpG/SBJOPvwGlb9IEk4+vVWZv11uPz6T/py/5DiOPlwul78AAQMDA4EAABRAAoAQAAAABAAAAAAAAP8kAAAAJAAAAAAAgD0AAAAAAAAAAAAAgD0AAAAAAAAAAAIAAAAlAAAADAAAAAIAAAATAAAADAAAAAEAAAA7AAAACAAAABsAAAAQAAAAECUAAKALAAA2AAAAEAAAAGIkAAD3CwAAWAAAACgAAAAAAAAAAAAAAP//////////AwAAAH0kwQt9JIALYiRJCzYAAAAQAAAAECUAAKALAAA9AAAACAAAADwAAAAIAAAAPgAAABgAAABGAgAAtAAAAFECAADAAA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AAAAAAAAAAAAAPBCJMKJQzCdykMIQAMDUAAAAEQAAAACEMDbBgAAAAAAAADkOI4+XC6Xv11uPz4mXpG/SBJOPvwGlb9IEk4+vVWZv11uPz6T/py/5DiOPlwul78AAQMDA4EAABRAA4AQAAAABAAAAAAAAP8kAAAAJAAAAAAAgD0AAAAAAAAAAAAAgD0AAAAAAAAAAAIAAAAlAAAADAAAAAIAAAATAAAADAAAAAEAAAA7AAAACAAAABsAAAAQAAAARhMAAHAQAAA2AAAAEAAAAJgSAADIEAAAWAAAACgAAAAAAAAAAAAAAP//////////AwAAALMSkRCzElAQmBIZEDYAAAAQAAAARhMAAHAQAAA9AAAACAAAADwAAAAIAAAAPgAAABgAAAApAQAAAQEAADUBAAANAQ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DwQgAAAAAAAAAAAADwQiTCiUMwncpDCEAEA1AAAABEAAAAAhDA2wYAAAAAAAAAEH0SPgAAAACa5lU91AY6PSI7iD0W2Ik8IjuIPRXYibya5lU90wY6vRB9Ej4AAAAAAAEDAwOBAwMUQASAEAAAAAQAAAAAAAD/JAAAACQAAAAAAIA9AAAAAAAAAAAAAIA9AAAAAAAAAAACAAAAJQAAAAwAAAACAAAAEwAAAAwAAAABAAAAOwAAAAgAAAAbAAAAEAAAAEMSAABMGQAANgAAABAAAACVEQAAoxkAAFgAAAAoAAAAAAAAAAAAAAD//////////wMAAACwEWwZsBEsGZUR9Rg2AAAAEAAAAEMSAABMGQAAPQAAAAgAAAA8AAAACAAAAD4AAAAYAAAAGQEAAI8BAAAlAQAAmwEAA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suqbRKJW7UMKQACAJAAAABgAAADf8ev/AQAAAAAAAAAmk8m+7/f7PyaTyT4oAAAADAAAAAIAAAAhAAAACAAAAGIAAAAMAAAAAQAAACQAAAAkAAAAAACAPQAAAAAAAAAAAACAPQAAAAAAAAAAAgAAACcAAAAYAAAAAgAAAAAAAADr8d8AAAAAACUAAAAMAAAAAgAAACUAAAAMAAAACAAAgFYAAAAwAAAA3gQAAKoBAADMBQAA2wEAAAUAAADuTa8a7k2jHbFcox2xXK8a7k2vG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y6ptEolbtQwhAAAI8AAAAMAAAAAIQwNsAAAAAjgAAAAAAAACrqio8AgAAAAIAAAACAAAAAAAAAAIQwNsAAAAAAAAA/whABANIAAAAPAAAAAIQwNsFAAAAAAAAAAAAAAAAAAAA7/f7PwAAAADv9/s/JpPJvgAAAAAmk8m+AAAAAAAAAAAAAQEBgYEDAxVABAAQAAAABAAAAAAAAAAkAAAAJAAAAAAAgD0AAAAAAAAAAAAAgD0AAAAAAAAAAAIAAABfAAAAOAAAAAEAAAA4AAAAAAAAADgAAAAAAAAAAAABABQAAAAAAAAAAAAAAAAAAAAAAAAAAAAAACUAAAAMAAAAAQAAACUAAAAMAAAABQAAgFYAAAAwAAAA3QQAAKkBAADNBQAA3AEAAAUAAADuTaMdsVyjHbFcrxruTa8a7k2jHS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rLqm0S2YMpDCkAAgCQAAAAYAAAA3/Hr/wEAAAAAAAAAJpPJvu/3+z8mk8k+IQAAAAgAAABiAAAADAAAAAEAAAAkAAAAJAAAAAAAgD0AAAAAAAAAAAAAgD0AAAAAAAAAAAIAAAAlAAAADAAAAAIAAAAlAAAADAAAAAgAAIBWAAAAMAAAAN4EAABlAQAAzAUAAJUBAAAFAAAA7k1RFu5NRRmxXEUZsVxRFu5NURY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suqbRLZgykMIQAACPAAAADAAAAACEMDbAAAAAI4AAAAAAAAAq6oqPAIAAAACAAAAAgAAAAAAAAACEMDbAAAAAAAAAP8IQAQDSAAAADwAAAACEMDbBQAAAAAAAAAAAAAAAAAAAO/3+z8AAAAA7/f7PyaTyb4AAAAAJpPJvgAAAAAAAAAAAAEBAYGBAwMVQAQAEAAAAAQAAAAAAAAAJAAAACQAAAAAAIA9AAAAAAAAAAAAAIA9AAAAAAAAAAACAAAAXwAAADgAAAABAAAAOAAAAAAAAAA4AAAAAAAAAAAAAQAUAAAAAAAAAAAAAAAAAAAAAAAAAAAAAAAlAAAADAAAAAEAAAAlAAAADAAAAAUAAIBWAAAAMAAAAN0EAABjAQAAzQUAAJYBAAAFAAAA7k1FGbFcRRmxXFEW7k1RFu5NRRk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y6ptE5/1CQwpAAIAkAAAAGAAAANrc8v8BAAAAAAAAAGg0mr/v9/s/aDSaPygAAAAMAAAAAgAAACEAAAAIAAAAYgAAAAwAAAABAAAAJAAAACQAAAAAAIA9AAAAAAAAAAAAAIA9AAAAAAAAAAACAAAAJwAAABgAAAACAAAAAAAAAPLc2gAAAAAAJQAAAAwAAAACAAAAJQAAAAwAAAAIAACAVgAAADAAAADeBAAAMQAAAMwFAADDAAAABQAAAO5NHwPuTSgMsVwoDLFcHwPuTR8D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rLqm0Tn/UJDCEAAAjwAAAAwAAAAAhDA2wAAAACOAAAAAAAAAKuqKjwCAAAAAgAAAAIAAAAAAAAAAhDA2wAAAAAAAAD/CEAEA0gAAAA8AAAAAhDA2wUAAAAAAAAAAAAAAAAAAADv9/s/AAAAAO/3+z9oNJq/AAAAAGg0mr8AAAAAAAAAAAABAQGBgQMDFUAEABAAAAAEAAAAAAAAACQAAAAkAAAAAACAPQAAAAAAAAAAAACAPQAAAAAAAAAAAgAAAF8AAAA4AAAAAQAAADgAAAAAAAAAOAAAAAAAAAAAAAEAFAAAAAAAAAAAAAAAAAAAAAAAAAAAAAAAJQAAAAwAAAABAAAAJQAAAAwAAAAFAACAVgAAADAAAADdBAAAMAAAAM0FAADFAAAABQAAAO5NKAyxXCgMsVwfA+5NHwPuTSgM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rLqm0TLaqdDCkAAgCQAAAAYAAAA2tzy/wEAAAAAAAAAJpPJvu/3+z8mk8k+KAAAAAwAAAABAAAAIQAAAAgAAABiAAAADAAAAAEAAAAkAAAAJAAAAAAAgD0AAAAAAAAAAAAAgD0AAAAAAAAAAAIAAAAnAAAAGAAAAAEAAAAAAAAA8tzaAAAAAAAlAAAADAAAAAEAAAAlAAAADAAAAAgAAIBWAAAAMAAAAN4EAAAfAQAAzAUAAE8BAAAFAAAA7k3yEe5N5hSxXOYUsVzyEe5N8hE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suqbRMtqp0MIQAACPAAAADAAAAACEMDbAAAAAI4AAAAAAAAAq6oqPAIAAAACAAAAAgAAAAAAAAACEMDbAAAAAAAAAP8IQAUDSAAAADwAAAACEMDbBQAAAAAAAAAAAAAAAAAAAO/3+z8AAAAA7/f7PyaTyb4AAAAAJpPJvgAAAAAAAAAAAAEBAYGBAAAVQAUAEAAAAAQAAAAAAAAAJAAAACQAAAAAAIA9AAAAAAAAAAAAAIA9AAAAAAAAAAACAAAAXwAAADgAAAACAAAAOAAAAAAAAAA4AAAAAAAAAAAAAQAUAAAAAAAAAAAAAAAAAAAAAAAAAAAAAAAlAAAADAAAAAIAAAAlAAAADAAAAAUAAIBWAAAAMAAAAN0EAAAdAQAAzQUAAFABAAAFAAAA7k3mFLFc5hSxXPIR7k3yEe5N5hQ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AAAAAAAAAAAAAPBCpHiXRNXvlUMIQAUDUAAAAEQAAAACEMDbBgAAAAAAAADkOI4+XC6Xv11uPz4mXpG/SBJOPvwGlb9IEk4+vVWZv11uPz6T/py/5DiOPlwul78AAQMDA4EAABRABYAQAAAABAAAAAAAAP8kAAAAJAAAAAAAgD0AAAAAAAAAAAAAgD0AAAAAAAAAAAIAAAAlAAAADAAAAAIAAAATAAAADAAAAAEAAAA7AAAACAAAABsAAAAQAAAAyk0AANsJAAA2AAAAEAAAABxNAAAyCgAAWAAAACgAAAAAAAAAAAAAAP//////////AwAAADdN+wk3TboJHE2ECTYAAAAQAAAAyk0AANsJAAA9AAAACAAAADwAAAAIAAAAPgAAABgAAADRBAAAmAAAAN0EAACkAA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RM6ORNdwgEMKQACAJAAAABgAAADa3PL/AQAAAAAAAAByudy/5DiOPnK53D8oAAAADAAAAAEAAAAhAAAACAAAAGIAAAAMAAAAAQAAACQAAAAkAAAAAACAPQAAAAAAAAAAAACAPQAAAAAAAAAAAgAAACcAAAAYAAAAAQAAAAAAAADy3NoAAAAAACUAAAAMAAAAAQAAACUAAAAMAAAACAAAgFYAAAAwAAAAdgQAADEAAACYBAAAAQEAAAUAAABgRxgDYEcHEHVJBxB1SRgDYEcYAy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JEzo5E13CAQwhAAAI8AAAAMAAAAAIQwNsAAAAAjgAAAAAAAACrqio8AgAAAAIAAAACAAAAAAAAAAIQwNsAAAAAAAAA/whABgNIAAAAPAAAAAIQwNsFAAAAAAAAAAAAAAAAAAAA5DiOPgAAAADkOI4+crncvwAAAAByudy/AAAAAAAAAAAAAQEBgYEAABVABgAQAAAABAAAAAAAAAAkAAAAJAAAAAAAgD0AAAAAAAAAAAAAgD0AAAAAAAAAAAIAAABfAAAAOAAAAAIAAAA4AAAAAAAAADgAAAAAAAAAAAABABQAAAAAAAAAAAAAAAAAAAAAAAAAAAAAACUAAAAMAAAAAgAAACUAAAAMAAAABQAAgFYAAAAwAAAAdAQAAC8AAACZBAAAAwEAAAUAAABgRwcQdUkHEHVJGANgRxgDYEcHE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6D5BER9XGQgRAAAAMAAAAAAAAACEAAAAIAAAAHAAAAAgAAABLAAAAQAAAADAAAAAFAAAAIAAAAAEAAAABAAAAEAAAAAAAAAAAAAAA8AUAADQCAAAAAAAAAAAAAPAFAAA0AgAAJAAAACQAAAAAAIA/AAAAAAAAAAAAAIA/ug+QREfVxkI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TUJBEU9X2QgRAAAAMAAAAAAAAACEAAAAIAAAAHAAAAAgAAABLAAAAQAAAADAAAAAFAAAAIAAAAAEAAAABAAAAEAAAAAAAAAAAAAAA8AUAADQCAAAAAAAAAAAAAPAFAAA0AgAAJAAAACQAAAAAAIA/AAAAAAAAAAAAAIA/k1CQRFPV9kI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rR5BEr2oTQwRAAAAMAAAAAAAAACEAAAAIAAAAHAAAAAgAAABLAAAAQAAAADAAAAAFAAAAIAAAAAEAAAABAAAAEAAAAAAAAAAAAAAA8AUAADQCAAAAAAAAAAAAAPAFAAA0AgAAJAAAACQAAAAAAIA/AAAAAAAAAAAAAIA/q0eQRK9qE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pxo9EtWorQwRAAAAMAAAAAAAAACEAAAAIAAAAHAAAAAgAAABLAAAAQAAAADAAAAAFAAAAIAAAAAEAAAABAAAAEAAAAAAAAAAAAAAA8AUAADQCAAAAAAAAAAAAAPAFAAA0AgAAJAAAACQAAAAAAIA/AAAAAAAAAAAAAIA/6caPRLVqK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yKpBE2WpDQwRAAAAMAAAAAAAAACEAAAAIAAAAHAAAAAgAAABLAAAAQAAAADAAAAAFAAAAIAAAAAEAAAABAAAAEAAAAAAAAAAAAAAA8AUAADQCAAAAAAAAAAAAAPAFAAA0AgAAJAAAACQAAAAAAIA/AAAAAAAAAAAAAIA/ciqQRNlqQ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bNZBE32pbQwRAAAAMAAAAAAAAACEAAAAIAAAAHAAAAAgAAABLAAAAQAAAADAAAAAFAAAAIAAAAAEAAAABAAAAEAAAAAAAAAAAAAAA8AUAADQCAAAAAAAAAAAAAPAFAAA0AgAAJAAAACQAAAAAAIA/AAAAAAAAAAAAAIA/2zWQRN9qW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cR5BE5WpzQwRAAAAMAAAAAAAAACEAAAAIAAAAHAAAAAgAAABLAAAAQAAAADAAAAAFAAAAIAAAAAEAAAABAAAAEAAAAAAAAAAAAAAA8AUAADQCAAAAAAAAAAAAAPAFAAA0AgAAJAAAACQAAAAAAIA/AAAAAAAAAAAAAIA/XEeQROVqc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Ezo5EG5PtQwpAAIAkAAAAGAAAAN/x6/8BAAAAAAAAAHK53L/kOI4+crncPygAAAAMAAAAAQAAACEAAAAIAAAAYgAAAAwAAAABAAAAJAAAACQAAAAAAIA9AAAAAAAAAAAAAIA9AAAAAAAAAAACAAAAJwAAABgAAAABAAAAAAAAAOvx3wAAAAAAJQAAAAwAAAABAAAAJQAAAAwAAAAIAACAVgAAADAAAAB2BAAACwEAAJgEAADbAQAABQAAAGBHvBBgR6sddUmrHXVJvBBgR7wQ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kTOjkQbk+1DCEAAAjwAAAAwAAAAAhDA2wAAAACOAAAAAAAAAKuqKjwCAAAAAgAAAAIAAAAAAAAAAhDA2wAAAAAAAAD/CEAGA0gAAAA8AAAAAhDA2wUAAAAAAAAAAAAAAAAAAADkOI4+AAAAAOQ4jj5yudy/AAAAAHK53L8AAAAAAAAAAAABAQGBgQAAFUAGABAAAAAEAAAAAAAAACQAAAAkAAAAAACAPQAAAAAAAAAAAACAPQAAAAAAAAAAAgAAAF8AAAA4AAAAAgAAADgAAAAAAAAAOAAAAAAAAAAAAAEAFAAAAAAAAAAAAAAAAAAAAAAAAAAAAAAAJQAAAAwAAAACAAAAJQAAAAwAAAAFAACAVgAAADAAAAB0BAAACgEAAJkEAADdAQAABQAAAGBHqx11SasddUm8EGBHvBBgR6sd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3IqkESW155DBEAAAAwAAAAAAAAAIQAAAAgAAAAcAAAACAAAAEsAAABAAAAAMAAAAAUAAAAgAAAAAQAAAAEAAAAQAAAAAAAAAAAAAADwBQAANAIAAAAAAAAAAAAA8AUAADQCAAAkAAAAJAAAAAAAgD8AAAAAAAAAAAAAgD9yKpBEltee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9s1kESZ16pDBEAAAAwAAAAAAAAAIQAAAAgAAAAcAAAACAAAAEsAAABAAAAAMAAAAAUAAAAgAAAAAQAAAAEAAAAQAAAAAAAAAAAAAADwBQAANAIAAAAAAAAAAAAA8AUAADQCAAAkAAAAJAAAAAAAgD8AAAAAAAAAAAAAgD/bNZBEmdeq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oekESc17ZDBEAAAAwAAAAAAAAAIQAAAAgAAAAcAAAACAAAAEsAAABAAAAAMAAAAAUAAAAgAAAAAQAAAAEAAAAQAAAAAAAAAAAAAADwBQAANAIAAAAAAAAAAAAA8AUAADQCAAAkAAAAJAAAAAAAgD8AAAAAAAAAAAAAgD+6HpBEnNe2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nGj0Sf18JDBEAAAAwAAAAAAAAAIQAAAAgAAAAcAAAACAAAAEsAAABAAAAAMAAAAAUAAAAgAAAAAQAAAAEAAAAQAAAAAAAAAAAAAADwBQAANAIAAAAAAAAAAAAA8AUAADQCAAAkAAAAJAAAAAAAgD8AAAAAAAAAAAAAgD/pxo9En9fC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3IqkESx185DBEAAAAwAAAAAAAAAIQAAAAgAAAAcAAAACAAAAEsAAABAAAAAMAAAAAUAAAAgAAAAAQAAAAEAAAAQAAAAAAAAAAAAAADwBQAANAIAAAAAAAAAAAAA8AUAADQCAAAkAAAAJAAAAAAAgD8AAAAAAAAAAAAAgD9yKpBEsdfO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9s1kES019pDBEAAAAwAAAAAAAAAIQAAAAgAAAAcAAAACAAAAEsAAABAAAAAMAAAAAUAAAAgAAAAAQAAAAEAAAAQAAAAAAAAAAAAAADwBQAANAIAAAAAAAAAAAAA8AUAADQCAAAkAAAAJAAAAAAAgD8AAAAAAAAAAAAAgD/bNZBEtNfa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xHkES31+ZDBEAAAAwAAAAAAAAAIQAAAAgAAAAcAAAACAAAAEsAAABAAAAAMAAAAAUAAAAgAAAAAQAAAAEAAAAQAAAAAAAAAAAAAADwBQAANAIAAAAAAAAAAAAA8AUAADQCAAAkAAAAJAAAAAAAgD8AAAAAAAAAAAAAgD9cR5BEt9fm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"/>
                    <pic:cNvPicPr>
                      <a:picLocks noChangeAspect="1" noChangeArrowheads="1"/>
                    </pic:cNvPicPr>
                  </pic:nvPicPr>
                  <pic:blipFill>
                    <a:blip r:embed="rId8"/>
                    <a:stretch>
                      <a:fillRect/>
                    </a:stretch>
                  </pic:blipFill>
                  <pic:spPr bwMode="auto">
                    <a:xfrm>
                      <a:off x="0" y="0"/>
                      <a:ext cx="5334000" cy="1960867"/>
                    </a:xfrm>
                    <a:prstGeom prst="rect">
                      <a:avLst/>
                    </a:prstGeom>
                    <a:noFill/>
                    <a:ln w="9525">
                      <a:noFill/>
                      <a:headEnd/>
                      <a:tailEnd/>
                    </a:ln>
                  </pic:spPr>
                </pic:pic>
              </a:graphicData>
            </a:graphic>
          </wp:inline>
        </w:drawing>
      </w:r>
    </w:p>
    <w:p w14:paraId="79824AB0" w14:textId="77777777" w:rsidR="00774D13" w:rsidRDefault="00AB4DE0">
      <w:pPr>
        <w:pStyle w:val="BodyText"/>
      </w:pPr>
      <w:r>
        <w:t>These progresses have been made thanks to the use of proprietary TCAM (Ternary Content-Addressable Memory) and ASICs (Application-Specific Integrated Circuit) which have been designed to perform table look up and data packets forwarding at high speed.</w:t>
      </w:r>
    </w:p>
    <w:p w14:paraId="16782EBC" w14:textId="77777777" w:rsidR="00774D13" w:rsidRDefault="00AB4DE0">
      <w:pPr>
        <w:pStyle w:val="BodyText"/>
      </w:pPr>
      <w:r>
        <w:t xml:space="preserve">In early 2000, the Virtualization for x86 computers support has led to lots of innovation into systems domain. Compute virtualization and High-Speed network devices evolution have enabled the </w:t>
      </w:r>
      <w:r>
        <w:rPr>
          <w:b/>
        </w:rPr>
        <w:t>Cloud</w:t>
      </w:r>
      <w:r>
        <w:t xml:space="preserve"> creation.</w:t>
      </w:r>
    </w:p>
    <w:p w14:paraId="1BA5B23F" w14:textId="77777777" w:rsidR="00774D13" w:rsidRDefault="00AB4DE0">
      <w:pPr>
        <w:pStyle w:val="BodyText"/>
      </w:pPr>
      <w:r>
        <w:t xml:space="preserve">Later, </w:t>
      </w:r>
      <w:proofErr w:type="gramStart"/>
      <w:r>
        <w:t>It</w:t>
      </w:r>
      <w:proofErr w:type="gramEnd"/>
      <w:r>
        <w:t xml:space="preserve"> appears it was not convenient to manage several isolated network devices each having their own configuration language. Following needs have emerged:</w:t>
      </w:r>
    </w:p>
    <w:p w14:paraId="3EB3ED75" w14:textId="77777777" w:rsidR="00774D13" w:rsidRDefault="00AB4DE0">
      <w:pPr>
        <w:numPr>
          <w:ilvl w:val="0"/>
          <w:numId w:val="2"/>
        </w:numPr>
      </w:pPr>
      <w:r>
        <w:t>Single point of configuration</w:t>
      </w:r>
    </w:p>
    <w:p w14:paraId="17A981CA" w14:textId="77777777" w:rsidR="00774D13" w:rsidRDefault="00AB4DE0">
      <w:pPr>
        <w:numPr>
          <w:ilvl w:val="0"/>
          <w:numId w:val="2"/>
        </w:numPr>
      </w:pPr>
      <w:r>
        <w:t>Configuration protocol standardization</w:t>
      </w:r>
    </w:p>
    <w:p w14:paraId="5CE4E584" w14:textId="77777777" w:rsidR="00774D13" w:rsidRDefault="00AB4DE0">
      <w:pPr>
        <w:numPr>
          <w:ilvl w:val="0"/>
          <w:numId w:val="2"/>
        </w:numPr>
      </w:pPr>
      <w:r>
        <w:t>Network feature support on x86 servers</w:t>
      </w:r>
    </w:p>
    <w:p w14:paraId="5445EF90" w14:textId="77777777" w:rsidR="00774D13" w:rsidRDefault="00AB4DE0">
      <w:pPr>
        <w:numPr>
          <w:ilvl w:val="0"/>
          <w:numId w:val="2"/>
        </w:numPr>
      </w:pPr>
      <w:r>
        <w:t>Extensibility and ability to scale</w:t>
      </w:r>
    </w:p>
    <w:p w14:paraId="1A0455C2" w14:textId="77777777" w:rsidR="00774D13" w:rsidRDefault="00AB4DE0">
      <w:pPr>
        <w:pStyle w:val="FirstParagraph"/>
      </w:pPr>
      <w:r>
        <w:t>And these desires called for the cloud and SDN technology development.</w:t>
      </w:r>
    </w:p>
    <w:p w14:paraId="335AC347" w14:textId="77777777" w:rsidR="00774D13" w:rsidRDefault="00AB4DE0">
      <w:pPr>
        <w:pStyle w:val="Heading3"/>
      </w:pPr>
      <w:bookmarkStart w:id="1413" w:name="X347ccdb78083a8a65ab1a5060c8293cdadc151a"/>
      <w:bookmarkStart w:id="1414" w:name="_Toc54542598"/>
      <w:r>
        <w:t>Early age of SDN</w:t>
      </w:r>
      <w:bookmarkEnd w:id="1413"/>
      <w:bookmarkEnd w:id="1414"/>
    </w:p>
    <w:p w14:paraId="3C023F6E" w14:textId="77777777" w:rsidR="00774D13" w:rsidRDefault="00AB4DE0">
      <w:pPr>
        <w:pStyle w:val="FirstParagraph"/>
      </w:pPr>
      <w:r>
        <w:t xml:space="preserve">In Stanford University (US - CA), Clean Slate Research Projects program has been initiated in order to think about how to improve the Internet network architecture. "ETHANE" project was part of this program. Its purpose was to " Design network where connectivity is </w:t>
      </w:r>
      <w:r>
        <w:lastRenderedPageBreak/>
        <w:t>governed by high-level, global policy". This project is generally known as the first implementation of SDN.</w:t>
      </w:r>
    </w:p>
    <w:p w14:paraId="3D482120" w14:textId="77777777" w:rsidR="00774D13" w:rsidRDefault="00AB4DE0">
      <w:pPr>
        <w:pStyle w:val="BodyText"/>
      </w:pPr>
      <w:r>
        <w:t>In 2008, a white paper has been proposed by ACM (Association for Computing Machinery) to design a new protocol (OpenFlow) that can program network devices from a network controller.</w:t>
      </w:r>
    </w:p>
    <w:p w14:paraId="132B8B04" w14:textId="77777777" w:rsidR="00774D13" w:rsidRDefault="00AB4DE0">
      <w:pPr>
        <w:pStyle w:val="BodyText"/>
      </w:pPr>
      <w:r>
        <w:t>In 2011, ONF (Open Networking Foundation) has been created to promote SDN Architecture and OpenFlow protocols.</w:t>
      </w:r>
    </w:p>
    <w:p w14:paraId="0880C963" w14:textId="77777777" w:rsidR="00774D13" w:rsidRDefault="00AB4DE0">
      <w:pPr>
        <w:pStyle w:val="Heading3"/>
      </w:pPr>
      <w:bookmarkStart w:id="1415" w:name="X6f4871aa3ff2183b0aad6631140857572e750af"/>
      <w:bookmarkStart w:id="1416" w:name="_Toc54542599"/>
      <w:r>
        <w:t>SDN startups acquired by major networks or virtualization vendors</w:t>
      </w:r>
      <w:bookmarkEnd w:id="1415"/>
      <w:bookmarkEnd w:id="1416"/>
    </w:p>
    <w:p w14:paraId="4FBA7F87" w14:textId="77777777" w:rsidR="00774D13" w:rsidRDefault="00AB4DE0">
      <w:pPr>
        <w:pStyle w:val="FirstParagraph"/>
      </w:pPr>
      <w:r>
        <w:t xml:space="preserve">First companies working on SDN have been founded around 2010. (Most of them have now been acquired by main networks or virtualization solution vendors.) In 2007, Martin Casado, who was working on Ethane project has founded </w:t>
      </w:r>
      <w:proofErr w:type="spellStart"/>
      <w:r>
        <w:t>Nicira</w:t>
      </w:r>
      <w:proofErr w:type="spellEnd"/>
      <w:r>
        <w:t xml:space="preserve"> to provide solutions for network virtualization with SDN concept. </w:t>
      </w:r>
      <w:proofErr w:type="spellStart"/>
      <w:r>
        <w:t>Nicira</w:t>
      </w:r>
      <w:proofErr w:type="spellEnd"/>
      <w:r>
        <w:t xml:space="preserve"> has been </w:t>
      </w:r>
      <w:proofErr w:type="spellStart"/>
      <w:r>
        <w:t>aquired</w:t>
      </w:r>
      <w:proofErr w:type="spellEnd"/>
      <w:r>
        <w:t xml:space="preserve"> by </w:t>
      </w:r>
      <w:proofErr w:type="spellStart"/>
      <w:r>
        <w:t>vMware</w:t>
      </w:r>
      <w:proofErr w:type="spellEnd"/>
      <w:r>
        <w:t xml:space="preserve"> in 2012 to develop </w:t>
      </w:r>
      <w:proofErr w:type="spellStart"/>
      <w:r>
        <w:t>VMare</w:t>
      </w:r>
      <w:proofErr w:type="spellEnd"/>
      <w:r>
        <w:t xml:space="preserve"> NSX. In 2016, VMWare also bought </w:t>
      </w:r>
      <w:proofErr w:type="spellStart"/>
      <w:r>
        <w:t>PLUMGrid</w:t>
      </w:r>
      <w:proofErr w:type="spellEnd"/>
      <w:r>
        <w:t xml:space="preserve"> </w:t>
      </w:r>
      <w:proofErr w:type="gramStart"/>
      <w:r>
        <w:t>a</w:t>
      </w:r>
      <w:proofErr w:type="gramEnd"/>
      <w:r>
        <w:t xml:space="preserve"> SDN startup founded in 2013. In 2010, </w:t>
      </w:r>
      <w:proofErr w:type="spellStart"/>
      <w:r>
        <w:t>BigSwitch</w:t>
      </w:r>
      <w:proofErr w:type="spellEnd"/>
      <w:r>
        <w:t xml:space="preserve"> networks has been founded: </w:t>
      </w:r>
      <w:proofErr w:type="spellStart"/>
      <w:r>
        <w:t>BigSwitch</w:t>
      </w:r>
      <w:proofErr w:type="spellEnd"/>
      <w:r>
        <w:t xml:space="preserve"> is proposing </w:t>
      </w:r>
      <w:proofErr w:type="gramStart"/>
      <w:r>
        <w:t>a</w:t>
      </w:r>
      <w:proofErr w:type="gramEnd"/>
      <w:r>
        <w:t xml:space="preserve"> SDN solution. In early 2020, </w:t>
      </w:r>
      <w:proofErr w:type="spellStart"/>
      <w:r>
        <w:t>BigSwitch</w:t>
      </w:r>
      <w:proofErr w:type="spellEnd"/>
      <w:r>
        <w:t xml:space="preserve"> has been acquired by Arista Networks. In 2012, Cisco has created </w:t>
      </w:r>
      <w:proofErr w:type="spellStart"/>
      <w:r>
        <w:t>Insieme</w:t>
      </w:r>
      <w:proofErr w:type="spellEnd"/>
      <w:r>
        <w:t xml:space="preserve"> Networks, a spin-in start-up company working on SDN. In 2013, Cisco take back control on </w:t>
      </w:r>
      <w:proofErr w:type="spellStart"/>
      <w:r>
        <w:t>Insieme</w:t>
      </w:r>
      <w:proofErr w:type="spellEnd"/>
      <w:r>
        <w:t xml:space="preserve"> in order to develop its own SDN solution called ACI (Application Centric Infrastructure). In early 2012, Contrail Systems Inc has been created and </w:t>
      </w:r>
      <w:proofErr w:type="spellStart"/>
      <w:r>
        <w:t>aquired</w:t>
      </w:r>
      <w:proofErr w:type="spellEnd"/>
      <w:r>
        <w:t xml:space="preserve"> at the end of the year by Juniper Networks. In 2013, Alcatel Lucent has created </w:t>
      </w:r>
      <w:proofErr w:type="spellStart"/>
      <w:r>
        <w:t>Nuage</w:t>
      </w:r>
      <w:proofErr w:type="spellEnd"/>
      <w:r>
        <w:t xml:space="preserve"> Networks, a spin-in start-up company working on SDN. </w:t>
      </w:r>
      <w:proofErr w:type="spellStart"/>
      <w:r>
        <w:t>Nuage</w:t>
      </w:r>
      <w:proofErr w:type="spellEnd"/>
      <w:r>
        <w:t xml:space="preserve"> Networks is now an affiliate of Nokia.</w:t>
      </w:r>
    </w:p>
    <w:p w14:paraId="40BB5075" w14:textId="77777777" w:rsidR="00774D13" w:rsidRDefault="00AB4DE0">
      <w:pPr>
        <w:pStyle w:val="BodyText"/>
      </w:pPr>
      <w:r>
        <w:t xml:space="preserve">The road of SDN development and its history is never </w:t>
      </w:r>
      <w:proofErr w:type="spellStart"/>
      <w:r>
        <w:t>straighforward</w:t>
      </w:r>
      <w:proofErr w:type="spellEnd"/>
      <w:r>
        <w:t xml:space="preserve"> and looks more nuanced than a single storyline might suggest. It’s actually far more complex to be described in a short section. This diagram from </w:t>
      </w:r>
      <w:hyperlink w:anchor="sdn-history">
        <w:r>
          <w:rPr>
            <w:rStyle w:val="Hyperlink"/>
          </w:rPr>
          <w:t>[</w:t>
        </w:r>
        <w:proofErr w:type="spellStart"/>
        <w:r>
          <w:rPr>
            <w:rStyle w:val="Hyperlink"/>
          </w:rPr>
          <w:t>sdn</w:t>
        </w:r>
        <w:proofErr w:type="spellEnd"/>
        <w:r>
          <w:rPr>
            <w:rStyle w:val="Hyperlink"/>
          </w:rPr>
          <w:t>-history]</w:t>
        </w:r>
      </w:hyperlink>
      <w:r>
        <w:t xml:space="preserve"> shows developments in programmable networking over the past 20 years, and their chronological relationship to advances in network virtualization.</w:t>
      </w:r>
    </w:p>
    <w:p w14:paraId="6D0A805A" w14:textId="77777777" w:rsidR="00774D13" w:rsidRDefault="00AB4DE0">
      <w:pPr>
        <w:pStyle w:val="BodyText"/>
      </w:pPr>
      <w:r>
        <w:rPr>
          <w:noProof/>
        </w:rPr>
        <w:drawing>
          <wp:inline distT="0" distB="0" distL="0" distR="0" wp14:anchorId="7D06863B" wp14:editId="7E5889E7">
            <wp:extent cx="5334000" cy="2624099"/>
            <wp:effectExtent l="0" t="0" r="0" b="0"/>
            <wp:docPr id="2" name="Picture" descr="sdn-history"/>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"/>
                    <pic:cNvPicPr>
                      <a:picLocks noChangeAspect="1" noChangeArrowheads="1"/>
                    </pic:cNvPicPr>
                  </pic:nvPicPr>
                  <pic:blipFill>
                    <a:blip r:embed="rId9"/>
                    <a:stretch>
                      <a:fillRect/>
                    </a:stretch>
                  </pic:blipFill>
                  <pic:spPr bwMode="auto">
                    <a:xfrm>
                      <a:off x="0" y="0"/>
                      <a:ext cx="5334000" cy="2624099"/>
                    </a:xfrm>
                    <a:prstGeom prst="rect">
                      <a:avLst/>
                    </a:prstGeom>
                    <a:noFill/>
                    <a:ln w="9525">
                      <a:noFill/>
                      <a:headEnd/>
                      <a:tailEnd/>
                    </a:ln>
                  </pic:spPr>
                </pic:pic>
              </a:graphicData>
            </a:graphic>
          </wp:inline>
        </w:drawing>
      </w:r>
    </w:p>
    <w:p w14:paraId="46EAF375" w14:textId="77777777" w:rsidR="00774D13" w:rsidRDefault="00AB4DE0">
      <w:pPr>
        <w:pStyle w:val="Heading2"/>
      </w:pPr>
      <w:bookmarkStart w:id="1417" w:name="X7c72bf765c8ccb9f65c20c5f58a432f93afa567"/>
      <w:bookmarkStart w:id="1418" w:name="_Toc54542600"/>
      <w:r>
        <w:lastRenderedPageBreak/>
        <w:t>SDN definition</w:t>
      </w:r>
      <w:bookmarkEnd w:id="1417"/>
      <w:bookmarkEnd w:id="1418"/>
    </w:p>
    <w:p w14:paraId="3E8AA599" w14:textId="77777777" w:rsidR="00774D13" w:rsidRDefault="00AB4DE0">
      <w:pPr>
        <w:pStyle w:val="Heading3"/>
      </w:pPr>
      <w:bookmarkStart w:id="1419" w:name="Xc2b34e8eb12b259ed43b3246438910d4c5ae65b"/>
      <w:bookmarkStart w:id="1420" w:name="_Toc54542601"/>
      <w:r>
        <w:t>What is SDN?</w:t>
      </w:r>
      <w:bookmarkEnd w:id="1419"/>
      <w:bookmarkEnd w:id="1420"/>
    </w:p>
    <w:p w14:paraId="67FFAD1B" w14:textId="77777777" w:rsidR="00774D13" w:rsidRDefault="00AB4DE0">
      <w:pPr>
        <w:pStyle w:val="FirstParagraph"/>
      </w:pPr>
      <w:r>
        <w:t xml:space="preserve">The concept of </w:t>
      </w:r>
      <w:r>
        <w:rPr>
          <w:rStyle w:val="VerbatimChar"/>
        </w:rPr>
        <w:t>SDN</w:t>
      </w:r>
      <w:r>
        <w:t xml:space="preserve">, and the term itself, are both very broad and often confusing. There is no real accurate definition of SDN, and vendors usually take it very differently. Initially it was used to in Stanford’s OpenFlow project, and later it has been extended to include a much wider area of technologies. Discussion about each vendor’s exact SDN definition is beyond the scope of this book. But we generally consider that </w:t>
      </w:r>
      <w:proofErr w:type="gramStart"/>
      <w:r>
        <w:t>a</w:t>
      </w:r>
      <w:proofErr w:type="gramEnd"/>
      <w:r>
        <w:t xml:space="preserve"> SDN solution has to provide one to several of following characteristics:</w:t>
      </w:r>
    </w:p>
    <w:p w14:paraId="56A0CC6F" w14:textId="77777777" w:rsidR="00774D13" w:rsidRDefault="00AB4DE0">
      <w:pPr>
        <w:numPr>
          <w:ilvl w:val="0"/>
          <w:numId w:val="3"/>
        </w:numPr>
      </w:pPr>
      <w:r>
        <w:t xml:space="preserve">a network control and configuration plane split from the network </w:t>
      </w:r>
      <w:proofErr w:type="spellStart"/>
      <w:r>
        <w:t>dataplane</w:t>
      </w:r>
      <w:proofErr w:type="spellEnd"/>
      <w:r>
        <w:t>.</w:t>
      </w:r>
    </w:p>
    <w:p w14:paraId="71CFA02E" w14:textId="77777777" w:rsidR="00774D13" w:rsidRDefault="00AB4DE0">
      <w:pPr>
        <w:numPr>
          <w:ilvl w:val="0"/>
          <w:numId w:val="3"/>
        </w:numPr>
      </w:pPr>
      <w:r>
        <w:t>a centralized configuration and control plane (SDN controller)</w:t>
      </w:r>
    </w:p>
    <w:p w14:paraId="4540E717" w14:textId="77777777" w:rsidR="00774D13" w:rsidRDefault="00AB4DE0">
      <w:pPr>
        <w:numPr>
          <w:ilvl w:val="0"/>
          <w:numId w:val="3"/>
        </w:numPr>
      </w:pPr>
      <w:r>
        <w:t>a simplified network node</w:t>
      </w:r>
    </w:p>
    <w:p w14:paraId="65EE4A39" w14:textId="77777777" w:rsidR="00774D13" w:rsidRDefault="00AB4DE0">
      <w:pPr>
        <w:numPr>
          <w:ilvl w:val="0"/>
          <w:numId w:val="3"/>
        </w:numPr>
      </w:pPr>
      <w:r>
        <w:t>network programmability to provide network automation</w:t>
      </w:r>
    </w:p>
    <w:p w14:paraId="01A269FE" w14:textId="77777777" w:rsidR="00774D13" w:rsidRDefault="00AB4DE0">
      <w:pPr>
        <w:numPr>
          <w:ilvl w:val="0"/>
          <w:numId w:val="3"/>
        </w:numPr>
      </w:pPr>
      <w:r>
        <w:t>automatic provisioning (ZTP zero touch provisioning) of network nodes</w:t>
      </w:r>
    </w:p>
    <w:p w14:paraId="4EC8DD5C" w14:textId="77777777" w:rsidR="00774D13" w:rsidRDefault="00AB4DE0">
      <w:pPr>
        <w:numPr>
          <w:ilvl w:val="0"/>
          <w:numId w:val="3"/>
        </w:numPr>
      </w:pPr>
      <w:r>
        <w:t>virtualization support and openness</w:t>
      </w:r>
    </w:p>
    <w:p w14:paraId="0AE0F316" w14:textId="77777777" w:rsidR="00774D13" w:rsidRDefault="00AB4DE0">
      <w:pPr>
        <w:pStyle w:val="FirstParagraph"/>
      </w:pPr>
      <w:r>
        <w:t xml:space="preserve">According to </w:t>
      </w:r>
      <w:hyperlink w:anchor="onf-sdn-definition">
        <w:r>
          <w:rPr>
            <w:rStyle w:val="Hyperlink"/>
          </w:rPr>
          <w:t>[</w:t>
        </w:r>
        <w:proofErr w:type="spellStart"/>
        <w:r>
          <w:rPr>
            <w:rStyle w:val="Hyperlink"/>
          </w:rPr>
          <w:t>onf</w:t>
        </w:r>
        <w:proofErr w:type="spellEnd"/>
        <w:r>
          <w:rPr>
            <w:rStyle w:val="Hyperlink"/>
          </w:rPr>
          <w:t>-</w:t>
        </w:r>
        <w:proofErr w:type="spellStart"/>
        <w:r>
          <w:rPr>
            <w:rStyle w:val="Hyperlink"/>
          </w:rPr>
          <w:t>sdn</w:t>
        </w:r>
        <w:proofErr w:type="spellEnd"/>
        <w:r>
          <w:rPr>
            <w:rStyle w:val="Hyperlink"/>
          </w:rPr>
          <w:t>-definition]</w:t>
        </w:r>
      </w:hyperlink>
      <w:r>
        <w:t xml:space="preserve">, </w:t>
      </w:r>
      <w:r>
        <w:rPr>
          <w:b/>
        </w:rPr>
        <w:t>Software-Defined Networking (SDN)</w:t>
      </w:r>
      <w:r>
        <w:t xml:space="preserve"> is:</w:t>
      </w:r>
    </w:p>
    <w:p w14:paraId="72DA37B4" w14:textId="77777777" w:rsidR="00774D13" w:rsidRDefault="00AB4DE0">
      <w:pPr>
        <w:pStyle w:val="BlockText"/>
      </w:pPr>
      <w:r>
        <w:t>The physical separation of the network control plane from the forwarding plane, and where a control plane controls several devices</w:t>
      </w:r>
    </w:p>
    <w:p w14:paraId="3897F4BE" w14:textId="77777777" w:rsidR="00774D13" w:rsidRDefault="00AB4DE0">
      <w:pPr>
        <w:pStyle w:val="FirstParagraph"/>
      </w:pPr>
      <w:r>
        <w:rPr>
          <w:b/>
        </w:rPr>
        <w:t>SDN layer</w:t>
      </w:r>
      <w:hyperlink w:anchor="onf-sdn-definition">
        <w:r>
          <w:rPr>
            <w:rStyle w:val="Hyperlink"/>
            <w:b/>
            <w:vertAlign w:val="superscript"/>
          </w:rPr>
          <w:t>[</w:t>
        </w:r>
        <w:proofErr w:type="spellStart"/>
        <w:r>
          <w:rPr>
            <w:rStyle w:val="Hyperlink"/>
            <w:b/>
            <w:vertAlign w:val="superscript"/>
          </w:rPr>
          <w:t>onf</w:t>
        </w:r>
        <w:proofErr w:type="spellEnd"/>
        <w:r>
          <w:rPr>
            <w:rStyle w:val="Hyperlink"/>
            <w:b/>
            <w:vertAlign w:val="superscript"/>
          </w:rPr>
          <w:t>-</w:t>
        </w:r>
        <w:proofErr w:type="spellStart"/>
        <w:r>
          <w:rPr>
            <w:rStyle w:val="Hyperlink"/>
            <w:b/>
            <w:vertAlign w:val="superscript"/>
          </w:rPr>
          <w:t>sdn</w:t>
        </w:r>
        <w:proofErr w:type="spellEnd"/>
        <w:r>
          <w:rPr>
            <w:rStyle w:val="Hyperlink"/>
            <w:b/>
            <w:vertAlign w:val="superscript"/>
          </w:rPr>
          <w:t>-definition]</w:t>
        </w:r>
      </w:hyperlink>
      <w:r>
        <w:rPr>
          <w:b/>
        </w:rPr>
        <w:t>.</w:t>
      </w:r>
    </w:p>
    <w:p w14:paraId="3894FCB5" w14:textId="77777777" w:rsidR="00774D13" w:rsidRDefault="00AB4DE0">
      <w:pPr>
        <w:pStyle w:val="BodyText"/>
      </w:pPr>
      <w:r>
        <w:rPr>
          <w:noProof/>
        </w:rPr>
        <w:lastRenderedPageBreak/>
        <w:drawing>
          <wp:inline distT="0" distB="0" distL="0" distR="0" wp14:anchorId="25AF6884" wp14:editId="554964B2">
            <wp:extent cx="5334000" cy="6902823"/>
            <wp:effectExtent l="0" t="0" r="0" b="0"/>
            <wp:docPr id="3"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"/>
                    <pic:cNvPicPr>
                      <a:picLocks noChangeAspect="1" noChangeArrowheads="1"/>
                    </pic:cNvPicPr>
                  </pic:nvPicPr>
                  <pic:blipFill>
                    <a:blip r:embed="rId10"/>
                    <a:stretch>
                      <a:fillRect/>
                    </a:stretch>
                  </pic:blipFill>
                  <pic:spPr bwMode="auto">
                    <a:xfrm>
                      <a:off x="0" y="0"/>
                      <a:ext cx="5334000" cy="6902823"/>
                    </a:xfrm>
                    <a:prstGeom prst="rect">
                      <a:avLst/>
                    </a:prstGeom>
                    <a:noFill/>
                    <a:ln w="9525">
                      <a:noFill/>
                      <a:headEnd/>
                      <a:tailEnd/>
                    </a:ln>
                  </pic:spPr>
                </pic:pic>
              </a:graphicData>
            </a:graphic>
          </wp:inline>
        </w:drawing>
      </w:r>
    </w:p>
    <w:p w14:paraId="46AF83DF" w14:textId="77777777" w:rsidR="00774D13" w:rsidRDefault="00AB4DE0">
      <w:pPr>
        <w:pStyle w:val="BodyText"/>
      </w:pPr>
      <w:r>
        <w:t xml:space="preserve">In this diagram, you can see that SDN allows simple high-level policies in the "application layer" to modify the network, because the device level dependency is eliminated to some extent. The network administrator can operate the different vendor-specific devices in the "infrastructure layer" from a single software console - the "control layer". The "controller" in control layer is designed with such a way that it can view the whole network globally. This controller design helps a lot to introduce functionalities or programs as they just </w:t>
      </w:r>
      <w:proofErr w:type="gramStart"/>
      <w:r>
        <w:t>needs</w:t>
      </w:r>
      <w:proofErr w:type="gramEnd"/>
      <w:r>
        <w:t xml:space="preserve"> </w:t>
      </w:r>
      <w:r>
        <w:lastRenderedPageBreak/>
        <w:t>to talk to the centralized controller, without the need to know all details communicating with each individual device. These details are hidden by the controller from the applications.</w:t>
      </w:r>
    </w:p>
    <w:p w14:paraId="5662CCDD" w14:textId="77777777" w:rsidR="00774D13" w:rsidRDefault="00AB4DE0">
      <w:pPr>
        <w:pStyle w:val="BodyText"/>
      </w:pPr>
      <w:r>
        <w:t>Several expectations are behind this new model:</w:t>
      </w:r>
    </w:p>
    <w:p w14:paraId="275A25BC" w14:textId="77777777" w:rsidR="00774D13" w:rsidRDefault="00AB4DE0">
      <w:pPr>
        <w:numPr>
          <w:ilvl w:val="0"/>
          <w:numId w:val="4"/>
        </w:numPr>
      </w:pPr>
      <w:r>
        <w:rPr>
          <w:b/>
        </w:rPr>
        <w:t>openness</w:t>
      </w:r>
      <w:r>
        <w:t xml:space="preserve">: communication between controller and network device uses standardized protocols like REST, OpenFlow, XMPP, </w:t>
      </w:r>
      <w:proofErr w:type="spellStart"/>
      <w:r>
        <w:t>NetConf</w:t>
      </w:r>
      <w:proofErr w:type="spellEnd"/>
      <w:r>
        <w:t>, etc. This eliminates traditional vendor lock-in, giving you freedom of choice in networking.</w:t>
      </w:r>
    </w:p>
    <w:p w14:paraId="486662E8" w14:textId="77777777" w:rsidR="00774D13" w:rsidRDefault="00AB4DE0">
      <w:pPr>
        <w:numPr>
          <w:ilvl w:val="0"/>
          <w:numId w:val="4"/>
        </w:numPr>
      </w:pPr>
      <w:r>
        <w:rPr>
          <w:b/>
        </w:rPr>
        <w:t>cost reduction</w:t>
      </w:r>
      <w:r>
        <w:t>: because of the openness, you can pick which ever low-cost vendor for your infrastructure (hardware).</w:t>
      </w:r>
    </w:p>
    <w:p w14:paraId="1AED2E4F" w14:textId="77777777" w:rsidR="00774D13" w:rsidRDefault="00AB4DE0">
      <w:pPr>
        <w:numPr>
          <w:ilvl w:val="0"/>
          <w:numId w:val="4"/>
        </w:numPr>
      </w:pPr>
      <w:r>
        <w:rPr>
          <w:b/>
        </w:rPr>
        <w:t>automation</w:t>
      </w:r>
      <w:r>
        <w:t>: the controller layer has a global view of whole network. with the API exposed by the control layer, from the application perspective it’s much easier to automate network devices application.</w:t>
      </w:r>
    </w:p>
    <w:p w14:paraId="18163FE1" w14:textId="49F49DB4" w:rsidR="00774D13" w:rsidRDefault="00AB4DE0">
      <w:pPr>
        <w:pStyle w:val="FirstParagraph"/>
      </w:pPr>
      <w:r>
        <w:t>in this diagram, "</w:t>
      </w:r>
      <w:proofErr w:type="spellStart"/>
      <w:r>
        <w:t>openflow</w:t>
      </w:r>
      <w:proofErr w:type="spellEnd"/>
      <w:r>
        <w:t xml:space="preserve">" is marked as the protocol between control layer and infrastructure layer. This is to give an example about the standard communication protocols. As of </w:t>
      </w:r>
      <w:ins w:id="1421" w:author="Przemyslaw Grygiel" w:date="2020-10-26T09:25:00Z">
        <w:r>
          <w:t>today</w:t>
        </w:r>
        <w:r w:rsidR="008341C7">
          <w:t>,</w:t>
        </w:r>
      </w:ins>
      <w:r>
        <w:t xml:space="preserve"> more choices are available and standardized in the SDN industry, which will be covered later in this chapter.</w:t>
      </w:r>
    </w:p>
    <w:p w14:paraId="289D508A" w14:textId="77777777" w:rsidR="00774D13" w:rsidRDefault="00AB4DE0">
      <w:pPr>
        <w:pStyle w:val="Heading3"/>
      </w:pPr>
      <w:bookmarkStart w:id="1422" w:name="X952292c15e2fb9959bd8a0890e5edf3cdc65f5c"/>
      <w:bookmarkStart w:id="1423" w:name="_Toc54542602"/>
      <w:r>
        <w:t>Traditional Network Planes and SDN layer</w:t>
      </w:r>
      <w:bookmarkEnd w:id="1422"/>
      <w:bookmarkEnd w:id="1423"/>
    </w:p>
    <w:p w14:paraId="362781A5" w14:textId="77777777" w:rsidR="00774D13" w:rsidRDefault="00AB4DE0">
      <w:pPr>
        <w:pStyle w:val="FirstParagraph"/>
      </w:pPr>
      <w:r>
        <w:rPr>
          <w:b/>
        </w:rPr>
        <w:t>traditional network device planes.</w:t>
      </w:r>
    </w:p>
    <w:p w14:paraId="24A563AC" w14:textId="77777777" w:rsidR="00774D13" w:rsidRDefault="00AB4DE0">
      <w:pPr>
        <w:pStyle w:val="BodyText"/>
      </w:pPr>
      <w:r>
        <w:t>traditionally, A typical network device (e.g. a router) has following planes:</w:t>
      </w:r>
    </w:p>
    <w:p w14:paraId="77ED70F5" w14:textId="77777777" w:rsidR="00774D13" w:rsidRDefault="00AB4DE0">
      <w:pPr>
        <w:pStyle w:val="BodyText"/>
      </w:pPr>
      <w:r>
        <w:rPr>
          <w:b/>
        </w:rPr>
        <w:t>traditional network device planes.</w:t>
      </w:r>
    </w:p>
    <w:p w14:paraId="6B135F09" w14:textId="77777777" w:rsidR="00774D13" w:rsidRDefault="00AB4DE0">
      <w:pPr>
        <w:pStyle w:val="BodyText"/>
      </w:pPr>
      <w:r>
        <w:rPr>
          <w:noProof/>
        </w:rPr>
        <w:lastRenderedPageBreak/>
        <w:drawing>
          <wp:inline distT="0" distB="0" distL="0" distR="0" wp14:anchorId="7BA8EB35" wp14:editId="1A545BB3">
            <wp:extent cx="4565514" cy="4681470"/>
            <wp:effectExtent l="0" t="0" r="0" b="0"/>
            <wp:docPr id="4"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jthQUKLwChECEABAjwAAAAwAAAAAhDA2wAAAACOAAAAAAAAAKuqKjwCAAAAAgAAAAIAAAAAAAAAAhDA2wAAAAAAAAD/CEACA0gAAAA8AAAAAhDA2wUAAAAAAAAAAAAAAAAAAACPCjc/AAAAAI8KNz9Goti+AAAAAEai2L4AAAAAAAAAAAABAQGBAQMDFUACABAAAAAEAAAAAQAAACQAAAAkAAAAAACAPQAAAAAAAAAAAACAPQAAAAAAAAAAAgAAAF8AAAA4AAAAAQAAADgAAAAAAAAAOAAAAAAAAAAAAAEAFAAAAAAAAAAAAAAAAAAAAAAAAAAAAAAAJQAAAAwAAAABAAAAJQAAAAwAAAAFAACAVgAAADAAAAAuAAAAbgIAAIgAAAClAgAABQAAAP4CKSpbCCkqWwj8Jv4C/Cb+Aikq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mwX0hCBUk0RCtAAAAMAAAAAAAAAB5ABgAMAAAAAAAAACFABQAMAAAAAAAAAB5ACQAMAAAAAAAAACpAAAAkAAAAGAAAAMCbCTkAAAAAAAAAAMCbCTmwX0hCBUk0RCFABwAMAAAAAAAAAAhAAgM8AAAAMAAAAAIQwNsEAAAAAAAAAAAAAAAAAAAAAMJiSAAAAAAAwmJIAA5iyAAA4boADmLIAAEBgTNAAgEMAAAAAAAAACRABAAMAAAAAAAAACpAAAAkAAAAGAAAAB3WUj8AAAAAAAAAAONJUj+vX0hC1LAs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MgAAALMCAABRAAAA0Q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YAAAALMCAAB/AAAA0Q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kQAAALMCAACvAAAA0Q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1wAAALMCAAD2AAAA0Q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mn7MEM2tU1DCEABAjwAAAAwAAAAAhDA2wAAAACOAAAAAAAAAKuqKjwCAAAAAgAAAAIAAAAAAAAAAhDA2wAAAACgMHD/FUACABAAAAAEAAAAAQAAACQAAAAkAAAAAACAPQAAAAAAAAAAAACAPQAAAAAAAAAAAgAAAF8AAAA4AAAAAQAAADgAAAAAAAAAOAAAAAAAAAAAAAEAFAAAAAAAAABwMKAAAAAAAAAAAAAAAAAAJQAAAAwAAAABAAAAJQAAAAwAAAAFAACAVQAAAFAAAACuAAAAmAAAAA0BAADPAAAADQAAALAQPguwEF0KbA+nCdwNpwlMDKcJCAtdCggLPgsICx4MTAzUDNwN1AxsD9QMsBAeDLAQPgs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hI2UQzKJTUMIQAIDkAAAAIQAAAACEMDbDQAAAAAAAADRE0E/RqJYvtETQT+EI6i+BtsVP0ai2L7RE8E+RqLYvi3jLD5Goti+AAAAAIQjqL4AAAAARqJYvgAAAAAI+8G9LeMsPgAAACTRE8E+AACAJAbbFT8AAMAk0RNBPwj7wb3RE0E/RqJYvgADAwMDAwMDAwMDA4MBAwMUQAKAEAAAAAQAAAD/////IQAAAAgAAABiAAAADAAAAAEAAAAkAAAAJAAAAAAAgD0AAAAAAAAAAAAAgD0AAAAAAAAAAAIAAAAlAAAADAAAAAIAAAATAAAADAAAAAEAAAA7AAAACAAAAFUAAABQAAAAAAAAAAAAAAD//////////w0AAAAyGDsLMhhbCu4WpQleFaUJzhOlCYoSWwqKEjsLihIbDM4T0QxeFdEM7hbRDDIYGwwyGDsLPAAAAAgAAAA+AAAAGAAAACgBAACaAAAAhAEAAM4A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hI2UQzKJTUMIQAECPAAAADAAAAACEMDbAAAAAI4AAAAAAAAAq6oqPAIAAAACAAAAAgAAAAAAAAACEMDbAAAAAKAwcP8VQAIAEAAAAAQAAAABAAAAJAAAACQAAAAAAIA9AAAAAAAAAAAAAIA9AAAAAAAAAAACAAAAXwAAADgAAAABAAAAOAAAAAAAAAA4AAAAAAAAAAAAAQAUAAAAAAAAAHAwoAAAAAAAAAAAAAAAAAAlAAAADAAAAAEAAAAlAAAADAAAAAUAAIBVAAAAUAAAACcBAACYAAAAhQEAAM8AAAANAAAAMhg7CzIYWwruFqUJXhWlCc4TpQmKElsKihI7C4oSGwzOE9EMXhXRDO4W0QwyGBsMMhg7Cy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xWTTQ9wtTUMIQAIDkAAAAIQAAAACEMDbDQAAAAAAAADRE0E/RqJYvtETQT+EI6i+BtsVP0ai2L7RE8E+RqLYvi3jLD5Goti+AAAAAIQjqL4AAAAARqJYvgAAAAAI+8G9LeMsPgAAACTRE8E+AACAJAbbFT8AAMAk0RNBPwj7wb3RE0E/RqJYvgADAwMDAwMDAwMDA4MBAwMUQAKAEAAAAAQAAAD/////IQAAAAgAAABiAAAADAAAAAEAAAAkAAAAJAAAAAAAgD0AAAAAAAAAAAAAgD0AAAAAAAAAAAIAAAAlAAAADAAAAAIAAAATAAAADAAAAAEAAAA7AAAACAAAAFUAAABQAAAAAAAAAAAAAAD//////////w0AAAANIDULDSBVCskenwk5HZ8JqRufCWUaVQplGjULZRoVDKkbyww5HcsMyR7LDA0gFQwNIDULPAAAAAgAAAA+AAAAGAAAAKYBAACZAAAAAQIAAM0A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xWTTQ9wtTUMIQAECPAAAADAAAAACEMDbAAAAAI4AAAAAAAAAq6oqPAIAAAACAAAAAgAAAAAAAAACEMDbAAAAAKAwcP8VQAIAEAAAAAQAAAABAAAAJAAAACQAAAAAAIA9AAAAAAAAAAAAAIA9AAAAAAAAAAACAAAAXwAAADgAAAABAAAAOAAAAAAAAAA4AAAAAAAAAAAAAQAUAAAAAAAAAHAwoAAAAAAAAAAAAAAAAAAlAAAADAAAAAEAAAAlAAAADAAAAAUAAIBVAAAAUAAAAKQBAACYAAAAAwIAAM8AAAANAAAADSA1Cw0gVQrJHp8JOR2fCakbnwllGlUKZRo1C2UaFQypG8sMOR3LDMkeywwNIBUMDSA1Cy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6GChQtw2oUMIQAECPAAAADAAAAACEMDbAAAAAI4AAAAAAAAAq6oqPAIAAAACAAAAAgAAAAAAAAACEMDbAAAAAAAA//8VQAIAEAAAAAQAAAABAAAAJAAAACQAAAAAAIA9AAAAAAAAAAAAAIA9AAAAAAAAAAACAAAAXwAAADgAAAACAAAAOAAAAAAAAAA4AAAAAAAAAAAAAQAUAAAAAAAAAP8AAAAAAAAAAAAAAAAAAAAlAAAADAAAAAIAAAAlAAAADAAAAAUAAIBVAAAAUAAAAE4AAAAQAQAAtAAAAEQBAAANAAAAJAuiEiQL0BHFCSURFAglEWMGJREDBdARAwWiEgMFdRNjBh8UFAgfFMUJHxQkC3UTJAuiEi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ufQ/Q9w2oUMIQAIDkAAAAIQAAAACEMDbDQAAAAAAAABWE1E/2U9LvlYTUT+KzJ2+u0UiP9lPy75WE9E+2U/Lvm02Oz7ZT8u+AAAApYrMnb4AAACl2U9LvgAAAKU7Dba9bTY7PgAAwCRWE9E+AAAAJbtFIj8AAEAlVhNRPzsNtr1WE1E/2U9LvgADAwMDAwMDAwMDA4MBAwMUQAKAEAAAAAQAAAD/////IQAAAAgAAABiAAAADAAAAAEAAAAkAAAAJAAAAAAAgD0AAAAAAAAAAAAAgD0AAAAAAAAAAAIAAAAlAAAADAAAAAEAAAATAAAADAAAAAEAAAA7AAAACAAAAFUAAABQAAAAAAAAAAAAAAD//////////w0AAAAYEqISGBLQEbkQJREIDyURVw0lEfgL0BH4C6IS+At1E1cNHxQIDx8UuRAfFBgSdRMYEqISPAAAAAgAAAA+AAAAGAAAAL8AAAASAQAAIgEAAEI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ufQ/Q9w2oUMIQAECPAAAADAAAAACEMDbAAAAAI4AAAAAAAAAq6oqPAIAAAACAAAAAgAAAAAAAAACEMDbAAAAAAAA//8VQAIAEAAAAAQAAAABAAAAJAAAACQAAAAAAIA9AAAAAAAAAAAAAIA9AAAAAAAAAAACAAAAXwAAADgAAAACAAAAOAAAAAAAAAA4AAAAAAAAAAAAAQAUAAAAAAAAAP8AAAAAAAAAAAAAAAAAAAAlAAAADAAAAAIAAAAlAAAADAAAAAUAAIBVAAAAUAAAAL0AAAAQAQAAJAEAAEQBAAANAAAAGBKiEhgS0BG5ECURCA8lEVcNJRH4C9AR+AuiEvgLdRNXDR8UCA8fFLkQHxQYEnUTGBKiEi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f5yXQ9w2oUMIQAIDkAAAAIQAAAACEMDbDQAAAAAAAABWE1E/2U9LvlYTUT+KzJ2+u0UiP9lPy75WE9E+2U/Lvm02Oz7ZT8u+AAAApYrMnb4AAACl2U9LvgAAAKU7Dba9bTY7PgAAwCRWE9E+AAAAJbtFIj8AAEAlVhNRPzsNtr1WE1E/2U9LvgADAwMDAwMDAwMDA4MBAwMUQAKAEAAAAAQAAAD/////IQAAAAgAAABiAAAADAAAAAEAAAAkAAAAJAAAAAAAgD0AAAAAAAAAAAAAgD0AAAAAAAAAAAIAAAAlAAAADAAAAAEAAAATAAAADAAAAAEAAAA7AAAACAAAAFUAAABQAAAAAAAAAAAAAAD//////////w0AAAAMGaISDBnQEa0XJRH8FSURSxQlEewS0BHsEqIS7BJ1E0sUHxT8FR8UrRcfFAwZdRMMGaISPAAAAAgAAAA+AAAAGAAAAC4BAAASAQAAkQEAAEI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f5yXQ9w2oUMIQAECPAAAADAAAAACEMDbAAAAAI4AAAAAAAAAq6oqPAIAAAACAAAAAgAAAAAAAAACEMDbAAAAAAAA//8VQAIAEAAAAAQAAAABAAAAJAAAACQAAAAAAIA9AAAAAAAAAAAAAIA9AAAAAAAAAAACAAAAXwAAADgAAAACAAAAOAAAAAAAAAA4AAAAAAAAAAAAAQAUAAAAAAAAAP8AAAAAAAAAAAAAAAAAAAAlAAAADAAAAAIAAAAlAAAADAAAAAUAAIBVAAAAUAAAAC0BAAAQAQAAkwEAAEQBAAANAAAADBmiEgwZ0BGtFyUR/BUlEUsUJRHsEtAR7BKiEuwSdRNLFB8U/BUfFK0XHxQMGXUTDBmiEi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hPs9D3DahQwhAAgOQAAAAhAAAAAIQwNsNAAAAAAAAAFYTUT/ZT0u+VhNRP4rMnb67RSI/2U/LvlYT0T7ZT8u+bTY7PtlPy74AAAClisydvgAAAKXZT0u+AAAApTsNtr1tNjs+AADAJFYT0T4AAAAlu0UiPwAAQCVWE1E/Ow22vVYTUT/ZT0u+AAMDAwMDAwMDAwMDgwEDAxRAAoAQAAAABAAAAP////8hAAAACAAAAGIAAAAMAAAAAQAAACQAAAAkAAAAAACAPQAAAAAAAAAAAACAPQAAAAAAAAAAAgAAACUAAAAMAAAAAQAAABMAAAAMAAAAAQAAADsAAAAIAAAAVQAAAFAAAAAAAAAAAAAAAP//////////DQAAAAAgohIAINARoR4lEfAcJRE/GyUR4BnQEeAZohLgGXUTPxsfFPAcHxShHh8UACB1EwAgohI8AAAACAAAAD4AAAAYAAAAngEAABIBAAAAAgAAQgE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hPs9D3DahQwhAAQI8AAAAMAAAAAIQwNsAAAAAjgAAAAAAAACrqio8AgAAAAIAAAACAAAAAAAAAAIQwNsAAAAAAAD//xVAAgAQAAAABAAAAAEAAAAkAAAAJAAAAAAAgD0AAAAAAAAAAAAAgD0AAAAAAAAAAAIAAABfAAAAOAAAAAIAAAA4AAAAAAAAADgAAAAAAAAAAAABABQAAAAAAAAA/wAAAAAAAAAAAAAAAAAAACUAAAAMAAAAAgAAACUAAAAMAAAABQAAgFUAAABQAAAAnAEAABABAAACAgAARAEAAA0AAAAAIKISACDQEaEeJRHwHCURPxslEeAZ0BHgGaIS4Bl1Ez8bHxTwHB8UoR4fFAAgdRMAIKIS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FwA0TcNqFDCEACA5AAAACEAAAAAhDA2w0AAAAAAAAAVhNRP9lPS75WE1E/isydvrtFIj/ZT8u+VhPRPtlPy75tNjs+2U/LvgAAAKWKzJ2+AAAApdlPS74AAAClOw22vW02Oz4AAMAkVhPRPgAAACW7RSI/AABAJVYTUT87Dba9VhNRP9lPS74AAwMDAwMDAwMDAwODAQMDFEACgBAAAAAEAAAA/////yEAAAAIAAAAYgAAAAwAAAABAAAAJAAAACQAAAAAAIA9AAAAAAAAAAAAAIA9AAAAAAAAAAACAAAAJQAAAAwAAAABAAAAEwAAAAwAAAABAAAAOwAAAAgAAABVAAAAUAAAAAAAAAAAAAAA//////////8NAAAA9SaiEvUm0BGWJSUR5SMlETQiJRHVINAR1SCiEtUgdRM0Ih8U5SMfFJYlHxT1JnUT9SaiEjwAAAAIAAAAPgAAABgAAAANAgAAEgEAAHACAABC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mFwA0TcNqFDCEABAjwAAAAwAAAAAhDA2wAAAACOAAAAAAAAAKuqKjwCAAAAAgAAAAIAAAAAAAAAAhDA2wAAAAAAAP//FUACABAAAAAEAAAAAQAAACQAAAAkAAAAAACAPQAAAAAAAAAAAACAPQAAAAAAAAAAAgAAAF8AAAA4AAAAAgAAADgAAAAAAAAAOAAAAAAAAAAAAAEAFAAAAAAAAAD/AAAAAAAAAAAAAAAAAAAAJQAAAAwAAAACAAAAJQAAAAwAAAAFAACAVQAAAFAAAAALAgAAEAEAAHECAABEAQAADQAAAPUmohL1JtARliUlEeUjJRE0IiUR1SDQEdUgohLVIHUTNCIfFOUjHxSWJR8U9SZ1E/UmohI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l67R9D0n8rRCtAAAAMAAAAAAAAAB5ABgAMAAAAAAAAACFABQAMAAAAAAAAAB5ACQAMAAAAAAAAACpAAAAkAAAAGAAAAMCbCTkAAAAAAAAAAMCbCTl67R9D0n8rRCFABwAMAAAAAAAAAAhAAgM8AAAAMAAAAAIQwNsEAAAAAAAAAAAAAAAAAAAAkVYXSQAAAACRVhdJ0qXxyP3EZ7zSpfHIAAEBgTNAAgEMAAAAAAAAACRABAAMAAAAAAAAACpAAAAkAAAAGAAAAEf9tT0AAAAAAAAAAHkqlj157R9DOUMbRAhABw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MACpXk0AgAA4MF5Y50AAAAGAAAAAAAAAHZkxkL+fwAADgAAAAAAAABy7dNE/n8AAAAAAAAAAAAAv8TVRP5/AABgAAAAAAAAACAAAAAAAAAAUOt+bjQCAABcodhE/n8AAAEAAAAAAAAA2jd+bjQCAAAAAAAA6AQAAHODnDUAAAAASywAZwAAAAAAAOl+NAIAAAIAAAIAAAAAXYacNf5/AADeGiG//////wEAAAAAAAAA4MB5Y50AAAAlhZw1AAAAAAAAAAAAAAAASAAAAAAAAAAAAAAAAAAAAAAAAAAAAAAABQAAAAAAAABQAAAAAAAAAAAAfm40AgAAu7rVRG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HAEAAAAA0AAAAAwAAAAIAAAAAAAAAAAAAACrdZESscF1EAwAAAAAAAAAAAAAAKt1kRAAAAAAAAAAArHBdRCEAAAAIAAAAYgAAAAwAAAABAAAAIQAAAAgAAAAeAAAAGAAAAKAAAABtAgAA8QAAAK4C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M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Xc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fs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Wk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Wo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Y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UI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V0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do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YE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Vk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Ww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Ss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k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U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f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I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w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dY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cs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S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X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t716EOvXSlECEABAjwAAAAwAAAAAhDA2wAAAACOAAAAAAAAAKuqKjwCAAAAAgAAAAIAAAAAAAAAAhDA2wAAAAAAAAD/CEACA0gAAAA8AAAAAhDA2wUAAAAAAAAAAAAAAAAAAACPCjc/AAAAAI8KNz9Goti+AAAAAEai2L4AAAAAAAAAAAABAQGBAQMDFUACABAAAAAEAAAAAQAAACQAAAAkAAAAAACAPQAAAAAAAAAAAACAPQAAAAAAAAAAAgAAAF8AAAA4AAAAAgAAADgAAAAAAAAAOAAAAAAAAAAAAAEAFAAAAAAAAAAAAAAAAAAAAAAAAAAAAAAAJQAAAAwAAAACAAAAJQAAAAwAAAAFAACAVgAAADAAAADPAQAAcAIAACkCAACnAgAABQAAABcdUCp0IlAqdCIkJxcdJCcXHVAq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mt1elDKeY0RCtAAAAMAAAAAAAAAB5ABgAMAAAAAAAAACFABQAMAAAAAAAAAB5ACQAMAAAAAAAAACpAAAAkAAAAGAAAAMCbCTkAAAAAAAAAAMCbCTmt1elDKeY0RCFABwAMAAAAAAAAAAhAAgM8AAAAMAAAAAIQwNsEAAAAAAAAAAAAAAAAAAAAAMJiSAAAAAAAwmJIAA5iyAAA4boADmLIAAEBgTNAAgEMAAAAAAAAACRABAAMAAAAAAAAACpAAAAkAAAAGAAAAB3WUj8AAAAAAAAAAONJUj+s1elD+E0t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1AEAALUCAADyAQAA1A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AgIAALUCAAAgAgAA1A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MgIAALUCAABRAgAA1A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eQIAALUCAACYAgAA1A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k6YBBE9hwsRCtAAAAMAAAAAAAAAB5ABgAMAAAAAAAAACFABQAMAAAAAAAAAB5ACQAMAAAAAAAAACpAAAAkAAAAGAAAAMCbCTkAAAAAAAAAAMCbCTk6YBBE9hwsRCFABwAMAAAAAAAAAAhAAgM8AAAAMAAAAAIQwNsEAAAAAAAAAAAAAAAAAAAAkVYXSQAAAACRVhdJ0qXxyP3EZ7zSpfHIAAEBgTNAAgEMAAAAAAAAACRABAAMAAAAAAAAACpAAAAkAAAAGAAAAEf9tT0AAAAAAAAAAHkqlj06YBBEXeAbRAhABw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AIAAAAAAAAA4MF5Y50AAAAHAAAAAAAAAHZkxkL+fwAADgAAAAAAAABy7dNE/n8AAAAAAAAAAAAAv8TVRP5/AABQAAAAAAAAACAAAAAAAAAAUOt+bjQCAABcodhE/n8AAAIAAAAAAAAA2jd+bjQCAAACAAAC6AQAAHODnDUAAAAA9bwIQQAAAAAAAOl+NAIAAAIAAAIAAAAAXYacNf5/AACAISGv/////wEAAAAAAAAA4MB5Y50AAAAlhZw1AAAAAAAAAAAAAAAASAAAAAAAAAAAAAAAAAAAAAAAAAAAAAAABQAAAAAAAABQAAAAAAAAAAAAfm40AgAAu7rVRG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LCCQAAAAYAAAAAhDA2wEAAAAEAAAAAAAAAAAAAAAAAAAAG0AHAEAAAAA0AAAACwAAAAIAAAAAAAAAAAAAACrdZESscF1EAwAAAAAAAAAAAAAAKt1kRAAAAAAAAAAArHBdRCEAAAAIAAAAYgAAAAwAAAABAAAAIQAAAAgAAAAeAAAAGAAAAEECAABvAgAAkwIAALAC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M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Xc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fs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Wk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Wo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Y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UI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V0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do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YE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Vk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Ww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Ss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k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U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f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I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w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dY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cs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S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X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"/>
                    <pic:cNvPicPr>
                      <a:picLocks noChangeAspect="1" noChangeArrowheads="1"/>
                    </pic:cNvPicPr>
                  </pic:nvPicPr>
                  <pic:blipFill>
                    <a:blip r:embed="rId11"/>
                    <a:stretch>
                      <a:fillRect/>
                    </a:stretch>
                  </pic:blipFill>
                  <pic:spPr bwMode="auto">
                    <a:xfrm>
                      <a:off x="0" y="0"/>
                      <a:ext cx="4565514" cy="4681470"/>
                    </a:xfrm>
                    <a:prstGeom prst="rect">
                      <a:avLst/>
                    </a:prstGeom>
                    <a:noFill/>
                    <a:ln w="9525">
                      <a:noFill/>
                      <a:headEnd/>
                      <a:tailEnd/>
                    </a:ln>
                  </pic:spPr>
                </pic:pic>
              </a:graphicData>
            </a:graphic>
          </wp:inline>
        </w:drawing>
      </w:r>
    </w:p>
    <w:p w14:paraId="6131DC2C" w14:textId="77777777" w:rsidR="00774D13" w:rsidRDefault="00AB4DE0">
      <w:pPr>
        <w:numPr>
          <w:ilvl w:val="0"/>
          <w:numId w:val="5"/>
        </w:numPr>
      </w:pPr>
      <w:r>
        <w:rPr>
          <w:b/>
        </w:rPr>
        <w:t>Configuration</w:t>
      </w:r>
      <w:r>
        <w:t xml:space="preserve"> (and management) </w:t>
      </w:r>
      <w:r>
        <w:rPr>
          <w:b/>
        </w:rPr>
        <w:t>plane</w:t>
      </w:r>
      <w:r>
        <w:t xml:space="preserve">: used for network node configuration and supervision. Examples of widely use protocols are CLI (Command Line Interface), SNMP (Simple Network Management Protocol) and </w:t>
      </w:r>
      <w:proofErr w:type="spellStart"/>
      <w:r>
        <w:t>NetConf</w:t>
      </w:r>
      <w:proofErr w:type="spellEnd"/>
      <w:r>
        <w:t>.</w:t>
      </w:r>
    </w:p>
    <w:p w14:paraId="50D86038" w14:textId="77777777" w:rsidR="00774D13" w:rsidRDefault="00AB4DE0">
      <w:pPr>
        <w:numPr>
          <w:ilvl w:val="0"/>
          <w:numId w:val="5"/>
        </w:numPr>
      </w:pPr>
      <w:r>
        <w:rPr>
          <w:b/>
        </w:rPr>
        <w:t>Control plane</w:t>
      </w:r>
      <w:r>
        <w:t>: used by network nodes to make packet forwarding decision. In traditional networks there have been a wide range of various different network control protocols running in the networks. Common examples are OSPF, ISIS, BGP, LDP, RSVP-TE, etc.</w:t>
      </w:r>
    </w:p>
    <w:p w14:paraId="17F03530" w14:textId="77777777" w:rsidR="00774D13" w:rsidRDefault="00AB4DE0">
      <w:pPr>
        <w:numPr>
          <w:ilvl w:val="0"/>
          <w:numId w:val="5"/>
        </w:numPr>
      </w:pPr>
      <w:r>
        <w:rPr>
          <w:b/>
        </w:rPr>
        <w:t>Forwarding</w:t>
      </w:r>
      <w:r>
        <w:t xml:space="preserve"> (or data or user) </w:t>
      </w:r>
      <w:r>
        <w:rPr>
          <w:b/>
        </w:rPr>
        <w:t>plane</w:t>
      </w:r>
      <w:r>
        <w:t>: This plane is responsible to perform data packet processing and forwarding. This forwarding plane is made of proprietary protocols and is specific to each network equipment vendor.</w:t>
      </w:r>
    </w:p>
    <w:p w14:paraId="75353B0A" w14:textId="77777777" w:rsidR="00774D13" w:rsidRDefault="00AB4DE0">
      <w:pPr>
        <w:pStyle w:val="FirstParagraph"/>
      </w:pPr>
      <w:r>
        <w:t xml:space="preserve">configuration and control plane are located in device’s main processor card, </w:t>
      </w:r>
      <w:proofErr w:type="spellStart"/>
      <w:r>
        <w:t>oftenly</w:t>
      </w:r>
      <w:proofErr w:type="spellEnd"/>
      <w:r>
        <w:t xml:space="preserve"> called "routing engine", or "routing switching engine". The forwarding plane is located in the device’s packet forwarding card, </w:t>
      </w:r>
      <w:proofErr w:type="spellStart"/>
      <w:r>
        <w:t>oftenly</w:t>
      </w:r>
      <w:proofErr w:type="spellEnd"/>
      <w:r>
        <w:t xml:space="preserve"> called "line card".</w:t>
      </w:r>
    </w:p>
    <w:p w14:paraId="1626EF36" w14:textId="77777777" w:rsidR="00774D13" w:rsidRDefault="00AB4DE0">
      <w:pPr>
        <w:pStyle w:val="BodyText"/>
      </w:pPr>
      <w:r>
        <w:rPr>
          <w:b/>
        </w:rPr>
        <w:t>SDN layer.</w:t>
      </w:r>
    </w:p>
    <w:p w14:paraId="6EB3B8C4" w14:textId="77777777" w:rsidR="00774D13" w:rsidRDefault="00AB4DE0">
      <w:pPr>
        <w:pStyle w:val="BodyText"/>
      </w:pPr>
      <w:r>
        <w:t>SDN architecture is built with 3 layers:</w:t>
      </w:r>
    </w:p>
    <w:p w14:paraId="7FC42259" w14:textId="77777777" w:rsidR="00774D13" w:rsidRDefault="00AB4DE0">
      <w:pPr>
        <w:pStyle w:val="BodyText"/>
      </w:pPr>
      <w:r>
        <w:rPr>
          <w:b/>
        </w:rPr>
        <w:lastRenderedPageBreak/>
        <w:t>SDN architecture.</w:t>
      </w:r>
    </w:p>
    <w:p w14:paraId="2266A6F2" w14:textId="77777777" w:rsidR="00774D13" w:rsidRDefault="00AB4DE0">
      <w:pPr>
        <w:pStyle w:val="BodyText"/>
      </w:pPr>
      <w:r>
        <w:rPr>
          <w:noProof/>
        </w:rPr>
        <w:drawing>
          <wp:inline distT="0" distB="0" distL="0" distR="0" wp14:anchorId="314E96DA" wp14:editId="2EFE0535">
            <wp:extent cx="5334000" cy="6143426"/>
            <wp:effectExtent l="0" t="0" r="0" b="0"/>
            <wp:docPr id="5"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jWu2UMO+dlDCEABA5AAAACEAAAAAhDA2w0AAAAAAAAA0RNBP0aiWL7RE0E/hCOovgbbFT9Goti+0RPBPkai2L4t4yw+RqLYvgAAAACEI6i+AAAAAEaiWL4AAAAACPvBvS3jLD4AAAAk0RPBPgAAgCQG2xU/AADAJNETQT8I+8G90RNBP0aiWL4AAwMDAwMDAwMDAwODAQMDFEABgBAAAAAEAAAA/////yEAAAAIAAAAYgAAAAwAAAABAAAAJAAAACQAAAAAAIA9AAAAAAAAAAAAAIA9AAAAAAAAAAACAAAAJQAAAAwAAAACAAAAEwAAAAwAAAABAAAAOwAAAAgAAABVAAAAUAAAAAAAAAAAAAAA//////////8NAAAA1iChGdYgwRiSHwsYAh4LGHIcCxguG8EYLhuhGS4bghpyHDgbAh44G5IfOBvWIIIa1iChGTwAAAAIAAAAPgAAABgAAACyAQAAgAEAAA4CAAC0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jWu2UMO+dlDCEAAAjwAAAAwAAAAAhDA2wAAAACOAAAAAAAAAKuqKjwCAAAAAgAAAAIAAAAAAAAAAhDA2wAAAACgMHD/FUABABAAAAAEAAAAAAAAACQAAAAkAAAAAACAPQAAAAAAAAAAAACAPQAAAAAAAAAAAgAAAF8AAAA4AAAAAQAAADgAAAAAAAAAOAAAAAAAAAAAAAEAFAAAAAAAAABwMKAAAAAAAAAAAAAAAAAAJQAAAAwAAAABAAAAJQAAAAwAAAAFAACAVQAAAFAAAACxAQAAfwEAAA8CAAC2AQAADQAAANYgoRnWIMEYkh8LGAIeCxhyHAsYLhvBGC4boRkuG4Iachw4GwIeOBuSHzgb1iCCGtYgoRk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gPfCkQM49lDCEABA5AAAACEAAAAAhDA2w0AAAAAAAAA0RNBP0aiWL7RE0E/hCOovgbbFT9Goti+0RPBPkai2L4t4yw+RqLYvgAAAACEI6i+AAAAAEaiWL4AAAAACPvBvS3jLD4AAAAk0RPBPgAAgCQG2xU/AADAJNETQT8I+8G90RNBP0aiWL4AAwMDAwMDAwMDAwODAQMDFEABgBAAAAAEAAAA/////yEAAAAIAAAAYgAAAAwAAAABAAAAJAAAACQAAAAAAIA9AAAAAAAAAAAAAIA9AAAAAAAAAAACAAAAJQAAAAwAAAACAAAAEwAAAAwAAAABAAAAOwAAAAgAAABVAAAAUAAAAAAAAAAAAAAA//////////8NAAAAWCifGVgovhgUJwgYhCUIGPQjCBiwIr4YsCKfGbAifxr0IzUbhCU1GxQnNRtYKH8aWCifGTwAAAAIAAAAPgAAABgAAAArAgAAgAEAAIYCAAC0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gPfCkQM49lDCEAAAjwAAAAwAAAAAhDA2wAAAACOAAAAAAAAAKuqKjwCAAAAAgAAAAIAAAAAAAAAAhDA2wAAAACgMHD/FUABABAAAAAEAAAAAAAAACQAAAAkAAAAAACAPQAAAAAAAAAAAACAPQAAAAAAAAAAAgAAAF8AAAA4AAAAAQAAADgAAAAAAAAAOAAAAAAAAAAAAAEAFAAAAAAAAABwMKAAAAAAAAAAAAAAAAAAJQAAAAwAAAABAAAAJQAAAAwAAAAFAACAVQAAAFAAAAApAgAAfgEAAIgCAAC1AQAADQAAAFgonxlYKL4YFCcIGIQlCBj0IwgYsCK+GLAinxmwIn8a9CM1G4QlNRsUJzUbWCh/Glgonxk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qNKKkRhtdlDCEABA5AAAACEAAAAAhDA2w0AAAAAAAAA0RNBP0aiWL7RE0E/hCOovgbbFT9Goti+0RPBPkai2L4t4yw+RqLYvgAAAACEI6i+AAAAAEaiWL4AAAAACPvBvS3jLD4AAAAk0RPBPgAAgCQG2xU/AADAJNETQT8I+8G90RNBP0aiWL4AAwMDAwMDAwMDAwODAQMDFEABgBAAAAAEAAAA/////yEAAAAIAAAAYgAAAAwAAAABAAAAJAAAACQAAAAAAIA9AAAAAAAAAAAAAIA9AAAAAAAAAAACAAAAJQAAAAwAAAACAAAAEwAAAAwAAAABAAAAOwAAAAgAAABVAAAAUAAAAAAAAAAAAAAA//////////8NAAAAMzCZGTMwuRjvLgMYXy0DGM8rAxiLKrkYiyqZGYsqeRrPKy8bXy0vG+8uLxszMHkaMzCZGTwAAAAIAAAAPgAAABgAAACoAgAAgAEAAAQDAACz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qNKKkRhtdlDCEAAAjwAAAAwAAAAAhDA2wAAAACOAAAAAAAAAKuqKjwCAAAAAgAAAAIAAAAAAAAAAhDA2wAAAACgMHD/FUABABAAAAAEAAAAAAAAACQAAAAkAAAAAACAPQAAAAAAAAAAAACAPQAAAAAAAAAAAgAAAF8AAAA4AAAAAQAAADgAAAAAAAAAOAAAAAAAAAAAAAEAFAAAAAAAAABwMKAAAAAAAAAAAAAAAAAAJQAAAAwAAAABAAAAJQAAAAwAAAAFAACAVQAAAFAAAACnAgAAfgEAAAUDAAC1AQAADQAAADMwmRkzMLkY7y4DGF8tAxjPKwMYiyq5GIsqmRmLKnkazysvG18tLxvvLi8bMzB5GjMwmRk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7iKlD2rgdRAhAAAI8AAAAMAAAAAIQwNsAAAAAjgAAAAAAAACrqio8AgAAAAIAAAACAAAAAAAAAAIQwNsAAAAAAAD//xVAAQAQAAAABAAAAAAAAAAkAAAAJAAAAAAAgD0AAAAAAAAAAAAAgD0AAAAAAAAAAAIAAABfAAAAOAAAAAIAAAA4AAAAAAAAADgAAAAAAAAAAAABABQAAAAAAAAA/wAAAAAAAAAAAAAAAAAAACUAAAAMAAAAAgAAACUAAAAMAAAABQAAgFUAAABQAAAAUQEAAEUCAAC3AQAAeQIAAA0AAABKG+klShsXJesZbCQ6GGwkiRZsJCoVFyUqFeklKhW8JokWZyc6GGcn6xlnJ0obvCZKG+kl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t0q4UPauB1ECEABA5AAAACEAAAAAhDA2w0AAAAAAAAAVhNRP9lPS75WE1E/isydvrtFIj/ZT8u+VhPRPtlPy75tNjs+2U/LvgAAAKWKzJ2+AAAApdlPS74AAAClOw22vW02Oz4AAMAkVhPRPgAAACW7RSI/AABAJVYTUT87Dba9VhNRP9lPS74AAwMDAwMDAwMDAwODAQMDFEABgBAAAAAEAAAA/////yEAAAAIAAAAYgAAAAwAAAABAAAAJAAAACQAAAAAAIA9AAAAAAAAAAAAAIA9AAAAAAAAAAACAAAAJQAAAAwAAAABAAAAEwAAAAwAAAABAAAAOwAAAAgAAABVAAAAUAAAAAAAAAAAAAAA//////////8NAAAAPiLpJT4iFyXfIGwkLh9sJH0dbCQeHBclHhzpJR4cvCZ9HWcnLh9nJ98gZyc+IrwmPiLpJTwAAAAIAAAAPgAAABgAAADBAQAARgIAACQCAAB3Ag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t0q4UPauB1ECEAAAjwAAAAwAAAAAhDA2wAAAACOAAAAAAAAAKuqKjwCAAAAAgAAAAIAAAAAAAAAAhDA2wAAAAAAAP//FUABABAAAAAEAAAAAAAAACQAAAAkAAAAAACAPQAAAAAAAAAAAACAPQAAAAAAAAAAAgAAAF8AAAA4AAAAAgAAADgAAAAAAAAAOAAAAAAAAAAAAAEAFAAAAAAAAAD/AAAAAAAAAAAAAAAAAAAAJQAAAAwAAAACAAAAJQAAAAwAAAAFAACAVQAAAFAAAADAAQAARQIAACYCAAB5AgAADQAAAD4i6SU+Ihcl3yBsJC4fbCR9HWwkHhwXJR4c6SUeHLwmfR1nJy4fZyffIGcnPiK8Jj4i6SU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oBmDETauB1ECEABA5AAAACEAAAAAhDA2w0AAAAAAAAAVhNRP9lPS75WE1E/isydvrtFIj/ZT8u+VhPRPtlPy75tNjs+2U/LvgAAAKWKzJ2+AAAApdlPS74AAAClOw22vW02Oz4AAMAkVhPRPgAAACW7RSI/AABAJVYTUT87Dba9VhNRP9lPS74AAwMDAwMDAwMDAwODAQMDFEABgBAAAAAEAAAA/////yEAAAAIAAAAYgAAAAwAAAABAAAAJAAAACQAAAAAAIA9AAAAAAAAAAAAAIA9AAAAAAAAAAACAAAAJQAAAAwAAAABAAAAEwAAAAwAAAABAAAAOwAAAAgAAABVAAAAUAAAAAAAAAAAAAAA//////////8NAAAAMinpJTIpFyXTJ2wkIiZsJHEkbCQSIxclEiPpJRIjvCZxJGcnIiZnJ9MnZycyKbwmMinpJTwAAAAIAAAAPgAAABgAAAAxAgAARgIAAJQCAAB3Ag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oBmDETauB1ECEAAAjwAAAAwAAAAAhDA2wAAAACOAAAAAAAAAKuqKjwCAAAAAgAAAAIAAAAAAAAAAhDA2wAAAAAAAP//FUABABAAAAAEAAAAAAAAACQAAAAkAAAAAACAPQAAAAAAAAAAAACAPQAAAAAAAAAAAgAAAF8AAAA4AAAAAgAAADgAAAAAAAAAOAAAAAAAAAAAAAEAFAAAAAAAAAD/AAAAAAAAAAAAAAAAAAAAJQAAAAwAAAACAAAAJQAAAAwAAAAFAACAVQAAAFAAAAAvAgAARQIAAJUCAAB5AgAADQAAADIp6SUyKRcl0ydsJCImbCRxJGwkEiMXJRIj6SUSI7wmcSRnJyImZyfTJ2cnMim8JjIp6SU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kTcoRNq4HUQIQAEDkAAAAIQAAAACEMDbDQAAAAAAAABWE1E/2U9LvlYTUT+KzJ2+u0UiP9lPy75WE9E+2U/Lvm02Oz7ZT8u+AAAApYrMnb4AAACl2U9LvgAAAKU7Dba9bTY7PgAAwCRWE9E+AAAAJbtFIj8AAEAlVhNRPzsNtr1WE1E/2U9LvgADAwMDAwMDAwMDA4MBAwMUQAGAEAAAAAQAAAD/////IQAAAAgAAABiAAAADAAAAAEAAAAkAAAAJAAAAAAAgD0AAAAAAAAAAAAAgD0AAAAAAAAAAAIAAAAlAAAADAAAAAEAAAATAAAADAAAAAEAAAA7AAAACAAAAFUAAABQAAAAAAAAAAAAAAD//////////w0AAAAmMOklJjAXJccubCQWLWwkZStsJAYqFyUGKuklBiq8JmUrZycWLWcnxy5nJyYwvCYmMOklPAAAAAgAAAA+AAAAGAAAAKACAABGAgAAAwMAAHcC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kTcoRNq4HUQIQAACPAAAADAAAAACEMDbAAAAAI4AAAAAAAAAq6oqPAIAAAACAAAAAgAAAAAAAAACEMDbAAAAAAAA//8VQAEAEAAAAAQAAAAAAAAAJAAAACQAAAAAAIA9AAAAAAAAAAAAAIA9AAAAAAAAAAACAAAAXwAAADgAAAACAAAAOAAAAAAAAAA4AAAAAAAAAAAAAQAUAAAAAAAAAP8AAAAAAAAAAAAAAAAAAAAlAAAADAAAAAIAAAAlAAAADAAAAAUAAIBVAAAAUAAAAJ4CAABFAgAABAMAAHkCAAANAAAAJjDpJSYwFyXHLmwkFi1sJGUrbCQGKhclBirpJQYqvCZlK2cnFi1nJ8cuZycmMLwmJjDpJ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jCERE2rgdRAhAAQOQAAAAhAAAAAIQwNsNAAAAAAAAAFYTUT/ZT0u+VhNRP4rMnb67RSI/2U/LvlYT0T7ZT8u+bTY7PtlPy74AAAClisydvgAAAKXZT0u+AAAApTsNtr1tNjs+AADAJFYT0T4AAAAlu0UiPwAAQCVWE1E/Ow22vVYTUT/ZT0u+AAMDAwMDAwMDAwMDgwEDAxRAAYAQAAAABAAAAP////8hAAAACAAAAGIAAAAMAAAAAQAAACQAAAAkAAAAAACAPQAAAAAAAAAAAACAPQAAAAAAAAAAAgAAACUAAAAMAAAAAQAAABMAAAAMAAAAAQAAADsAAAAIAAAAVQAAAFAAAAAAAAAAAAAAAP//////////DQAAABs36SUbNxclvDVsJAs0bCRaMmwk+zAXJfsw6SX7MLwmWjJnJws0Zye8NWcnGze8Jhs36SU8AAAACAAAAD4AAAAYAAAADwMAAEYCAAByAwAAdw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jCERE2rgdRAhAAAI8AAAAMAAAAAIQwNsAAAAAjgAAAAAAAACrqio8AgAAAAIAAAACAAAAAAAAAAIQwNsAAAAAAAD//xVAAQAQAAAABAAAAAAAAAAkAAAAJAAAAAAAgD0AAAAAAAAAAAAAgD0AAAAAAAAAAAIAAABfAAAAOAAAAAIAAAA4AAAAAAAAADgAAAAAAAAAAAABABQAAAAAAAAA/wAAAAAAAAAAAAAAAAAAACUAAAAMAAAAAgAAACUAAAAMAAAABQAAgFUAAABQAAAADgMAAEUCAAB0AwAAeQIAAA0AAAAbN+klGzcXJbw1bCQLNGwkWjJsJPswFyX7MOkl+zC8JloyZycLNGcnvDVnJxs3vCYbN+kl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tGVdPT09PT09PT09PT09PT09PT09POxY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QAAAAAAAAAAAAAAAAAAAAAAAAAAAAAAAAEBIz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gkRAAAAAAAAAAAAAAAAAAAAAAAAAAAAAAAAAAAADyU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e1YSAAAAAAAAAAAAAAAAAAAAAAAAAAAAAAAAAAAAAAAde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oKAAAAAAAAAAAAAAAAAAAAAAAAAAAAAAAAAAAAAAAAAFN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oAAAAAAAAAAAAAAAAAAAAAAAAAAAAAAAAAAAAAAAAAAAAC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3CgAAAAAAAAAAAAAAAAAAAAAAAAAAAAAAAAAAAAAAAAAAADJ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R0AAAAAAAAAAAAAAAAAAAAAAAAAAAAAAAAAAAAAAAAAAAB4T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oPAAAAAAAAAAAAAAAAAAAAAAAAAAAAAAAAAAAAAAAAAAAAHV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EAAAAAAAAAAAAAAAAAAAAAAAAAAAAAAAAAAAAAAAAAAAABE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AAAAAAAAAAAAAAAAAAAAAAAAAAAAAAAAAAAAAAAAAAAAAA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AAAAAAAAAAAAAAAAAAAAAAAAAAAAAAAAAAAAAAAAAAAAAAA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EAAAAAAAAAAAAAAAAAAAAAAAAAAAAAAAAAAAAAAAAAAAAAAAAA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AAAAAAAAAAAAAAAAAAAAAAAAAAAAAAAAAAAAAAAAAAAAAAAAAD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RwAAAAAAAAAAAAAAAAAAAAAAAAAAAAAAAAAAAAAAAAAAAAAAAAA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sAAAAAAAAAAAAAAAAAAAAAAAAAAAAAAAAAAAAAAAAAAAAAAAAAE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9AAAAAAAAAAAAAAAAAAAAAAAAAAAAAAAAAAAAAAAAAAAAAAAAAE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EQAAAAAAAAAAAAAAAAAAAAAAAAAAAAAAAAAAAAAAAAAAAAAAAAAAW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ZwAAAAAAAAAAAAAAAAAAAAAAAAAAAAAAAAAAAAAAAAAAAAAAAAAAAG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QAAAAAAAAAAAAAAAAAAAAAAAAAAAAAAAAAAAAAAAAAAAAAAAAAAAA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eAAAAAAAAAAAAAAAAAAAAAAAAAAAAAAAAAAAAAAAAAAAAAAAAAAAAR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GwAAAAAAAAAAAAAAAAAAAAAAAAAAAAAAAAAAAAAAAAAAAAAAAAAAAG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ZlAAAAAAAAAAAAAAAAAAAAAAAAAAAAAAAAAAAAAAAAAAAAAAAAAAAAA9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VRtAQEBAQEBAQEBAQEBAQEBAQEBAQEBAQEBAQEBAQEBAQEBAQEBAQEBAQEBAQVAAAAAAAAAAAAAAAAAAAAAAAAAAAAAAAAAAAAAAAAAAAAAAAAAAAAAEk8BAQEBAQEBAQEBAQEBAQEBAQEBAQEBAQEBAQEBAQEBAQEBAQEBAQEBAX5HQmsLXW8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JeRQkcCVs5KgEBAQEBAQEBAQEBAQEBAQEBAQEBAQEBAQEBAQEBAQEBAQEBAQEBAQFdEAAAAAAAAAAAAAAAAAAAAAAAAAAAAAAAAAAAAAAAAAAAAAAAAAAAAABzAQEBAQEBAQEBAQEBAQEBAQEBAQEBAQEBAQEBAQEBAQEBAQEBAQEBAStgHQAAAAA9bgc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9BAAAAAAAAETIFAQEBAQEBAQEBAQEBAQEBAQEBAQEBAQEBAQEBAQEBAQEBAQEBAQFyCQAAAAAAAAAAAAAAAAAAAAAAAAAAAAAAAAAAAAAAAAAAAAAAAAAAAAAAJncBAQEBAQEBAQEBAQEBAQEBAQEBAQEBAQEBAQEBAQEBAQEBAQEBNkUAAAAAAAAAABBjI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smAAAAAAAAAAAAEAtmAQEBAQEBAQEBAQEBAQEBAQEBAQEBAQEBAQEBAQEBAQEBAQEBHBAAAAAAAAAAAAAAAAAAAAAAAAAAAAAAAAAAAAAAAAAAAAAAAAAAAAAAAAAmNQEBAQEBAQEBAQEBAQEBAQEBAQEBAQEBAQEBAQEBAQEBAQEBKzIAAAAAAAAAAAAAACZw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Y6AAAAAAAAAAAAAAAQJiABAQEBAQEBAQEBAQEBAQEBAQEBAQEBAQEBAQEBAQEBAQFRQBAAAAAAAAAAAAAAAAAAAAAAAAAAAAAAAAAAAAAAAAAAAAAAAAAAAAAAAAAAEBI3AQEBAQEBAQEBAQEBAQEBAQEBAQEBAQEBAQEBAQEBAQFmYhIAAAAAAAAAAAAAAAAADwI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dTEAAAAAAAAAAAAAAAAA8oegEBAQEBAQEBAQEBAQEBAQEBAQEBAQEBAQEBAQEBAQErYREAAAAAAAAAAAAAAAAAAAAAAAAAAAAAAAAAAAAAAAAAAAAAAAAAAAAAAAAAAAAAYk0CAQEBAQEBAQEBAQEBAQEBAQEBAQEBAQEBAQEBAQEFKQ8AAAAAAAAAAAAAAAAAAAAJbA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k9AAAAAAAAAAAAAAAAAAAAAA9rfgEBAQEBAQEBAQEBAQEBAQEBAQEBAQEBAQEBZUYfRAAAAAAAAAAAAAAAAAAAAAAAAAAAAAAAAAAAAAAAAAAAAAAAAAAAAAAAAAAAAAAAAAAdKUc3AQEBAQEBAQEBAQEBAQEBAQEBAQEBAQEBAQFfYgAAAAAAAAAAAAAAAAAAAAAAAGMM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iAAAAAAAAAAAAAAAAAAAAAAAAAA4NAQEBAQEBAQEBAQEBAQEBAQEBAQEBAQFnLhwRAAAAAAAAAAAAAAAAAAAAAAAAAAAAAAAAAAAAAAAAAAAAAAAAAAAAAAAAAAAAAAAAAAAAAAAAECk5FQEBAQEBAQEBAQEBAQEBAQEBAQEBAXtSJwAAAAAAAAAAAAAAAAAAAAAAAAAALWk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smAAAAAAAAAAAAAAAAAAAAAAAAAAAALEoBAQEBAQEBAQEBAQEBAQEBAQEBeVpEAAAAAAAAAAAAAAAAAAAAAAAAAAAAAAAAAAAAAAAAAAAAAAAAAAAAAAAAAAAAAAAAAAAAAAAAAAAAAAAAABI9DQEBAQEBAQEBAQEBAQEBAQEBAXUnAAAAAAAAAAAAAAAAAAAAAAAAAAAAAAAmI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Y6AAAAAAAAAAAAAAAAAAAAAAAAAAAAAAAQD08BAQEBAQEBAQEBAQEBAQEXHA8QAAAAAAAAAAAAAAAAAAAAAAAAAAAAAAAAAAAAAAAAAAAAAAAAAAAAAAAAAAAAAAAAAAAAAAAAAAAAAAAAAAAAABEPHxoBAQEBAQEBAQEBAQEBAYARAAAAAAAAAAAAAAAAAAAAAAAAAAAAAAAAAA8C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dTEAAAAAAAAAAAAAAAAAAAAAAAAAAAAAAAAAAmTXsBAQEBAQEBAQEBAWo+Jg8AAAAAAAAAAAAAAAAAAAAAAAAAAAAAAAAAAAAAAAAAAAAAAAAAAAAAAAAAAAAAAAAAAAAAAAAAAAAAAAAAAAAAAAAAADoJSSMBAQEBAQEBAQEBCCUnAAAAAAAAAAAAAAAAAAAAAAAAAAAAAAAAAAAACWw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9AAAAAAAAAAAAAAAAAAAAAAAAAAAAAAAAAAAAADpQNAEBAQEBAQEHRls6EAAAAAAAAAAAAAAAAAAAAAAAAAAAAAAAAAAAAAAAAAAAAAAAAAAAAAAAAAAAAAAAAAAAAAAAAAAAAAAAAAAAAAAAAAAAAAAAABEcaBYiAQEBAQEMbhwRAAAAAAAAAAAAAAAAAAAAAAAAAAAAAAAAAAAAAABjfg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NiAAAAAAAAAAAAAAAAAAAAAAAAAAAAAAAAAAAAAAAAABI+F2dlKhR9CRAAAAAAAAAAAAAAAAAAAAAAAAAAAAAAAAAAAAAAAAAAAAAAAAAAAAAAAAAAAAAAAAAAAAAAAAAAAAAAAAAAAAAAAAAAAAAAAAAAAAAAAAAPDk1fcW5OOhAAAAAAAAAAAAAAAAAAAAAAAAAAAAAAAAAAAAAAAAAAAEps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EmAAAAAAAAAAAAAAAAAAAAAAAAAAAAAAAAAAAAAAAAAAAAAAAAAAAAAAAAAAAAAAAAAAAAAAAAAAAAAAAAAAAAAAAAAAAAAAAAAAAAAAAAAAAAAAAAAAAAAAAAAAAAAAAAAAAAAAAAAAAAAAAAAAAAAAAAAAAAAAAAAAAAAAAAAAAAAAAAAAAAAAAAAAAAAAAAAAAAAAAAAAAAAAAAAAAAAAAAJmw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Q6AAAAAAAAAAAAAAAAAAAAAAAAAAAAAAAAAAAAAAAAAAAAAAAAAAAAAAAAAAAAAAAAAAAAAAAAAAAAAAAAAAAAAAAAAAAAAAAAAAAAAAAAAAAAAAAAAAAAAAAAAAAAAAAAAAAAAAAAAAAAAAAAAAAAAAAAAAAAAAAAAAAAAAAAAAAAAAAAAAAAAAAAAAAAAAAAAAAAAAAAAAAAAAAAAAAAAAAAAAARDA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tTEAAAAAAAAAAAAAAAAAAAAAAAAAAAAAAAAAAAAAAAAAAAAAAAAAAAAAAAAAAAAAAAAAAAAAAAAAAAAAAAAAAAAAAAAAAAAAAAAAAAAAAAAAAAAAAAAAAAAAAAAAAAAAAAAAAAAAAAAAAAAAAAAAAAAAAAAAAAAAAAAAAAAAAAAAAAAAAAAAAAAAAAAAAAAAAAAAAAAAAAAAAAAAAAAAAAAAAAAAAAAB5p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k9AAAAAAAAAAAAAAAAAAAAAAAAAAAAAAAAAAAAAAAAAAAAAAAAAAAAAAAAAAAAAAAAAAAAAAAAAAAAAAAAAAAAAAAAAAAAAAAAAAAAAAAAAAAAAAAAAAAAAAAAAAAAAAAAAAAAAAAAAAAAAAAAAAAAAAAAAAAAAAAAAAAAAAAAAAAAAAAAAAAAAAAAAAAAAAAAAAAAAAAAAAAAAAAAAAAAAAAAAAAAAAAAJWw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AAAAAAAAAAAAAAAAAAAAAAAAAAAAAAAAAAAAAAAAAAAAAAAAAAAAAAAAAAAAAAAAAAAAAAAAAAAAAAAAAAAAAAAAAAAAAAAAAAAAAAAAAAAAAAAAAAAAAAAAAAAAAAAAAAAAAAAAAAAAAAAAAAAAAAAAAAAAAAAAAAAAAAAAAAAAAAAAAAAAAAAAAAAAAAAAAAAAAAAAAAAAAAAAAAAAAAAAAAAAAAAAAABON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1gAAAAAAAAAAAAAAAAAAAAAAAAAAAAAAAAAAAAAAAAAAAAAAAAAAAAAAAAAAAAAAAAAAAAAAAAAAAAAAAAAAAAAAAAAAAAAAAAAAAAAAAAAAAAAAAAAAAAAAAAAAAAAAAAAAAAAAAAAAAAAAAAAAAAAAAAAAAAAAAAAAAAAAAAAAAAAAAAAAAAAAAAAAAAAAAAAAAAAAAAAAAAAAAAAAAAAAAAAAAAAAAAAAAAECU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4EAAAAAAAAAAAAAAAAAAAAAAAAAAAAAAAAAAAAAAAAAAAAAAAAAAAAAAAAAAAAAAAAAAAAAAAAAAAAAAAAAAAAAAAAAAAAAAAAAAAAAAAAAAAAAAAAAAAAAAAAAAAAAAAAAAAAAAAAAAAAAAAAAAAAAAAAAAAAAAAAAAAAAAAAAAAAAAAAAAAAAAAAAAAAAAAAAAAAAAAAAAAAAAAAAAAAAAAAAAAAAAAAAAAAABTG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7KAAAAAAAAAAAAAAAAAAAAAAAAAAAAAAAAAAAAAAAAAAAAAAAAAAAAAAAAAAAAAAAAAAAAAAAAAAAAAAAAAAAAAAAAAAAAAAAAAAAAAAAAAAAAAAAAAAAAAAAAAAAAAAAAAAAAAAAAAAAAAAAAAAAAAAAAAAAAAAAAAAAAAAAAAAAAAAAAAAAAAAAAAAAAAAAAAAAAAAAAAAAAAAAAAAAAAAAAAAAAAAAAAAAAAAAEm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oAAAAAAAAAAAAAAAAAAAAAAAAAAAAAAAAAAAAAAAAAAAAAAAAAAAAAAAAAAAAAAAAAAAAAAAAAAAAAAAAAAAAAAAAAAAAAAAAAAAAAAAAAAAAAAAAAAAAAAAAAAAAAAAAAAAAAAAAAAAAAAAAAAAAAAAAAAAAAAAAAAAAAAAAAAAAAAAAAAAAAAAAAAAAAAAAAAAAAAAAAAAAAAAAAAAAAAAAAAAAAAAAAAAAAABAS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0dAAAAAAAAAAAAAAAAAAAAAAAAAAAAAAAAAAAAAAAAAAAAAAAAAAAAAAAAAAAAAAAAAAAAAAAAAAAAAAAAAAAAAAAAAAAAAAAAAAAAAAAAAAAAAAAAAAAAAAAAAAAAAAAAAAAAAAAAAAAAAAAAAAAAAAAAAAAAAAAAAAAAAAAAAAAAAAAAAAAAAAAAAAAAAAAAAAAAAAAAAAAAAAAAAAAAAAAAAAAAAAAAAAAAAAAAAA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0HQAAAAAAAAAAAAAAAAAAAAAAAAAAAAAAAAAAAAAAAAAAAAAAAAAAAAAAAAAAAAAAAAAAAAAAAAAAAAAAAAAAAAAAAAAAAAAAAAAAAAAAAAAAAAAAAAAAAAAAAAAAAAAAAAAAAAAAAAAAAAAAAAAAAAAAAAAAAAAAAAAAAAAAAAAAAAAAAAAAAAAAAAAAAAAAAAAAAAAAAAAAAAAAAAAAAAAAAAAAAAAAAAAAAAAAEBI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XzoAAAAAAAAAAAAAAAAAAAAAAAAAAAAAAAAAAAAAAAAAAAAAAAAAAAAAAAAAAAAAAAAAAAAAAAAAAAAAAAAAAAAAAAAAAAAAAAAAAAAAAAAAAAAAAAAAAAAAAAAAAAAAAAAAAAAAAAAAAAAAAAAAAAAAAAAAAAAAAAAAAAAAAAAAAAAAAAAAAAAAAAAAAAAAAAAAAAAAAAAAAAAAAAAAAAAAAAAAAAAAAAAAAAAAABIJ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UoAAAAAAAAAAAAAAAAAAAAAAAAAAAAAAAAAAAAAAAAAAAAAAAAAAAAAAAAAAAAAAAAAAAAAAAAAAAAAAAAAAAAAAAAAAAAAAAAAAAAAAAAAAAAAAAAAAAAAAAAAAAAAAAAAAAAAAAAAAAAAAAAAAAAAAAAAAAAAAAAAAAAAAAAAAAAAAAAAAAAAAAAAAAAAAAAAAAAAAAAAAAAAAAAAAAAAAAAAAAAAAAAAAAAAAAoSw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hIAAAAAAAAAAAAAAAAAAAAAAAAAAAAAAAAAAAAAAAAAAAAAAAAAAAAAAAAAAAAAAAAAAAAAAAAAAAAAAAAAAAAAAAAAAAAAAAAAAAAAAAAAAAAAAAAAAAAAAAAAAAAAAAAAAAAAAAAAAAAAAAAAAAAAAAAAAAAAAAAAAAAAAAAAAAAAAAAAAAAAAAAAAAAAAAAAAAAAAAAAAAAAAAAAAAAAAAAAAAAAAAAAAAAsHw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RgAAAAAAAAAAAAAAAAAAAAAAAAAAAAAAAAAAAAAAAAAAAAAAAAAAAAAAAAAAAAAAAAAAAAAAAAAAAAAAAAAAAAAAAAAAAAAAAAAAAAAAAAAAAAAAAAAAAAAAAAAAAAAAAAAAAAAAAAAAAAAAAAAAAAAAAAAAAAAAAAAAAAAAAAAAAAAAAAAAAAAAAAAAAAAAAAAAAAAAAAAAAAAAAAAAAAAAAAAAAAAAAAAAAAQS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d3gAAAAAAAAAAAAAAAAAAAAAAAAAAAAAAAAAAAAAAAAAAAAAAAAAAAAAAAAAAAAAAAAAAAAAAAAAAAAAAAAAAAAAAAAAAAAAAAAAAAAAAAAAAAAAAAAAAAAAAAAAAAAAAAAAAAAAAAAAAAAAAAAAAAAAAAAAAAAAAAAAAAAAAAAAAAAAAAAAAAAAAAAAAAAAAAAAAAAAAAAAAAAAAAAAAAAAAAAAAAAAAAAAREM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dAAAAAAAAAAAAAAAAAAAAAAAAAAAAAAAAAAAAAAAAAAAAAAAAAAAAAAAAAAAAAAAAAAAAAAAAAAAAAAAAAAAAAAAAAAAAAAAAAAAAAAAAAAAAAAAAAAAAAAAAAAAAAAAAAAAAAAAAAAAAAAAAAAAAAAAAAAAAAAAAAAAAAAAAAAAAAAAAAAAAAAAAAAAAAAAAAAAAAAAAAAAAAAAAAAAAAAAAAAAAAAAAAH0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AAAAAAAAAAAAAAAAAAAAAAAAAAAAAAAAAAAAAAAAAAAAAAAAAAAAAAAAAAAAAAAAAAAAAAAAAAAAAAAAAAAAAAAAAAAAAAAAAAAAAAAAAAAAAAAAAAAAAAAAAAAAAAAAAAAAAAAAAAAAAAAAAAAAAAAAAAAAAAAAAAAAAAAAAAAAAAAAAAAAAAAAAAAAAAAAAAAAAAAAAAAAAAAAAAAAAAAAAAAAAAAGA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LBAAAAAAAAAAAAAAAAAAAAAAAAAAAAAAAAAAAAAAAAAAAAAAAAAAAAAAAAAAAAAAAAAAAAAAAAAAAAAAAAAAAAAAAAAAAAAAAAAAAAAAAAAAAAAAAAAAAAAAAAAAAAAAAAAAAAAAAAAAAAAAAAAAAAAAAAAAAAAAAAAAAAAAAAAAAAAAAAAAAAAAAAAAAAAAAAAAAAAAAAAAAAAAAAAAAAAAAAAAEBJn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sdAAAAAAAAAAAAAAAAAAAAAAAAAAAAAAAAAAAAAAAAAAAAAAAAAAAAAAAAAAAAAAAAAAAAAAAAAAAAAAAAAAAAAAAAAAAAAAAAAAAAAAAAAAAAAAAAAAAAAAAAAAAAAAAAAAAAAAAAAAAAAAAAAAAAAAAAAAAAAAAAAAAAAAAAAAAAAAAAAAAAAAAAAAAAAAAAAAAAAAAAAAAAAAAAAAAAAAAAADpu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IAAAAAAAAAAAAAAAAAAAAAAAAAAAAAAAAAAAAAAAAAAAAAAAAAAAAAAAAAAAAAAAAAAAAAAAAAAAAAAAAAAAAAAAAAAAAAAAAAAAAAAAAAAAAAAAAAAAAAAAAAAAAAAAAAAAAAAAAAAAAAAAAAAAAAAAAAAAAAAAAAAAAAAAAAAAAAAAAAAAAAAAAAAAAAAAAAAAAAAAAAAAAAAAAAAAAAACwT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JAAAAAAAAAAAAAAAAAAAAAAAAAAAAAAAAAAAAAAAAAAAAAAAAAAAAAAAAAAAAAAAAAAAAAAAAAAAAAAAAAAAAAAAAAAAAAAAAAAAAAAAAAAAAAAAAAAAAAAAAAAAAAAAAAAAAAAAAAAAAAAAAAAAAAAAAAAAAAAAAAAAAAAAAAAAAAAAAAAAAAAAAAAAAAAAAAAAAAAAAAAAAAAAAAAAAAAA4Lw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DXgAAAAAAAAAAAAAAAAAAAAAAAAAAAAAAAAAAAAAAAAAAAAAAAAAAAAAAAAAAAAAAAAAAAAAAAAAAAAAAAAAAAAAAAAAAAAAAAAAAAAAAAAAAAAAAAAAAAAAAAAAAAAAAAAAAAAAAAAAAAAAAAAAAAAAAAAAAAAAAAAAAAAAAAAAAAAAAAAAAAAAAAAAAAAAAAAAAAAAAAAAAAAAAAAAAAAKOw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2EAAAAAAAAAAAAAAAAAAAAAAAAAAAAAAAAAAAAAAAAAAAAAAAAAAAAAAAAAAAAAAAAAAAAAAAAAAAAAAAAAAAAAAAAAAAAAAAAAAAAAAAAAAAAAAAAAAAAAAAAAAAAAAAAAAAAAAAAAAAAAAAAAAAAAAAAAAAAAAAAAAAAAAAAAAAAAAAAAAAAAAAAAAAAAAAAAAAAAAAAAAAAAAAAAAAf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4AAAAAAAAAAAAAAAAAAAAAAAAAAAAAAAAAAAAAAAAAAAAAAAAAAAAAAAAAAAAAAAAAAAAAAAAAAAAAAAAAAAAAAAAAAAAAAAAAAAAAAAAAAAAAAAAAAAAAAAAAAAAAAAAAAAAAAAAAAAAAAAAAAAAAAAAAAAAAAAAAAAAAAAAAAAAAAAAAAAAAAAAAAAAAAAAAAAAAAAAAAAAAAAAASg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MChAAAAAAAAAAAAAAAAAAAAAAAAAAAAAAAAAAAAAAAAAAAAAAAAAAAAAAAAAAAAAAAAAAAAAAAAAAAAAAAAAAAAAAAAAAAAAAAAAAAAAAAAAAAAAAAAAAAAAAAAAAAAAAAAAAAAAAAAAAAAAAAAAAAAAAAAAAAAAAAAAAAAAAAAAAAAAAAAAAAAAAAAAAAAAAAAAAAAAAAAAAAAAQJxQ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ksAAAAAAAAAAAAAAAAAAAAAAAAAAAAAAAAAAAAAAAAAAAAAAAAAAAAAAAAAAAAAAAAAAAAAAAAAAAAAAAAAAAAAAAAAAAAAAAAAAAAAAAAAAAAAAAAAAAAAAAAAAAAAAAAAAAAAAAAAAAAAAAAAAAAAAAAAAAAAAAAAAAAAAAAAAAAAAAAAAAAAAAAAAAAAAAAAAAAAAAAAAAALFA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hAAAAAAAAAAAAAAAAAAAAAAAAAAAAAAAAAAAAAAAAAAAAAAAAAAAAAAAAAAAAAAAAAAAAAAAAAAAAAAAAAAAAAAAAAAAAAAAAAAAAAAAAAAAAAAAAAAAAAAAAAAAAAAAAAAAAAAAAAAAAAAAAAAAAAAAAAAAAAAAAAAAAAAAAAAAAAAAAAAAAAAAAAAAAAAAAAAAAAAAAAAAGI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cAAAAAAAAAAAAAAAAAAAAAAAAAAAAAAAAAAAAAAAAAAAAAAAAAAAAAAAAAAAAAAAAAAAAAAAAAAAAAAAAAAAAAAAAAAAAAAAAAAAAAAAAAAAAAAAAAAAAAAAAAAAAAAAAAAAAAAAAAAAAAAAAAAAAAAAAAAAAAAAAAAAAAAAAAAAAAAAAAAAAAAAAAAAAAAAAAAAAAAAAACd6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AAAAAAAAAAAAAAAAAAAAAAAAAAAAAAAAAAAAAAAAAAAAAAAAAAAAAAAAAAAAAAAAAAAAAAAAAAAAAAAAAAAAAAEjJjCxs5TwgjFktyNAQ7d3Z0UAkKEAAAAAAAAAAAAAAAAAAAAAAAAAAAAAAAAAAAAAAAAAAAAAAAAAAAAAAAAAAAAAAAAAAAAAAAAAAAAAAAAAAAAAA9BA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UAAAAAAAAAAAAAAAAAAAAAAAAAAAAAAAAAAAAAAAAAAAAAAAAAAAAAAAAAAAAAAAAAAAAAAAAAAAAAAAAQHTFKWxsINQEBAQEBAQEBAQEBAQEBASJ8OXNOCUAPAAAAAAAAAAAAAAAAAAAAAAAAAAAAAAAAAAAAAAAAAAAAAAAAAAAAAAAAAAAAAAAAAAAAAAAAAAAAAAAAYzU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xAAAAAAAAAAAAAAAAAAAAAAAAAAAAAAAAAAAAAAAAAAAAAAAAAAAAAAAAAAAAAAAAAAAAAAAAAAAAAAAAEiUDAQEBAQEBAQEBAQEBAQEBAQEBAQEBAQEBARVNMgAAAAAAAAAAAAAAAAAAAAAAAAAAAAAAAAAAAAAAAAAAAAAAAAAAAAAAAAAAAAAAAAAAAAAAAAAAAAAAAFs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XgAAAAAAAAAAAAAAAAAAAAAAAAAAAAAAAAAAAAAAAAAAAAAAAAAAAAAAAAAAAAAAAAAAAAAAAAAAACdoPwEBAQEBAQEBAQEBAQEBAQEBAQEBAQEBAQEBAQEBAQEBDT0SAAAAAAAAAAAAAAAAAAAAAAAAAAAAAAAAAAAAAAAAAAAAAAAAAAAAAAAAAAAAAAAAAAAAAAAAAACATA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8AAAAAAAAAAAAAAAAAAAAAAAAAAAAAAAAAAAAAAAAAAAAAAAAAAAAAAAAAAAAAAAAAAAAAAAAPY0MBAQEBAQEBAQEBAQEBAQEBAQEBAQEBAQEBAQEBAQEBAQEBAQEBfnp4AAAAAAAAAAAAAAAAAAAAAAAAAAAAAAAAAAAAAAAAAAAAAAAAAAAAAAAAAAAAAAAAAAAAAAAAOHw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uAAAAAAAAAAAAAAAAAAAAAAAAAAAAAAAAAAAAAAAAAAAAAAAAAAAAAAAAAAAAAAAAAAAAACyARgEBAQEBAQEBAQEBAQEBAQEBAQEBAQEBAQEBAQEBAQEBAQEBAQEBAQEBfGhEEQAAAAAAAAAAAAAAAAAAAAAAAAAAAAAAAAAAAAAAAAAAAAAAAAAAAAAAAAAAAAAAAAAAAEAu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AAAAAAAAAAAAAAAAAAAAAAAAAAAAAAAAAAAAAAAAAAAAAAAAAAAAAAAAAAAAAAAAAAHQ48UQEBAQEBAQEBAQEBAQEBAQEBAQEBAQEBAQEBAQEBAQEBAQEBAQEBAQEBAQEBd2N4AAAAAAAAAAAAAAAAAAAAAAAAAAAAAAAAAAAAAAAAAAAAAAAAAAAAAAAAAAAAAAAAAAAAK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yYAAAAAAAAAAAAAAAAAAAAAAAAAAAAAAAAAAAAAAAAAAAAAAAAAAAAAAAAAAAAAAAAAAEFpAQEBAQEBAQEBAQEBAQEBAQEBAQEBAQEBAQEBAQEBAQEBAQEBAQEBAQEBAQEBAQEBdBEAAAAAAAAAAAAAAAAAAAAAAAAAAAAAAAAAAAAAAAAAAAAAAAAAAAAAAAAAAAAAAAAAADJ+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UPAAAAAAAAAAAAAAAAAAAAAAAAAAAAAAAAAAAAAAAAAAAAAAAAAAAAAAAAAAAAAAAAEkYBAQEBAQEBAQEBAQEBAQEBAQEBAQEBAQEBAQEBAQEBAQEBAQEBAQEBAQEBAQEBAQEBAQE1OBEAAAAAAAAAAAAAAAAAAAAAAAAAAAAAAAAAAAAAAAAAAAAAAAAAAAAAAAAAAAAAAAASQ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VTAAAAAAAAAAAAAAAAAAAAAAAAAAAAAAAAAAAAAAAAAAAAAAAAAAAAAAAAAAAAAAAdJVgBAQEBAQEBAQEBAQEBAQEBAQEBAQEBAQEBAQEBAQEBAQEBAQEBAQEBAQEBAQEBAQEBAQEBAQEuKAAAAAAAAAAAAAAAAAAAAAAAAAAAAAAAAAAAAAAAAAAAAAAAAAAAAAAAAAAAAAAAEBI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LLAAAAAAAAAAAAAAAAAAAAAAAAAAAAAAAAAAAAAAAAAAAAAAAAAAAAAAAAAAAAAAoGwEBAQEBAQEBAQEBAQEBAQEBAQEBAQEBAQEBAQEBAQEBAQEBAQEBAQEBAQEBAQEBAQEBAQEBAQEBARktEAAAAAAAAAAAAAAAAAAAAAAAAAAAAAAAAAAAAAAAAAAAAAAAAAAAAAAAAAAAAAAAZA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EAAAAAAAAAAAAAAAAAAAAAAAAAAAAAAAAAAAAAAAAAAAAAAAAAAAAAAAAAAAAAAoMwEBAQEBAQEBAQEBAQEBAQEBAQEBAQEBAQEBAQEBAQEBAQEBAQEBAQEBAQEBAQEBAQEBAQEBAQEBAQEBfGAQAAAAAAAAAAAAAAAAAAAAAAAAAAAAAAAAAAAAAAAAAAAAAAAAAAAAAAAAAAAAAEA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DQAAAAAAAAAAAAAAAAAAAAAAAAAAAAAAAAAAAAAAAAAAAAAAAAAAAAAAAAAAAAAAKwEBAQEBAQEBAQEBAQEBAQEBAQEBAQEBAQEBAQEBAQEBAQEBAQEBAQEBAQEBAQEBAQEBAQEBAQEBAQEBAQFIJxAAAAAAAAAAAAAAAAAAAAAAAAAAAAAAAAAAAAAAAAAAAAAAAAAAAAAAAAAAAAAARg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IAAAAAAAAAAAAAAAAAAAAAAAAAAAAAAAAAAAAAAAAAAAAAAAAAAAAAAAAAAABAVAEBAQEBAQEBAQEBAQEBAQEBAQEBAQEBAQEBAQEBAQEBAQEBAQEBAQEBAQEBAQEBAQEBAQEBAQEBAQEBAQEBAQFiDwAAAAAAAAAAAAAAAAAAAAAAAAAAAAAAAAAAAAAAAAAAAAAAAAAAAAAAAAAAABM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cPAAAAAAAAAAAAAAAAAAAAAAAAAAAAAAAAAAAAAAAAAAAAAAAAAAAAAAAAAAAOQwEBAQEBAQEBAQEBAQEBAQEBAQEBAQEBAQEBAQEBAQEBAQEBAQEBAQEBAQEBAQEBAQEBAQEBAQEBAQEBAQEBAQEBAVARAAAAAAAAAAAAAAAAAAAAAAAAAAAAAAAAAAAAAAAAAAAAAAAAAAAAAAAAAAAKFg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uAAAAAAAAAAAAAAAAAAAAAAAAAAAAAAAAAAAAAAAAAAAAAAAAAAAAAAAAAAA9OwEBAQEBAQEBAQEBAQEBAQEBAQEBAQEBAQEBAQEBAQEBAQEBAQEBAQEBAQEBAQEBAQEBAQEBAQEBAQEBAQEBAQEBAQEqgBAAAAAAAAAAAAAAAAAAAAAAAAAAAAAAAAAAAAAAAAAAAAAAAAAAAAAAAAAAAG4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CQAAAAAAAAAAAAAAAAAAAAAAAAAAAAAAAAAAAAAAAAAAAAAAAAAAAAAAAAB4cQEBAQEBAQEBAQEBAQEBAQEBAQEBAQEBAQEBAQEBAQEBAQEBAQEBAQEBAQEBAQEBAQEBAQEBAQEBAQEBAQEBAQEBAQEBAWwOAAAAAAAAAAAAAAAAAAAAAAAAAAAAAAAAAAAAAAAAAAAAAAAAAAAAAAAAAAAlKg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ORAAAAAAAAAAAAAAAAAAAAAAAAAAAAAAAAAAAAAAAAAAAAAAAAAAAAAAAAAAdAEBAQEBAQEBAQEBAQEBAQEBAQEBAQEBAQEBAQEBAQEBAQEBAQEBAQEBAQEBAQEBAQEBAQEBAQEBAQEBAQEBAQEBAQEBAQEBNxAAAAAAAAAAAAAAAAAAAAAAAAAAAAAAAAAAAAAAAAAAAAAAAAAAAAAAAAAAHTw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MAAAAAAAAAAAAAAAAAAAAAAAAAAAAAAAAAAAAAAAAAAAAAAAAAAAAAAAARMQEBAQEBAQEBAQEBAQEBAQEBAQEBAQEBAQEBAQEBAQEBAQEBAQEBAQEBAQEBAQEBAQEBAQEBAQEBAQEBAQEBAQEBAQEBAQEBAQFkLAAAAAAAAAAAAAAAAAAAAAAAAAAAAAAAAAAAAAAAAAAAAAAAAAAAAAAAABB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MeAAAAAAAAAAAAAAAAAAAAAAAAAAAAAAAAAAAAAAAAAAAAAAAAAAAAAAAQMhUBAQEBAQEBAQEBAQEBAQEBAQEBAQEBAQEBAQEBAQEBAQEBAQEBAQEBAQEBAQEBAQEBAQEBAQEBAQEBAQEBAQEBAQEBAQEBAQEBASUsAAAAAAAAAAAAAAAAAAAAAAAAAAAAAAAAAAAAAAAAAAAAAAAAAAAAAAAAKHI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HQAAAAAAAAAAAAAAAAAAAAAAAAAAAAAAAAAAAAAAAAAAAAAAAAAAAAAAJnEBAQEBAQEBAQEBAQEBAQEBAQEBAQEBAQEBAQEBAQEBAQEBAQEBAQEBAQEBAQEBAQEBAQEBAQEBAQEBAQEBAQEBAQEBAQEBAQEBAQE/LRAAAAAAAAAAAAAAAAAAAAAAAAAAAAAAAAAAAAAAAAAAAAAAAAAAAAAAABJ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AAAAAAAAAAAAAAAAAAAAAAAAAAAAAAAAAAAAAAAAAAAAAAAAAAAAAAEjwBAQEBAQEBAQEBAQEBAQEBAQEBAQEBAQEBAQEBAQEBAQEBAQEBAQEBAQEBAQEBAQEBAQEBAQEBAQEBAQEBAQEBAQEBAQEBAQEBAQEBARdEAAAAAAAAAAAAAAAAAAAAAAAAAAAAAAAAAAAAAAAAAAAAAAAAAAAAAAAAABQ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ywAAAAAAAAAAAAAAAAAAAAAAAAAAAAAAAAAAAAAAAAAAAAAAAAAAAAAADFtAQEBAQEBAQEBAQEBAQEBAQEBAQEBAQEBAQEBAQEBAQEBAQEBAQEBAQEBAQEBAQEBAQEBAQEBAQEBAQEBAQEBAQEBAQEBAQEBAQEBAQEBPAAAAAAAAAAAAAAAAAAAAAAAAAAAAAAAAAAAAAAAAAAAAAAAAAAAAAAAAAAnPw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goQAAAAAAAAAAAAAAAAAAAAAAAAAAAAAAAAAAAAAAAAAAAAAAAAAAAAAABXAQEBAQEBAQEBAQEBAQEBAQEBAQEBAQEBAQEBAQEBAQEBAQEBAQEBAQEBAQEBAQEBAQEBAQEBAQEBAQEBAQEBAQEBAQEBAQEBAQEBAQEBASF4AAAAAAAAAAAAAAAAAAAAAAAAAAAAAAAAAAAAAAAAAAAAAAAAAAAAAAAAEDgI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I2AAAAAAAAAAAAAAAAAAAAAAAAAAAAAAAAAAAAAAAAAAAAAAAAAAAAAAAABjAQEBAQEBAQEBAQEBAQEBAQEBAQEBAQEBAQEBAQEBAQEBAQEBAQEBAQEBAQEBAQEBAQEBAQEBAQEBAQEBAQEBAQEBAQEBAQEBAQEBAQEBAQEBIAAAAAAAAAAAAAAAAAAAAAAAAAAAAAAAAAAAAAAAAAAAAAAAAAAAAAAAAAAQPX1p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IDEAAAAAAAAAAAAAAAAAAAAAAAAAAAAAAAAAAAAAAAAAAAAAAAAAAAAAAAAAFgEBAQEBAQEBAQEBAQEBAQEBAQEBAQEBAQEBAQEBAQEBAQEBAQEBAQEBAQEBAQEBAQEBAQEBAQEBAQEBAQEBAQEBAQEBAQEBAQEBAQEBAQEBAQFAEAAAAAAAAAAAAAAAAAAAAAAAAAAAAAAAAAAAAAAAAAAAAAAAAAAAAAAAAAAQJx85A3A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FRzHQAAAAAAAAAAAAAAAAAAAAAAAAAAAAAAAAAAAAAAAAAAAAAAAAAAAAAAAAAQRAEBAQEBAQEBAQEBAQEBAQEBAQEBAQEBAQEBAQEBAQEBAQEBAQEBAQEBAQEBAQEBAQEBAQEBAQEBAQEBAQEBAQEBAQEBAQEBAQEBAQEBAQEBAQEBQhIAAAAAAAAAAAAAAAAAAAAAAAAAAAAAAAAAAAAAAAAAAAAAAAAAAAAAAAAAAAAAAAAAACw4dA1pZg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dDIRAAAAAAAAAAAAAAAAAAAAAAAAAAAAAAAAAAAAAAAAAAAAAAAAAAAAAAAAAAAAAAAAJy4BAQEBAQEBAQEBAQEBAQEBAQEBAQEBAQEBAQEBAQEBAQEBAQEBAQEBAQEBAQEBAQEBAQEBAQEBAQEBAQEBAQEBAQEBAQEBAQEBAQEBAQEBAQEBAUx4AAAAAAAAAAAAAAAAAAAAAAAAAAAAAAAAAAAAAAAAAAAAAAAAAAAAAAAAAAAAAAAAAAAAAAAAAAAAEDqAOWk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lFmRzPkoJJgoPAAAAAAAAAAAAAAAAAAAAAAAAAAAAAAAAAAAAAAAAAAAAAAAAAAAAAAAAAAAAAAAAADEBAQEBAQEBAQEBAQEBAQEBAQEBAQEBAQEBAQEBAQEBAQEBAQEBAQEBAQEBAQEBAQEBAQEBAQEBAQEBAQEBAQEBAQEBAQEBAQEBAQEBAQEBAQEBAQEBLRIAAAAAAAAAAAAAAAAAAAAAAAAAAAAAAAAAAAAAAAAAAAAAAAAAAAAAAAAAAAAAAAAAAAAAAAAAAAARJ1M9LQtv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wRnZCTj0nAAAAAAAAAAAAAAAAAAAAAAAAAAAAAAAAAAAAAAAAAAAAAAAAAAAAAAAAAAAAAAAAAAAAAAAAAB1FAQEBAQEBAQEBAQEBAQEBAQEBAQEBAQEBAQEBAQEBAQEBAQEBAQEBAQEBAQEBAQEBAQEBAQEBAQEBAQEBAQEBAQEBAQEBAQEBAQEBAQEBAQEBAQEBARYOAAAAAAAAAAAAAAAAAAAAAAAAAAAAAAAAAAAAAAAAAAAAAAAAAAAAAAAAAAAAAAAAAAAAAAAAAAAAAAAAAAAPDk8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VMhAAAAAAAAAAAAAAAAAAAAAAAAAAAAAAAAAAAAAAAAAAAAAAAAAAAAAAAAAAAAAAAAAAAAAAAAAAAAAAAAAOFgEBAQEBAQEBAQEBAQEBAQEBAQEBAQEBAQEBAQEBAQEBAQEBAQEBAQEBAQEBAQEBAQEBAQEBAQEBAQEBAQEBAQEBAQEBAQEBAQEBAQEBAQEBAQEBAQEBRQAAAAAAAAAAAAAAAAAAAAAAAAAAAAAAAAAAAAAAAAAAAAAAAAAAAAAAAAAAAAAAAAAAAAAAAAAAAAAAAAAAAAA6Qw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JTEQAAAAAAAAAAAAAAAAAAAAAAAAAAAAAAAAAAAAAAAAAAAAAAAAAAAAAAAAAAAAAAAAAAAAAAAAAAAAAAAAAAawEBAQEBAQEBAQEBAQEBAQEBAQEBAQEBAQEBAQEBAQEBAQEBAQEBAQEBAQEBAQEBAQEBAQEBAQEBAQEBAQEBAQEBAQEBAQEBAQEBAQEBAQEBAQEBAQEBAUcPAAAAAAAAAAAAAAAAAAAAAAAAAAAAAAAAAAAAAAAAAAAAAAAAAAAAAAAAAAAAAAAAAAAAAAAAAAAAAAAAAAAAABwM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OAAAAAAAAAAAAAAAAAAAAAAAAAAAAAAAAAAAAAAAAAAAAAAAAAAAAAAAAAAAAAAAAAAAAAAAAAAAAAAAAAAAAAGoBAQEBAQEBAQEBAQEBAQEBAQEBAQEBAQEBAQEBAQEBAQEBAQEBAQEBAQEBAQEBAQEBAQEBAQEBAQEBAQEBAQEBAQEBAQEBAQEBAQEBAQEBAQEBAQEBAQEvJgAAAAAAAAAAAAAAAAAAAAAAAAAAAAAAAAAAAAAAAAAAAAAAAAAAAAAAAAAAAAAAAAAAAAAAAAAAAAAAAAAAAAAAbg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1EgAAAAAAAAAAAAAAAAAAAAAAAAAAAAAAAAAAAAAAAAAAAAAAAAAAAAAAAAAAAAAAAAAAAAAAAAAAAAAAAAAAACYGAQEBAQEBAQEBAQEBAQEBAQEBAQEBAQEBAQEBAQEBAQEBAQEBAQEBAQEBAQEBAQEBAQEBAQEBAQEBAQEBAQEBAQEBAQEBAQEBAQEBAQEBAQEBAQEBAQEBAXoAAAAAAAAAAAAAAAAAAAAAAAAAAAAAAAAAAAAAAAAAAAAAAAAAAAAAAAAAAAAAAAAAAAAAAAAAAAAAAAAAAAAAAFBM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wAAAAAAAAAAAAAAAAAAAAAAAAAAAAAAAAAAAAAAAAAAAAAAAAAAAAAAAAAAAAAAAAAAAAAAAAAAAAAAAAAAAABbAQEBAQEBAQEBAQEBAQEBAQEBAQEBAQEBAQEBAQEBAQEBAQEBAQEBAQEBAQEBAQEBAQEBAQEBAQEBAQEBAQEBAQEBAQEBAQEBAQEBAQEBAQEBAQEBAQEBAQEXAAAAAAAAAAAAAAAAAAAAAAAAAAAAAAAAAAAAAAAAAAAAAAAAAAAAAAAAAAAAAAAAAAAAAAAAAAAAAAAAAAAAAAA4f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gAAAAAAAAAAAAAAAAAAAAAAAAAAAAAAAAAAAAAAAAAAAAAAAAAAAAAAAAAAAAAAAAAAAAAAAAAAAAAAAAAAAAAagEBAQEBAQEBAQEBAQEBAQEBAQEBAQEBAQEBAQEBAQEBAQEBAQEBAQEBAQEBAQEBAQEBAQEBAQEBAQEBAQEBAQEBAQEBAQEBAQEBAQEBAQEBAQEBAQEBAQEBFBAAAAAAAAAAAAAAAAAAAAAAAAAAAAAAAAAAAAAAAAAAAAAAAAAAAAAAAAAAAAAAAAAAAAAAAAAAAAAAAAAAAAAAPQU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MRAAAAAAAAAAAAAAAAAAAAAAAAAAAAAAAAAAAAAAAAAAAAAAAAAAAAAAAAAAAAAAAAAAAAAAAAAAAAAAAAAAAAAEsBAQEBAQEBAQEBAQEBAQEBAQEBAQEBAQEBAQEBAQEBAQEBAQEBAQEBAQEBAQEBAQEBAQEBAQEBAQEBAQEBAQEBAQEBAQEBAQEBAQEBAQEBAQEBAQEBAQEBASJ4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ABIAQEBAQEBAQEBAQEBAQEBAQEBAQEBAQEBAQEBAQEBAQEBAQEBAQEBAQEBAQEBAQEBAQEBAQEBAQEBAQEBAQEBAQEBAQEBAQEBAQEBAQEBAQEBAQEBAQEBAQEBgA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B4AQEBAQEBAQEBAQEBAQEBAQEBAQEBAQEBAQEBAQEBAQEBAQEBAQEBAQEBAQEBAQEBAQEBAQEBAQEBAQEBAQEBAQEBAQEBAQEBAQEBAQEBAQEBAQEBAQEBAQEBAUc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SgEBAQEBAQEBAQEBAQEBAQEBAQEBAQEBAQEBAQEBAQEBAQEBAQEBAQEBAQEBAQEBAQEBAQEBAQEBAQEBAQEBAQEBAQEBAQEBAQEBAQEBAQEBAQEBAQEBAQEBAQEZ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F0BAQEBAQEBAQEBAQEBAQEBAQEBAQEBAQEBAQEBAQEBAQEBAQEBAQEBAQEBAQEBAQEBAQEBAQEBAQEBAQEBAQEBAQEBAQEBAQEBAQEBAQEBAQEBAQEBAQEBAQEBDA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AYAQEBAQEBAQEBAQEBAQEBAQEBAQEBAQEBAQEBAQEBAQEBAQEBAQEBAQEBAQEBAQEBAQEBAQEBAQEBAQEBAQEBAQEBAQEBAQEBAQEBAQEBAQEBAQEBAQEBAQEBAQc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NAEBAQEBAQEBAQEBAQEBAQEBAQEBAQEBAQEBAQEBAQEBAQEBAQEBAQEBAQEBAQEBAQEBAQEBAQEBAQEBAQEBAQEBAQEBAQEBAQEBAQEBAQEBAQEBAQEBAQEBAQEB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H8BAQEBAQEBAQEBAQEBAQEBAQEBAQEBAQEBAQEBAQEBAQEBAQEBAQEBAQEBAQEBAQEBAQEBAQEBAQEBAQEBAQEBAQEBAQEBAQEBAQEBAQEBAQEBAQEBAQEBAQEBAQ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BsAQEBAQEBAQEBAQEBAQEBAQEBAQEBAQEBAQEBAQEBAQEBAQEBAQEBAQEBAQEBAQEBAQEBAQEBAQEBAQEBAQEBAQEBAQEBAQEBAQEBAQEBAQEBAQEBAQEBAQEBAQE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NgEBAQEBAQEBAQEBAQEBAQEBAQEBAQEBAQEBAQEBAQEBAQEBAQEBAQEBAQEBAQEBAQEBAQEBAQEBAQEBAQEBAQEBAQEBAQEBAQEBAQEBAQEBAQEBAQEBAQEBAQEB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HkBAQEBAQEBAQEBAQEBAQEBAQEBAQEBAQEBAQEBAQEBAQEBAQEBAQEBAQEBAQEBAQEBAQEBAQEBAQEBAQEBAQEBAQEBAQEBAQEBAQEBAQEBAQEBAQEBAQEBAQEBAQ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A2AQEBAQEBAQEBAQEBAQEBAQEBAQEBAQEBAQEBAQEBAQEBAQEBAQEBAQEBAQEBAQEBAQEBAQEBAQEBAQEBAQEBAQEBAQEBAQEBAQEBAQEBAQEBAQEBAQEBAQEBAQE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AgEBAQEBAQEBAQEBAQEBAQEBAQEBAQEBAQEBAQEBAQEBAQEBAQEBAQEBAQEBAQEBAQEBAQEBAQEBAQEBAQEBAQEBAQEBAQEBAQEBAQEBAQEBAQEBAQEBAQEBAQEB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GkBAQEBAQEBAQEBAQEBAQEBAQEBAQEBAQEBAQEBAQEBAQEBAQEBAQEBAQEBAQEBAQEBAQEBAQEBAQEBAQEBAQEBAQEBAQEBAQEBAQEBAQEBAQEBAQEBAQEBAQEBAQ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BLAQEBAQEBAQEBAQEBAQEBAQEBAQEBAQEBAQEBAQEBAQEBAQEBAQEBAQEBAQEBAQEBAQEBAQEBAQEBAQEBAQEBAQEBAQEBAQEBAQEBAQEBAQEBAQEBAQEBAQEBAQE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OwEBAQEBAQEBAQEBAQEBAQEBAQEBAQEBAQEBAQEBAQEBAQEBAQEBAQEBAQEBAQEBAQEBAQEBAQEBAQEBAQEBAQEBAQEBAQEBAQEBAQEBAQEBAQEBAQEBAQEBAQEB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H0BAQEBAQEBAQEBAQEBAQEBAQEBAQEBAQEBAQEBAQEBAQEBAQEBAQEBAQEBAQEBAQEBAQEBAQEBAQEBAQEBAQEBAQEBAQEBAQEBAQEBAQEBAQEBAQEBAQEBAQEBKg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AfAQEBAQEBAQEBAQEBAQEBAQEBAQEBAQEBAQEBAQEBAQEBAQEBAQEBAQEBAQEBAQEBAQEBAQEBAQEBAQEBAQEBAQEBAQEBAQEBAQEBAQEBAQEBAQEBAQEBAQEBAUs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PQEBAQEBAQEBAQEBAQEBAQEBAQEBAQEBAQEBAQEBAQEBAQEBAQEBAQEBAQEBAQEBAQEBAQEBAQEBAQEBAQEBAQEBAQEBAQEBAQEBAQEBAQEBAQEBAQEBAQEBAQF3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B0iAQEBAQEBAQEBAQEBAQEBAQEBAQEBAQEBAQEBAQEBAQEBAQEBAQEBAQEBAQEBAQEBAQEBAQEBAQEBAQEBAQEBAQEBAQEBAQEBAQEBAQEBAQEBAQEBAQEBAQEBdAAAAAAAAAAAAAAAAAAAAAAAAAAAAAAAAAAAAAAAAAAAAAAAAAAAAAAAAAAAAAAAAAAAAAAAAAAAAAAAAAAAAABiIw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AAbQEBAQEBAQEBAQEBAQEBAQEBAQEBAQEBAQEBAQEBAQEBAQEBAQEBAQEBAQEBAQEBAQEBAQEBAQEBAQEBAQEBAQEBAQEBAQEBAQEBAQEBAQEBAQEBAQEBAQEBATgAAAAAAAAAAAAAAAAAAAAAAAAAAAAAAAAAAAAAAAAAAAAAAAAAAAAAAAAAAAAAAAAAAAAAAAAAAAAAAAAAAAAAYB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cAAAAAAAAAAAAAAAAAAAAAAAAAAAAAAAAAAAAAAAAAAAAAAAAAAAAAAAAAAAAAAAAAAAAAAAAAAAAAAAAAAAAAAE8BAQEBAQEBAQEBAQEBAQEBAQEBAQEBAQEBAQEBAQEBAQEBAQEBAQEBAQEBAQEBAQEBAQEBAQEBAQEBAQEBAQEBAQEBAQEBAQEBAQEBAQEBAQEBAQEBAQEBATYQAAAAAAAAAAAAAAAAAAAAAAAAAAAAAAAAAAAAAAAAAAAAAAAAAAAAAAAAAAAAAAAAAAAAAAAAAAAAAAAAAAAAAFYBAQEBAQEBAQEBAQEBAQEBAQEBAQEBAQEBAQEBAQEBAQEBAQEBAQEBAQEBAQEBAQF5GSRhHQAAAAAL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ZEgAAAAAAAAAAAAAAAAAAAAAAAAAAAAAAAAAAAAAAAAAAAAAAAAAAAAAAAAAAAAAAAAAAAAAAAAAAAAAAAAAAAABdAQEBAQEBAQEBAQEBAQEBAQEBAQEBAQEBAQEBAQEBAQEBAQEBAQEBAQEBAQEBAQEBAQEBAQEBAQEBAQEBAQEBAQEBAQEBAQEBAQEBAQEBAQEBAQEBAQEBAQEjAAAAAAAAAAAAAAAAAAAAAAAAAAAAAAAAAAAAAAAAAAAAAAAAAAAAAAAAAAAAAAAAAAAAAAAAAAAAAAAAAAAAAAB2AQEBAQEBAQEBAQEBAQEBAQEBAQEBAQEBAQEBAQEBAQEBAQEBAQEBAQFsRhtFgEpgYjJ4EhAAAAAAOj5c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NjgAAAAAAAAAAAAAAAAAAAAAAAAAAAAAAAAAAAAAAAAAAAAAAAAAAAAAAAAAAAAAAAAAAAAAAAAAAAAAAAAAAAAAYFgBAQEBAQEBAQEBAQEBAQEBAQEBAQEBAQEBAQEBAQEBAQEBAQEBAQEBAQEBAQEBAQEBAQEBAQEBAQEBAQEBAQEBAQEBAQEBAQEBAQEBAQEBAQEBAQEBAQEBZAAAAAAAAAAAAAAAAAAAAAAAAAAAAAAAAAAAAAAAAAAAAAAAAAAAAAAAAAAAAAAAAAAAAAAAAAAAAAAAAAAAAAAOAgEBAQEBAQEBAQEBAQEBAQEBAQEBAQEBAQEBAQEBAQEBAQEBAQEBGmRbKSYdEAAAAAAAAAAAAAAAAAAsZA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VAAAAAAAAAAAAAAAAAAAAAAAAAAAAAAAAAAAAAAAAAAAAAAAAAAAAAAAAAAAAAAAAAAAAAAAAAAAAAAAAAAAAACc7AQEBAQEBAQEBAQEBAQEBAQEBAQEBAQEBAQEBAQEBAQEBAQEBAQEBAQEBAQEBAQEBAQEBAQEBAQEBAQEBAQEBAQEBAQEBAQEBAQEBAQEBAQEBAQEBAQEBB04AAAAAAAAAAAAAAAAAAAAAAAAAAAAAAAAAAAAAAAAAAAAAAAAAAAAAAAAAAAAAAAAAAAAAAAAAAAAAAAAAAAA6VwEBAQEBAQEBAQEBAQEBAQEBAQEBAQEBAQEBAQEBAQEBAQEBAQEBBQkAAAAAAAAAAAAAAAAAAAAAAAAAAGAG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ISgAAAAAAAAAAAAAAAAAAAAAAAAAAAAAAAAAAAAAAAAAAAAAAAAAAAAAAAAAAAAAAAAAAAAAAAAAAAAAAAAAAAAAXQEBAQEBAQEBAQEBAQEBAQEBAQEBAQEBAQEBAQEBAQEBAQEBAQEBAQEBAQEBAQEBAQEBAQEBAQEBAQEBAQEBAQEBAQEBAQEBAQEBAQEBAQEBAQEBAQEBATsKAAAAAAAAAAAAAAAAAAAAAAAAAAAAAAAAAAAAAAAAAAAAAAAAAAAAAAAAAAAAAAAAAAAAAAAAAAAAAAAAABFEJAEBAQEBAQEBAQEBAQEBAQEBAQEBAQEBAQEBAQEBAQEBAQEBAQEBFB4AAAAAAAAAAAAAAAAAAAAAAAAAAAASQg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zDwAAAAAAAAAAAAAAAAAAAAAAAAAAAAAAAAAAAAAAAAAAAAAAAAAAAAAAAAAAAAAAAAAAAAAAAAAAAAAAAAAAAEo1AQEBAQEBAQEBAQEBAQEBAQEBAQEBAQEBAQEBAQEBAQEBAQEBAQEBAQEBAQEBAQEBAQEBAQEBAQEBAQEBAQEBAQEBAQEBAQEBAQEBAQEBAQEBAQEBAQF0AAAAAAAAAAAAAAAAAAAAAAAAAAAAAAAAAAAAAAAAAAAAAAAAAAAAAAAAAAAAAAAAAAAAAAAAAAAAAAAQDxIobgEBAQEBAQEBAQEBAQEBAQEBAQEBAQEBAQEBAQEBAQEBAQEBAQEBATIQAAAAAAAAAAAAAAAAAAAAAAAAAAAAAEo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k6AAAAAAAAAAAAAAAAAAAAAAAAAAAAAAAAAAAAAAAAAAAAAAAAAAAAAAAAAAAAAAAAAAAAAAAAAAAAAAAAAAB4GwEBAQEBAQEBAQEBAQEBAQEBAQEBAQEBAQEBAQEBAQEBAQEBAQEBAQEBAQEBAQEBAQEBAQEBAQEBAQEBAQEBAQEBAQEBAQEBAQEBAQEBAQEBAQEBAQFRQQAAAAAAAAAAAAAAAAAAAAAAAAAAAAAAAAAAAAAAAAAAAAAAAAAAAAAAAAAAAAAAAAAAAAAAAAAAABAKUF9wAQEBAQEBAQEBAQEBAQEBAQEBAQEBAQEBAQEBAQEBAQEBAQEBAQEBAQEKAAAAAAAAAAAAAAAAAAAAAAAAAAAAAAA9cA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HclOgAAAAAAAAAAAAAAAAAAAAAAAAAAAAAAAAAAAAAAAAAAAAAAAAAAAAAAAAAAAAAAAAAAAAAAAAAAAAAAEWEBAQEBAQEBAQEBAQEBAQEBAQEBAQEBAQEBAQEBAQEBAQEBAQEBAQEBAQEBAQEBAQEBAQEBAQEBAQEBAQEBAQEBAQEBAQEBAQEBAQEBAQEBAQEBAQEBJEAAAAAAAAAAAAAAAAAAAAAAAAAAAAAAAAAAAAAAAAAAAAAAAAAAAAAAAAAAAAAAAAAAABFTEyQ7bXsBAQEBAQEBAQEBAQEBAQEBAQEBAQEBAQEBAQEBAQEBAQEBAQEBAQEBAQEBAQEBJwAAAAAAAAAAAAAAAAAAAAAAAAAAAAAAOkI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UUGXEbRSlTDwAAAAAAAAAAAAAAAAAAAAAAAAAAAAAAAAAAAAAAAAAAAAAAAAAAAAAAAAAAAAAAAAAAAABAcgEBAQEBAQEBAQEBAQEBAQEBAQEBAQEBAQEBAQEBAQEBAQEBAQEBAQEBAQEBAQEBAQEBAQEBAQEBAQEBAQEBAQEBAQEBAQEBAQEBAQEBAQEBAQEBATERAAAAAAAAAAAAAAAAAAAAAAAAAAAAAAAAAAAAAAAAAAAAAAAAAAAAAAAAAAAdCVJuGBZ+BwEBAQEBAQEBAQEBAQEBAQEBAQEBAQEBAQEBAQEBAQEBAQEBAQEBAQEBAQEBAQEBAQEBAScAAAAAAAAAAAAAAAAAAAAAAAAAAAAAABFA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Ec8c1AtDlMsAAAAAAAAAAAAAAAAAAAAAAAAAAAAAAAAAAAAAAAAAAAAAAAAAAAAAAAAAAAAD2EBAQEBAQEBAQEBAQEBAQEBAQEBAQEBAQEBAQEBAQEBAQEBAQEBAQEBAQEBAQEBAQEBAQEBAQEBAQEBAQEBAQEBAQEBAQEBAQEBAQEBAQEBAQEBARknAAAAAAAAAAAAAAAAAAAAAAAAAAAAAAAAAAAAAAAAAAAAAAAAAAAAAAAADzJFam0BAQEBAQEBAQEBAQEBAQEBAQEBAQEBAQEBAQEBAQEBAQEBAQEBAQEBAQEBAQEBAQEBAQEBAQEBAQEnAAAAAAAAAAAAAAAAAAAAAAAAAAAAAAAAAA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KWYBAQEBAQEBAQEBAQEBAQEBAQEBAQEBAQEBAQEBAQEBAQEBAQEBAQEBAQEBAQEBAQEBAQEBAQEBAQEBAQEBAQEBAQEBAQEBAQEBAQEBAQEBAQEBAQEBTgAAAAAAAAAAAAAAAAAAAAAAAAAAAAAAAAAAAAAAAAAAAAB4AQEBAQEBAQEBAQEBAQEBAQEBAQEBAQEBAQEBAQEBAQEBAQEBAQEBAQEBAQEBAQEBAQEBAQEBAQEBAQEBAQEBAQEBAQEBAQEBAQEBGQAAAAAAAAAAAAAAAAAAAAAAAAAAAAAAAAAAAAAAAAAAAAAAAAAAAAAAAAAAAAB4dgEBAQEBAQEBAQEBAQEBAQEBAQEBAQEBAQEBAQEBAQEBAQEBAQEBAQEBAQEBAQEBAQEBAQEBAT0PAAAAAAAAAAAAAAAAAAAAAAAAAAAAAAAAAAAATgEBAQEBAQEBAQEBAQEBAQEBAQEBAQEBAQABAQEBAQEBAQEBAQEBAQEBAQEBAQEBAQEBAQEBARZ4AAAAAAAAAAAAAAAAAAAAAAAAAAAQCX0GAQEBAQEBAQEBAQEBAQEBAQEBAQEBAQEBAQFV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9BAQEBAQEBAQEBAQEBAQEBAQEBAQEBAQEBAQEBAQEBAQEBAQEBAQEBAQEBAQEBAQEBAQEBAQEBAQEBAQEBAQEBAQEBAQEBAQEBAQEBAQEBAQEBAQEBAXMAAAAAAAAAAAAAAAAAAAAAAAAAAAAAAAAAAAAAAAAAAAAAYwEBAQEBAQEBAQEBAQEBAQEBAQEBAQEBAQEBAQEBAQEBAQEBAQEBAQEBAQEBAQEBAQEBAQEBAQEBAQEBAQEBAQEBAQEBAQEBAQEBAWkPAAAAAAAAAAAAAAAAAAAAAAAAAAAAAAAAAAAAAAAAAAAAAAAAAAAAAAAAAAAAAA8iAQEBAQEBAQEBAQEBAQEBAQEBAQEBAQEBAQEBAQEBAQEBAQEBAQEBAQEBAQEBAQEBAQEBAWoRAAAAAAAAAAAAAAAAAAAAAAAAAAAAAAAAAAAAD3QBAQEBAQEBAQEBAQEBAQEBAQEBAQEBAQEAAQEBAQEBAQEBAQEBAQEBAQEBAQEBAQEBAQEBASMKAAAAAAAAAAAAAAAAAAAAAAAAAAAAAAAAABAsc0sBAQEBAQEBAQEBAQEBAQEBAQEBAQFz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8BAQEBAQEBAQEBAQEBAQEBAQEBAQEBAQEBAQEBAQEBAQEBAQEBAQEBAQEBAQEBAQEBAQEBAQEBAQEBAQEBAQEBAQEBAQEBAQEBAQEBAQEBAQEBAQFVEAAAAAAAAAAAAAAAAAAAAAAAAAAAAAAAAAAAAAAAAAAAAGoBAQEBAQEBAQEBAQEBAQEBAQEBAQEBAQEBAQEBAQEBAQEBAQEBAQEBAQEBAQEBAQEBAQEBAQEBAQEBAQEBAQEBAQEBAQEBAQEBAQEwJgAAAAAAAAAAAAAAAAAAAAAAAAAAAAAAAAAAAAAAAAAAAAAAAAAAAAAAAAAAAAAAYwEBAQEBAQEBAQEBAQEBAQEBAQEBAQEBAQEBAQEBAQEBAQEBAQEBAQEBAQEBAQEBAQEBAXAQAAAAAAAAAAAAAAAAAAAAAAAAAAAAAAAAAAAAAChXAQEBAQEBAQEBAQEBAQEBAQEBAQEBAQEBAAEBAQEBAQEBAQEBAQEBAQEBAQEBAQEBAQEBAQwpEAAAAAAAAAAAAAAAAAAAAAAAAAAAAAAAAAAAEB1EMSlFNAEBAQEBAQEBAQEBAQEBAXVh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bgEBAQEBAQEBAQEBAQEBAQEBAQEBAQEBAQEBAQEBAQEBAQEBAQEBAQEBAQEBAQEBAQEBAQEBAQEBAQEBAQEBAQEBAQEBAQEBAQEBAQEBAQEBAQEBNEQAAAAAAAAAAAAAAAAAAAAAAAAAAAAAAAAAAAAAAAAAAABRAQEBAQEBAQEBAQEBAQEBAQEBAQEBAQEBAQEBAQEBAQEBAQEBAQEBAQEBAQEBAQEBAQEBAQEBAQEBAQEBAQEBAQEBAQEBAQEBAQEBASAAAAAAAAAAAAAAAAAAAAAAAAAAAAAAAAAAAAAAAAAAAAAAAAAAAAAAAAAAAAAAABJHAQEBAQEBAQEBAQEBAQEBAQEBAQEBAQEBAQEBAQEBAQEBAQEBAQEBAQEBAQEBAQEBAQdhAAAAAAAAAAAAAAAAAAAAAAAAAAAAAAAAAAAAAAAlWAEBAQEBAQEBAQEBAQEBAQEBAQEBAQEBAQABAQEBAQEBAQEBAQEBAQEBAQEBAQEBAQEBAQFCHQAAAAAAAAAAAAAAAAAAAAAAAAAAAAAAAAAAAAAAAAAQEg5WJA1tAQEBAQEBAQFcQ1o9D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3AQEBAQEBAQEBAQEBAQEBAQEBAQEBAQEBAQEBAQEBAQEBAQEBAQEBAQEBAQEBAQEBAQEBAQEBAQEBAQEBAQEBAQEBAQEBAQEBAQEBAQEBAQEBAQEuAAAAAAAAAAAAAAAAAAAAAAAAAAAAAAAAAAAAAAAAAB1FAQEBAQEBAQEBAQEBAQEBAQEBAQEBAQEBAQEBAQEBAQEBAQEBAQEBAQEBAQEBAQEBAQEBAQEBAQEBAQEBAQEBAQEBAQEBAQEBAQEBAQEBUBEAAAAAAAAAAAAAAAAAAAAAAAAAAAAAAAAAAAAAAAAAAAAAAAAAAAAAAAAAAAAAJkYBAQEBAQEBAQEBAQEBAQEBAQEBAQEBAQEBAQEBAQEBAQEBAQEBAQEBAQEBAQEBAQFCLAAAAAAAAAAAAAAAAAAAAAAAAAAAAAAAAAAAAAAAVgEBAQEBAQEBAQEBAQEBAQEBAQEBAQEBAQEAAQEBAQEBAQEBAQEBAQEBAQEBAQEBAQEBAQEGMQAAAAAAAAAAAAAAAAAAAAAAAAAAAAAAAAAAAAAAAAAAAAAAAAAPKFIgBC9/S3UuExI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hkBAQEBAQEBAQEBAQEBAQEBAQEBAQEBAQEBAQEBAQEBAQEBAQEBAQEBAQEBAQEBAQEBAQEBAQEBAQEBAQEBAQEBAQEBAQEBAQEBAQEBAQEBAQEBAWsAAAAAAAAAAAAAAAAAAAAAAAAAAAAAAAAAAAAAACc+AQEBAQEBAQEBAQEBAQEBAQEBAQEBAQEBAQEBAQEBAQEBAQEBAQEBAQEBAQEBAQEBAQEBAQEBAQEBAQEBAQEBAQEBAQEBAQEBAQEBAQEBAQE7QikcJiZ4OicSAAAAAAAAAAAAAAAAAAAAAAAAAAAAAAAAAAAAAAAAAAAAAAAAAAA4NAEBAQEBAQEBAQEBAQEBAQEBAQEBAQEBAQEBAQEBAQEBAQEBAQEBAQEBAQEBAQFdCgAAAAAAAAAAAAAAAAAAAAAAAAAAAAAAAAAAAAAAABNRAQEBAQEBAQEBAQEBAQEBAQEBAQEBAQEBAAEBAQEBAQEBAQEBAQEBAQEBAQEBAQEBAQEBYS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HgBAQEBAQEBAQEBAQEBAQEBAQEBAQEBAQEBAQEBAQEBAQEBAQEBAQEBAQEBAQEBAQEBAQEBAQEBAQEBAQEBAQEBAQEBAQEBAQEBAQEBAQEBAQEBAQE7TjEmMjIyMjIyMjIyMjIyMjIyMjIyMjIyHC0IAQEBAQEBAQEBAQEBAQEBAQEBAQEBAQEBAQEBAQEBAQEBAQEBAQEBAQEBAQEBAQEBAQEBAQEBAQEBAQEBAQEBAQEBAQEBAQEBAQEBAQEBAQEBAQEBAQEBAQEBAQEBAQEBAQFVJhEAAAAAAAAAAAAAAAAAAAAAAAAAAAAAAAAAAAAAAAAAAEMBAQEBAQEBAQEBAQEBAQEBAQEBAQEBAQEBAQEBAQEBAQEBAQEBAQEBAQEfEAAAAAAAAAAAAAAAAAAAAAAAAAAAAAAAAAAAAAAAAAAAEXMBAQEBAQEBAQEBAQEBAQEBAQEBAQEBAQEAAQEBAQEBAQEBAQEBAQEBAQEBAQEBAQEBAW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wEBAQEBAQEBAQEBAQEBAQEBAQEBAQEBAQEBAQEBAQEBAQEBAXJ9TmAOPTFiCR87AQEBAQEBAQEBAQEBAQEBAQEBAQEBAQEBAQEBAQEBAQEBAQEBAQEBAQEBAQEBAQEBAQEBAQEBAQEBAQEBAQEBAQEBAQEBAQEBAQEBAQEBAQEBAQEBAQEBAQEBAQEBAQEBAQEBAQEBAQEBAQEBAQEBAQEBAQEBAQEBAQEBAQEBAQEBAQEBAQEBAQEBAQEBAQEBAQEBAQEBAQEBAQEBAQEBAQEBAQwxAAAAAAAAAAAAAAAAAAAAAAAAAAAAAAAAAAAAAAAAAAB4dgEBAQEBAQEBAQEBAQEBAQEBAQEBAQEBAQEBAQEBAQEBAQEBAQEBAVlQLAAAAAAAAAAAAAAAAAAAAAAAAAAAAAAAAAAAAAAAAAAAAAAmQwEBAQEBAQEBAQEBAQEBAQEBAQEBAQEBAAEBAQEBAQEBAQEBAQEBAQEBAQEBAQEBAQF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zWQEBAQEBAQEBAQEBAQEBAQEBAQEBAQEBAQEBAQEVb3d9QoAJQBEAAAAAAAASHEUYAQEBAQEBAQEBAQEBAQEBAQEBAQEBAQEBAQEBAQEBAQEBAQEBAQEBAQEBAQEBAQEBAQEBAQEBAQEBAQEBAQEBAQEBAQEBAQEBAQEBAQEBAQEBAQEBAQEBAQEBAQEBAQEBAQEBAQEBAQEBAQEBAQEBAQEBAQEBAQEBAQEBAQEBAQEBAQEBAQEBAQEBAQEBAQEBAQEBAQEBAQEBAQEBAQEBAQEBchAAAAAAAAAAAAAAAAAAAAAAAAAAAAAAAAAAAAAAAAAAAChaeQEBAQEBAQEBAQEBAQEBAQEBAQEBAQEBAQEBAQEBAQEBAQEBAXKAHQAAAAAAAAAAAAAAAAAAAAAAAAAAAAAAAAAAAAAAAAAAAAAAEmI2AQEBAQEBAQEBAQEBAQEBAQEBAQEBAQABAQEBAQEBAQEBAQEBAQEBAQEBAQEBAQF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FACAQEBAQEBAQEBAQEBAQEBAQEBAQEBAWYCI2pJYXgAAAAAAAAAAAAAAAAAAAAAEl0HAQEBAQEBAQEBAQEBAQEBAQEBAQEBAQEBAQEBAQEBAQEBAQEBAQEBAQEBAQEBAQEBAQEBAQEBAQEBAQEBAQEBAQEBAQEBAQEBAQEBAQEBAQEBAQEBAQEBAQEBAQEBAQEBAQEBAQEBAQEBAQEBAQEBAQEBAQEBAQEBAQEBAQEBAQEBAQEBAQEBAQEBAQEBAQEBAQEBAQEBAQEBAQEBAQEBAQFWEQAAAAAAAAAAAAAAAAAAAAAAAAAAAAAAAAAAAAAAAAAAHUE3AQEBAQEBAQEBAQEBAQEBAQEBAQEBAQEBAQEBAQEBAQEBAQ09EQAAAAAAAAAAAAAAAAAAAAAAAAAAAAAAAAAAAAAAAAAAAAAAAAAAEwcBAQEBAQEBAQEBAQEBAQEBAQEBAQEAAQEBAQEBAQEBAQEBAQEBAQEBAQEBAQEwY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jkBAQEBAQEBAQEBAQEBAQEBAWxXdB4dAAAAAAAAAAAAAAAAAAAAAAAAAAAAAAAAQQwBAQEBAQEBAQEBAQEBAQEBAQEBAQEBAQEBAQEBAQEBAQEBAQEBAQEBAQEBAQEBAQEBAQEBAQEBAQEBAQEBAQEBAQEBAQEBAQEBAQEBAQEBAQEBAQEBAQEBAQEBAQEBAQEBAQEBAQEBAQEBAQEBAQEBAQEBAQEBAQEBAQEBAQEBAQEBAQEBAQEBAQEBAQEBAQEBAQEBAQEBAQEBAQEBAQEBPzoQAAAAAAAAAAAAAAAAAAAAAAAAAAAAAAAAAAAAAAAAAAAAEGgiAQEBAQEBAQEBAQEBAQEBAQEBAQEBAQEBAQEBAQEBDEEQAAAAAAAAAAAAAAAAAAAAAAAAAAAAAAAAAAAAAAAAAAAAAAAAAAAAAABbIgEBAQEBAQEBAQEBAQEBAQEBAQEBAAEBAQEBAQEBAQEBAQEBAQEBAQEBAQEBO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UAQEBAQEBAQF5RmtAEQAAAAAAAAAAAAAAAAAAAAAAAAAAAAAAAAAAAAAAAAAJSwEBAQEBAQEBAQEBAQEBAQEBAQEBAQEBAQEBAQEBAQEBAQEBAQEBAQEBAQEBAQEBAQEBAQEBAQEBAQEBAQEBAQEBAQEBAQEBAQEBAQEBAQEBAQEBAQEBAQEBAQEBAQEBAQEBAQEBAQEBAQEBAQEBAQEBAQEBAQEBAQEBAQEBAQEBAQEBAQEBAQEBAQEBAQEBAQEBAQEBAQEBAQEBAQEBAQEtEgAAAAAAAAAAAAAAAAAAAAAAAAAAAAAAAAAAAAAAAAAAAAAALHMHAQEBAQEBAQEBAQEBAQEBAQEBAQEBAQEBAQFvLQAAAAAAAAAAAAAAAAAAAAAAAAAAAAAAAAAAAAAAAAAAAAAAAAAAAAAAAAAAAD5cAQEBAQEBAQEBAQEBAQEBAQEBAQABAQEBAQEBAQEBAQEBAQEBAQEBAQEBAV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sRDEJYSkpYB4xKAosEAAAAAAAAAAAAAAAAAAAAAAAAAAAAAAAAAAAAAAAAAAAD2ABAQEBAQEBAQEBAQEBAQEBAQEBAQEBAQEBAQEBAQEBAQEBAQEBAQEBAQEBAQEBAQEBAQEBAQEBAQEBAQEBAQEBAQEBAQEBAQEBAQEBAQEBAQEBAQEBAQEBAQEBAQEBAQEBAQEBAQEBAQEBAQEBAQEBAQEBAQEBAQEBAQEBAQEBAQEBAQEBAQEBAQEBAQEBAQEBAQEBAQEBAQEBAQEBAQEBeWEAAAAAAAAAAAAAAAAAAAAAAAAAAAAAAAAAAAAAAAAAAAAAABAsMilDAQEBAQEBAQEBAQEBAQEBAQEBAQEBWVUJQA8AAAAAAAAAAAAAAAAAAAAAAAAAAAAAAAAAAAAAAAAAAAAAAAAAAAAAAAAAAAASEwEBAQEBAQEBAQEBAQEBAQEBAQEAAQEBAQEBAQEBAQEBAQEBAQEBAQEBARg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WgEBAQEBAQEBAQEBAQEBAQEBAQEBAQEBAQEBAQEBAQEBAQEBAQEBAQEBAQEBAQEBAQEBAQEBAQEBAQEBAQEBAQEBAQEBAQEBAQEBAQEBAQEBAQEBAQEBAQEBAQEBAQEBAQEBAQEBAQEBAQEBAQEBAQEBAQEBAQEBAQEBAQEBAQEBAQEBAQEBAQEBAQEBAQEBAQEBAQEBAQEBAQEBAQEBAQEgCgAAAAAAAAAAAAAAAAAAAAAAAAAAAAAAAAAAAAAAAAAAAAAAAAAQPR8uBHkBAQEBAQEBAQEBAQEBAX4XaGNAAAAAAAAAAAAAAAAAAAAAAAAAAAAAAAAAAAAAAAAAAAAAAAAAAAAAAAAAAAAAAAAAACdQAQEBAQEBAQEBAQEBAQEBAQEBAAEBAQEBAQEBAQEBAQEBAQEBAQEBAQFQ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cBAQEBAQEBAQEBAQEBAQEBAQEBAQEBAQEBAQEBAQEBAQEBAQEBAQEBAQEBAQEBAQEBAQEBAQEBAQEBAQEBAQEBAQEBAQEBAQEBAQEBAQEBAQEBAQEBAQEBAQEBAQEBAQEBAQEBAQEBAQEBAQEBAQEBAQEBAQEBAQEBAQEBAQEBAQEBAQEBAQEBAQEBAQEBAQEBAQEBAQEBAQEBAQEBAQEBAUIAAAAAAAAAAAAAAAAAAAAAAAAAAAAAAAAAAAAAAAAAAAAAAAAAAAAAEB1hdCsFfCFYKio2fi9GZFIxEgAAAAAAAAAAAAAAAAAAAAAAAAAAAAAAAAAAAAAAAAAAAAAAAAAAAAAAAAAAAAAAAAAAAAAAAGgBAQEBAQEBAQEBAQEBAQEBAQABAQEBAQEBAQEBAQEBAQEBAQEBAQEW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gEBAQEBAQEBAQEBAQEBAQEBAQEBAQEBAQEBAQEBAQEBAQEBAQEBAQEBAQEBAQEBAQEBAQEBAQEBAQEBAQEBAQEBAQEBAQEBAQEBAQEBAQEBAQEBAQEBAQEBAQEBAQEBAQEBAQEBAQEBAQEBAQEBAQEBAQEBAQEBAQEBAQEBAQEBAQEBAQEBAQEBAQEBAQEBAQEBAQEBAQEBAQEBAQEBAQEhPQAAAAAAAAAAAAAAAAAAAAAAAAAAAAAAAAAAAAAAAAAAAAAAAAAAAAAAAAAAAAAAAAAAAAAAAAAAAAAAAAAAAAAAAAAAAAAAAAAAAAAAAAAAAAAAAAAAAAAAAAAAAAAAAAAAAAAAAAAAAAAAAAAAAAAAdgEBAQEBAQEBAQEBAQEBAQEAAQEBAQEBAQEBAQEBAQEBAQEBAQEBKA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BAQEBAQEBAQEBAQEBAQEBAQEBAQEBAQEBAQEBAQEBAQEBAQEBAQEBAQEBAQEBAQEBAQEBAQEBAQEBAQEBAQEBAQEBAQEBAQEBAQEBAQEBAQEBAQEBAQEBAQEBAQEBAQEBAQEBAQEBAQEBAQEBAQEBAQEBAQEBAQEBAQEBAQEBAQEBAQEBAQEBAQEBAQEBAQEBAQEBAQEBAQEBAQEBAQEBARgRAAAAAAAAAAAAAAAAAAAAAAAAAAAAAAAAAAAAAAAAAAAAAAAAAAAAAAAAAAAAAAAAAAAAAAAAAAAAAAAAAAAAAAAAAAAAAAAAAAAAAAAAAAAAAAAAAAAAAAAAAAAAAAAAAAAAAAAAAAAAAAAAAAAAABBeAQEBAQEBAQEBAQEBAQEBAAEBAQEBAQEBAQEBAQEBAQEBAQEBUR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fgEBAQEBAQEBAQEBAQEBAQEBAQEBAQEBAQEBAQEBAQEBAQEBAQEBAQEBAQEBAQEBAQEBAQEBAQEBAQEBAQEBAQEBAQEBAQEBAQEBAQEBAQEBAQEBAQEBAQEBAQEBAQEBAQEBAQEBAQEBAQEBAQEBAQEBAQEBAQEBAQEBAQEBAQEBAQEBAQEBAQEBAQEBAQEBAQEBAQEBAQEBAQEBAQEBAQEBPRAAAAAAAAAAAAAAAAAAAAAAAAAAAAAAAAAAAAAAAAAAAAAAAAAAAAAAAAAAAAAAAAAAAAAAAAAAAAAAAAAAAAAAAAAAAAAAAAAAAAAAAAAAAAAAAAAAAAAAAAAAAAAAAAAAAAAAAAAAAAAAAAAAAAAAJSoBAQEBAQEBAQEBAQEBAQABAQEBAQEBAQEBAQEBAQEBAQEBAV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ABAQEBAQEBAQEBAQEBAQEBAQEBAQEBAQEBAQEBAQEBAQEBAQEBAQEBAQEBAQEBAQEBAQEBAQEBAQEBAQEBAQEBAQEBAQEBAQEBAQEBAQEBAQEBAQEBAQEBAQEBAQEBAQEBAQEBAQEBAQEBAQEBAQEBAQEBAQEBAQEBAQEBAQEBAQEBAQEBAQEBAQEBAQEBAQEBAQEBAQEBAQEBAQEBAQEBAS8sAAAAAAAAAAAAAAAAAAAAAAAAAAAAAAAAAAAAAAAAAAAAAAAAAAAAAAAAAAAAAAAAAAAAAAAAAAAAAAAAAAAAAAAAAAAAAAAAAAAAAAAAAAAAAAAAAAAAAAAAAAAAAAAAAAAAAAAAAAAAAAAAAAAAAEArAQEBAQEBAQEBAQEBAQEAAQEBAQEBAQEBAQEBAQEBAQEBATBEAAAAAAAAAAAAAAAAAAAAAAAAAAAAAAAAAAAAAAAAAAAAAAAAAAAAAAAAAAAAAAAAAAAAAAAAAAAAAAAAAAAAAAAAAAAAAAAAAAAAAAAAAAAAAAAAAAAAAAAAAAAAAAAAAAAAAAAAAAAAAAAAAAAAAAAAAAAAAAAAAAAAAAAAAAAAAAAAAAAAAAAAAAAAAAAAAAAAAAAAAAAAAAAAAAAAAAAAABASOngyHDJACiwRAAAAAAAAAAAAAAAAAAAAAAAAAAAAAAAAAAAAAAAAAAAAAAAAAAAAAAAAAAAAAAAAAAAAAAAAAAAAAAAAAAAAAAAAAAAAAAAAAAAAAAAAAAAAAAAAAAAAAAAAAAAAAAAAAAAAAAAAAAAAAAAAAAAAAAAAAAAAAAAAAAAAAAAAAAAAAAAAAAAAAAAAAAAAAAAAAAAAAAAAAAAAAAAAAAAAAAAAAABKZQEBAQEBAQEBAQEBAQEBAQEBAQEBAQEBAQEBAQEBAQEBAQEBAQEBAQEBAQEBAQEBAQEBAQEBAQEBAQEBAQEBAQEBAQEBAQEBAQEBAQEBAQEBAQEBAQEBAQEBAQEBAQEBAQEBAQEBAQEBAQEBAQEBAQEBAQEBAQEBAQEBAQEBAQEBAQEBAQEBAQEBAQEBAQEBAQEBAQEBAQEBAQEBAQEBAQEBCgAAAAAAAAAAAAAAAAAAAAAAAAAAAAAAAAAAAAAAAAAAAAAAAAAAAAAAAAAAAAAAAAAAAAAAAAAAAAAAAAAAAAAAAAAAAAAAAAAAAAAAAAAAAAAAAAAAAAAAAAAAAAAAAAAAAAAAAAAAAAAAAAAAAAASGwEBAQEBAQEBAQEBAQEBAAEBAQEBAQEBAQEBAQEBAQEBAQEXAAAAAAAAAAAAAAAAAAAAAAAAAAAAAAAAAAAAAAAAAAAAAAAAAAAAAAAAAAAAAAAAAAAAAAAAAAAAAAAAAAAAAAAAAAAAAAAAAAAAAAAAAAAAAAAAAAAAAAAAAAAAAAAAAAAAAAAAAAAAAAAAAAAAAAAAAAAAAAAAAAAAAAAAAAAAAAAAAAAAAAAAAAAAAAAAAAAAAAAAAAAAABEnHCk+C11VIHENdTRUfxR8AzQIDTl2TUJFE2EyLAAAAAAAAAAAAAAAAAAAAAAAAAAAAAAAAAAAAAAAAAAAAAAAAAAAAAAAAAAAAAAAAAAAAAAAAAAAAAAAAAAAAAAAAAAAAAAAAAAAAAAAAAAAAAAAAAAAAAAAAAAAAAAAAAAAAAAAAAAAAAAAAAAAAAAAAAAAAAAAAAAAAAAAAAAAAAAAAAAAAAAAAAAAAAAAAAAAAAAAAAAAAAAALE8BAQEBAQEBAQEBAQEBAQEBAQEBAQEBAQEBAQEBAQEBAQEBAQEBAQEBAQEBAQEBAQEBAQEBAQEBAQEBAQEBAQEBAQEBAQEBAQEBAQEBAQEBAQEBAQEBAQEBAQEBAQEBAQEBAQEBAQEBAQEBAQEBAQEBAQEBAQEBAQEBAQEBAQEBAQEBAQEBAQEBAQEBAQEBAQEBAQEBAQEBAQEBAQEBAQEBAUAAAAAAAAAAAAAAAAAAAAAAAAAAAAAAAAAAAAAAAAAAAAAAAAAAAAAAAAAAAAAAAAAAAAAAAAAAAAAAAAAAAAAAAAAAAAAAAAAAAAAAAAAAAAAAAAAAAAAAAAAAAAAAAAAAAAAAAAAAAAAAAAAAAAAAQHEBAQEBAQEBAQEBAQEBAQABAQEBAQEBAQEBAQEBAQEBAQFZOAAAAAAAAAAAAAAAAAAAAAAAAAAAAAAAAAAAAAAAAAAAAAAAAAAAAAAAAAAAAAAAAAAAAAAAAAAAAAAAAAAAAAAAAAAAAAAAAAAAAAAAAAAAAAAAAAAAAAAAAAAAAAAAAAAAAAAAAAAAAAAAAAAAAAAAAAAAAAAAAAAAAAAAAAAAAAAAAAAAAAAAAAAAAAAAAAAAAAAAESx4KDEtSU8hAQEBAQEBAQEBAQEBAQEBAQEBAQEBAQFncVYeHFMKLBAAAAAAAAAAAAAAAAAAAAAAAAAAAAAAAAAAAAAAAAAAAAAAAAAAAAAAAAAAAAAAAAAAAAAAAAAAAAAAAAAAAAAAAAAAAAAAAAAAAAAAAAAAAAAAAAAAAAAAAAAAAAAAAAAAAAAAAAAAAAAAAAAAAAAAAAAAAAAAAAAAAAAAAAAAAAAAAAAAAAAAAAAAAAAAAAAAAAAAAAB0AQEBAQEBAQEBAQEBAQEBAQEBAQEBAQEBAQEBAQEBAQEBAQEBAQEBAQEBAQEBAQEBAQEBAQEBAQEBAQEBAQEBAQEBAQEBAQEBAQEBAQEBAQEBAQEBAQEBAQEBAQEBAQEBAQEBAQEBAQEBAQEBAQEBAQEBAQEBAQEBAQEBAQEBAQEBAQEBAQEBAQEBAQEBAQEBAQEBAQEBAQEBAQEBAQEBAQFAAAAAAAAAAAAAAAAAAAAAAAAAAAAAAAAAAAAAAAAAAAAAAAAAAAAAAAAAAAAAAAAAAAAAAAAAAAAAAAAAAAAAAAAAAAAAAAAAAAAAAAAAAAAAAAAAAAAAAAAAAAAAAAAAAAAAAAAAAAAAAAAAAAAAACUqAQEBAQEBAQEBAQEBAQEAAQEBAQEBAQEBAQEBAQEBAQEBTw8AAAAAAAAAAAAAAAAAAAAAAAAAAAAAAAAAAAAAAAAAAAAAAAAAAAAAAAAAAAAAAAAAAAAAAAAAAAAAAAAAAAAAAAAAAAAAAAAAAAAAAAAAAAAAAAAAAAAAAAAAAAAAAAAAAAAAAAAAAAAAAAAAAAAAAAAAAAAAAAAAAAAAAAAAAAAAAAAAAAAAAAAAAAAAAAAAAAAAACZ0fwEBAQEBAQEBAQEBAQEBAQEBAQEBAQEBAQEBAQEBAQEBAQEiBXMoAAAAAAAAAAAAAAAAAAAAAAAAAAAAAAAAAAAAAAAAAAAAAAAAAAAAAAAAAAAAAAAAAAAAAAAAAAAAAAAAAAAAAAAAAAAAAAAAAAAAAAAAAAAAAAAAAAAAAAAAAAAAAAAAAAAAAAAAAAAAAAAAAAAAAAAAAAAAAAAAAAAAAAAAAAAAAAAAAAAAAAAAAAAAAAAAAAAAAAAAYQwBAQEBAQEBAQEBAQEBAQEBAQEBAQEBAQEBAQEBAQEBAQEBAQEBAQEBAQEBAQEBAQEBAQEBAQEBAQEBAQEBAQEBAQEBAQEBAQEBAQEBAQEBAQEBAQEBAQEBAQEBAQEBAQEBAQEBAQEBAQEBAQEBAQEBAQEBAQEBAQEBAQEBAQEBAQEBAQEBAQEBAQEBAQEBAQEBAQEBAQEBAQEBAQEBAQEBeAAAAAAAAAAAAAAAAAAAAAAAAAAAAAAAAAAAAAAAAAAAAAAAAAAAAAAAAAAAAAAAAAAAAAAAAAAAAAAAAAAAAAAAAAAAAAAAAAAAAAAAAAAAAAAAAAAAAAAAAAAAAAAAAAAAAAAAAAAAAAAAAAAAABB3AQEBAQEBAQEBAQEBAQEBAAEBAQEBAQEBAQEBAQEBAQEBAR8AAAAAAAAAAAAAAAAAAAAAAAAAAAAAAAAAAAAAAAAAAAAAAAAAAAAAAAAAAAAAAAAAAAAAAAAAAAAAAAAAAAAAAAAAAAAAAAAAAAAAAAAAAAAAAAAAAAAAAAAAAAAAAAAAAAAAAAAAAAAAAAAAAAAAAAAAAAAAAAAAAAAAAAAAAAAAAAAAAAAAAAAAAAAAAAAAERwkFAEBAQEBAQEBAQEBAQEBAQEBAQEBAQEBAQEBAQEBAQEBAQEBAQEBAQEBAQEFRUAAAAAAAAAAAAAAAAAAAAAAAAAAAAAAAAAAAAAAAAAAAAAAAAAAAAAAAAAAAAAAAAAAAAAAAAAAAAAAAAAAAAAAAAAAAAAAAAAAAAAAAAAAAAAAAAAAAAAAAAAAAAAAAAAAAAAAAAAAAAAAAAAAAAAAAAAAAAAAAAAAAAAAAAAAAAAAAAAAAAAAAAAAAAAAAAAAADp6AQEBAQEBAQEBAQEBAQEBAQEBAQEBAQEBAQEBAQEBAQEBAQEBAQEBAQEBAQEBAQEBAQEBAQEBAQEBAQEBAQEBAQEBAQEBAQEBAQEBAQEBAQEBAQEBAQEBAQEBAQEBAQEBAQEBAQEBAQEBAQEBAQEBAQEBAQEBAQEBAQEBAQEBAQEBAQEBAQEBAQEBAQEBAQEBAQEBAQEBAQEBAQEBAQEBIicAAAAAAAAAAAAAAAAAAAAAAAAAAAAAAAAAAAAAAAAAAAAAAAAAAAAAAAAAAAAAAAAAAAAAAAAAAAAAAAAAAAAAAAAAAAAAAAAAAAAAAAAAAAAAAAAAAAAAAAAAAAAAAAAAAAAAAAAAAAAAAAAAAABaAQEBAQEBAQEBAQEBAQEBAQABAQEBAQEBAQEBAQEBAQEBAStTAAAAAAAAAAAAAAAAAAAAAAAAAAAAAAAAAAAAAAAAAAAAAAAAAAAAAAAAAAAAAAAAAAAAAAAAAAAAAAAAAAAAAAAAAAAAAAAAAAAAAAAAAAAAAAAAAAAAAAAAAAAAAAAAAAAAAAAAAAAAAAAAAAAAAAAAAAAAAAAAAAAAAAAAAAAAAAAAAAAAAAAAAAAAAA9KIG0BAQEBAQEBAQEBAQEBAQEBAQEBAQEBAQEBAQEBAQEBAQEBAQEBAQEBAQEBAQEBAQFcci44DwAAAAAAAAAAAAAAAAAAAAAAAAAAAAAAAAAAAAAAAAAAAAAAAAAAAAAAAAAAAAAAAAAAAAAAAAAAAAAAAAAAAAAAAAAAAAAAAAAAAAAAAAAAAAAAAAAAAAAAAAAAAAAAAAAAAAAAAAAAAAAAAAAAAAAAAAAAAAAAAAAAAAAAAAAAAAAAAAAAAAAAAAAAAAAQHgEBAQEBAQEBAQEBAQEBAQEBAQEBAQEBAQEBAQEBAQEBAQEBAQEBAQEBAQEBAQEBAQEBAQEBAQEBAQEBAQEBAQEBAQEBAQEBAQEBAQEBAQEBAQEBAQEBAQEBAQEBAQEBAQEBAQEBAQEBAQEBAQEBAQEBAQEBAQEBAQEBAQEBAQEBAQEBAQEBAQEBAQEBAQEBAQEBAQEBAQEBAQEBAQEBASQPAAAAAAAAAAAAAAAAAAAAAAAAAAAAAAAAAAAAAAAAAAAAAAAAAAAAAAAAAAAAAAAAAAAAAAAAAAAAAAAAAAAAAAAAAAAAAAAAAAAAAAAAAAAAAAAAAAAAAAAAAAAAAAAAAAAAAAAAAAAAAAAAAAA4BwEBAQEBAQEBAQEBAQEBAQEAAQEBAQEBAQEBAQEBAQEBAQElAAAAAAAAAAAAAAAAAAAAAAAAAAAAAAAAAAAAAAAAAAAAAAAAAAAAAAAAAAAAAAAAAAAAAAAAAAAAAAAAAAAAAAAAAAAAAAAAAAAAAAAAAAAAAAAAAAAAAAAAAAAAAAAAAAAAAAAAAAAAAAAAAAAAAAAAAAAAAAAAAAAAAAAAAAAAAAAAAAAAAAAAAAAsDkl3SAEBAQEBAQEBAQEBAQEBAQEBAQEBAQEBAQEBAQEBAQEBAQEBAQEBAQEBAQEBAQEBAQEBAQEBcDkfJhEAAAAAAAAAAAAAAAAAAAAAAAAAAAAAAAAAAAAAAAAAAAAAAAAAAAAAAAAAAAAAAAAAAAAAAAAAAAAAAAAAAAAAAAAAAAAAAAAAAAAAAAAAAAAAAAAAAAAAAAAAAAAAAAAAAAAAAAAAAAAAAAAAAAAAAAAAAAAAAAAAAAAAAAAAAAAAAAAAAAAAAAAAAEQMAQEBAQEBAQEBAQEBAQEBAQEBAQEBAQEBAQEBAQEBAQEBAQEBAQEBAQEBAQEBAQEBAQEBAQEBAQEBAQEBAQEBAQEBAQEBAQEBAQEBAQEBAQEBAQEBAQEBAQEBAQEBAQEBAQEBAQEBAQEBAQEBAQEBAQEBAQEBAQEBAQEBAQEBAQEBAQEBAQEBAQEBAQEBAQEBAQEBAQEBAQEBAQEBAQE6AAAAAAAAAAAAAAAAAAAAAAAAAAAAAAAAAAAAAAAAAAAAAAAAAAAAAAAAAAAAAAAAAAAAAAAAAAAAAAAAAAAAAAAAAAAAAAAAAAAAAAAAAAAAAAAAAAAAAAAAAAAAAAAAAAAAAAAAAAAAAAAAABAsNAEBAQEBAQEBAQEBAQEBAQEBAAEBAQEBAQEBAQEBAQEBAQE7KAAAAAAAAAAAAAAAAAAAAAAAAAAAAAAAAAAAAAAAAAAAAAAAAAAAAAAAAAAAAAAAAAAAAAAAAAAAAAAAAAAAAAAAAAAAAAAAAAAAAAAAAAAAAAAAAAAAAAAAAAAAAAAAAAAAAAAAAAAAAAAAAAAAAAAAAAAAAAAAAAAAAAAAAAAAAAAAAAAAAAAAECwoUAMBAQEBAQEBAQEBAQEBAQEBAQEBAQEBAQEBAQEBAQEBAQEBAQEBAQEBAQEBAQEBAQEBAQEBAQEBAQEBARhhUywQAAAAAAAAAAAAAAAAAAAAAAAAAAAAAAAAAAAAAAAAAAAAAAAAAAAAAAAAAAAAAAAAAAAAAAAAAAAAAAAAAAAAAAAAAAAAAAAAAAAAAAAAAAAAAAAAAAAAAAAAAAAAAAAAAAAAAAAAAAAAAAAAAAAAAAAAAAAAAAAAAAAAAAAAAAAAAAAAAAAAAAAsVgEBAQEBAQEBAQEBAQEBAQEBAQEBAQEBAQEBAQEBAQEBAQEBAQEBAQEBAQEBAQEBAQEBAQEBAQEBAQEBAQEBAQEBAQEBAQEBAQEBAQEBAQEBAQEBAQEBAQEBAQEBAQEBAQEBAQEBAQEBAQEBAQEBAQEBAQEBAQEBAQEBAQEBAQEBAQEBAQEBAQEBAQEBAQEBAQEBAQEBAQEBAQEBAQFfAAAAAAAAAAAAAAAAAAAAAAAAAAAAAAAAAAAAAAAAAAAAAAAAAAAAAAAAAAAAAAAAAAAAAAAAAAAAAAAAAAAAAAAAAAAAAAAAAAAAAAAAAAAAAAAAAAAAAAAAAAAAAAAAAAAAAAAAAAAAAAAAAAAdTgEBAQEBAQEBAQEBAQEBAQEBAQABAQEBAQEBAQEBAQEBAQEBQBEAAAAAAAAAAAAAAAAAAAAAAAAAAAAAAAAAAAAAAAAAAAAAAAAAAAAAAAAAAAAAAAAAAAAAAAAAAAAAAAAAAAAAAAAAAAAAAAAAAAAAAAAAAAAAAAAAAAAAAAAAAAAAAAAAAAAAAAAAAAAAAAAAAAAAAAAAAAAAAAAAAAAAAAAAAAAAAAAAAAAAAEB0AQEBAQEBAQEBAQEBAQEBAQEBAQEBAQEBAQEBAQEBAQEBAQEBAQEBAQEBAQEBAQEBAQEBAQEBAQEBAQEBAQEBAUhSeAAAAAAAAAAAAAAAAAAAAAAAAAAAAAAAAAAAAAAAAAAAAAAAAAAAAAAAAAAAAAAAAAAAAAAAAAAAAAAAAAAAAAAAAAAAAAAAAAAAAAAAAAAAAAAAAAAAAAAAAAAAAAAAAAAAAAAAAAAAAAAAAAAAAAAAAAAAAAAAAAAAAAAAAAAAAAAAAAAAAAAAEBIBAQEBAQEBAQEBAQEBAQEBAQEBAQEBAQEBAQEBAQEBAQEBAQEBAQEBAQEBAQEBAQEBAQEBAQEBAQEBAQEBAQEBAQEBAQEBAQEBAQEBAQEBAQEBAQEBAQEBAQEBAQEBAQEBAQEBAQEBAQEBAQEBAQEBAQEBAQEBAQEBAQEBAQEBAQEBAQEBAQEBAQEBAQEBAQEBAQEBAQEBAQEBAQE1UwAAAAAAAAAAAAAAAAAAAAAAAAAAAAAAAAAAAAAAAAAAAAAAAAAAAAAAAAAAAAAAAAAAAAAAAAAAAAAAAAAAAAAAAAAAAAAAAAAAAAAAAAAAAAAAAAAAAAAAAAAAAAAAAAAAAAAAAAAAAAAAAAAASgEBAQEBAQEBAQEBAQEBAQEBAQEAAQEBAQEBAQEBAQEBAQEBWBAAAAAAAAAAAAAAAAAAAAAAAAAAAAAAAAAAAAAAAAAAAAAAAAAAAAAAAAAAAAAAAAAAAAAAAAAAAAAAAAAAAAAAAAAAAAAAAAAAAAAAAAAAAAAAAAAAAAAAAAAAAAAAAAAAAAAAAAAAAAAAAAAAAAAAAAAAAAAAAAAAAAAAAAAAAAAAAAAAAAAAYncBAQEBAQEBAQEBAQEBAQEBAQEBAQEBAQEBAQEBAQEBAQEBAQEBAQEBAQEBAQEBAQEBAQEBAQEBAQEBAQEBAQEBAQEBAQEgUwAAAAAAAAAAAAAAAAAAAAAAAAAAAAAAAAAAAAAAAAAAAAAAAAAAAAAAAAAAAAAAAAAAAAAAAAAAAAAAAAAAAAAAAAAAAAAAAAAAAAAAAAAAAAAAAAAAAAAAAAAAAAAAAAAAAAAAAAAAAAAAAAAAAAAAAAAAAAAAAAAAAAAAAAAAAAAAAAAAAAAAaQEBAQEBAQEBAQEBAQEBAQEBAQEBAQEBAQEBAQEBAQEBAQEBAQEBAQEBAQEBAQEBAQEBAQEBAQEBAQEBAQEBAQEBAQEBAQEBAQEBAQEBAQEBAQEBAQEBAQEBAQEBAQEBAQEBAQEBAQEBAQEBAQEBAQEBAQEBAQEBAQEBAQEBAQEBAQEBAQEBAQEBAQEBAQEBAQEBAQEBAQEBAQEBahEAAAAAAAAAAAAAAAAAAAAAAAAAAAAAAAAAAAAAAAAAAAAAAAAAAAAAAAAAAAAAAAAAAAAAAAAAAAAAAAAAAAAAAAAAAAAAAAAAAAAAAAAAAAAAAAAAAAAAAAAAAAAAAAAAAAAAAAAAAAAAAAAATlgBAQEBAQEBAQEBAQEBAQEBAQEBAAEBAQEBAQEBAQEBAQEBAUIAAAAAAAAAAAAAAAAAAAAAAAAAAAAAAAAAAAAAAAAAAAAAAAAAAAAAAAAAAAAAAAAAAAAAAAAAAAAAAAAAAAAAAAAAAAAAAAAAAAAAAAAAAAAAAAAAAAAAAAAAAAAAAAAAAAAAAAAAAAAAAAAAAAAAAAAAAAAAAAAAAAAAAAAAAAAAAAAAABJiFzABAQEBAQEBAQEBAQEBAQEBAQEBAQEBAQEBAQEBAQEBAQEBAQEBAQEBAQEBAQEBAQEBAQEBAQEBAQEBAQEBAQEBAQEBAQEBATV2MhEAAAAAAAAAAAAAAAAAAAAAAAAAAAAAAAAAAAAAAAAAAAAAAAAAAAAAAAAAAAAAAAAAAAAAAAAAAAAAAAAAAAAAAAAAAAAAAAAAAAAAAAAAAAAAAAAAAAAAAAAAAAAAAAAAAAAAAAAAAAAAAAAAAAAAAAAAAAAAAAAAAAAAAAAAAAAAAAAAAHQBAQEBAQEBAQEBAQEBAQEBAQEBAQEBAQEBAQEBAQEBAQEBAQEBAQEBAQEBAQEBAQEBAQEBAQEBAQEBAQEBAQEBAQEBAQEBAQEBAQEBAQEBAQEBAQEBAQEBAQEBAQEBAQEBAQEBAQEBAQEBAQEBAQEBAQEBAQEBAQEBAQEBAQEBAQEBAQEBAQEBAQEBAQEBAQEBAQEBAQEBAQEBDGEAAAAAAAAAAAAAAAAAAAAAAAAAAAAAAAAAAAAAAAAAAAAAAAAAAAAAAAAAAAAAAAAAAAAAAAAAAAAAAAAAAAAAAAAAAAAAAAAAAAAAAAAAAAAAAAAAEB0JCXgQAAAAAAAAAAAAAAAAAAAAAAAAMQMBAQEBAQEBAQEBAQEBAQEBAQEBAQABAQEBAQEBAQEBAQEBASIdAAAAAAAAAAAAAAAAAAAAAAAAAAAAAAAAAAAAAAAAAAAAAAAAAAAAAAAAAAAAAAAAAAAAAAAAAAAAAAAAAAAAAAAAAAAAAAAAAAAAAAAAAAAAAAAAAAAAAAAAAAAAAAAAAAAAAAAAAAAAAAAAAAAAAAAAAAAAAAAAAAAAAAAAAAAAAAAADw4kfgEBAQEBAQEBAQEBAQEBAQEBAQEBAQEBAQEBAQEBAQEBAQEBAQEBAQEBAQEBAQEBAQEBAQEBAQEBAQEBAQEBAQEBAQEBAQEBAQEBAUt0MRAAAAAAAAAAAAAAAAAAAAAAAAAAAAAAAAAAAAAAAAAAAAAAAAAAAAAAAAAAAAAAAAAAAAAAAAAAAAAAAAAAAAAAAAAAAAAAAAAAAAAAAAAAAAAAAAAAAAAAAAAAAAAAAAAAAAAAAAAAAAAAAAAAAAAAAAAAAAAAAAAAAAAAAAAAAAAAAABEZgEBAQEBAQEBAQEBAQEBAQEBAQEBAQEBAQEBAQEBAQEBAQEBAQEBAQEBAQEBAQEBAQEBAQEBAQEBAQEBAQEBAQEBAQEBAQEBAQEBAQEBAQEBAQEBAQEBAQEBAQEBAQEBAQEBAQEBAQEBAQEBAQEBAQEBAQEBAQEBAQEBAQEBAQEBAQEBAQEBAQEBAQEBAQEBAQEBAQEBAQEBAVoRAAAAAAAAAAAAAAAAAAAAAAAAAAAAAAAAAAAAAAAAAAAAAAAAAAAAAAAAAAAAAAAAAAAAAAAAAAAAAAAAAAAAAAAAAAAAAAAAAAAAAAAAAAAAAAAPOGgIISE0fWMsEAAAAAAAAAAAAAAAAAAALDkBAQEBAQEBAQEBAQEBAQEBAQEBAQEAAQEBAQEBAQEBAQEBAQErAAAAAAAAAAAAAAAAAAAAAAAAAAAAAAAAAAAAAAAAAAAAAAAAAAAAAAAAAAAAAAAAAAAAAAAAAAAAAAAAAAAAAAAAAAAAAAAAAAAAAAAAAAAAAAAAAAAAAAAAAAAAAAAAAAAAAAAAAAAAAAAAAAAAAAAAAAAAAAAAAAAAAAAAAAAAAAAAHWAjAQEBAQEBAQEBAQEBAQEBAQEBAQEBAQEBAQEBAQEBAQEBAQEBAQEBAQEBAQEBAQEBAQEBAQEBAQEBAQEBAQEBAQEBAQEBAQEBAQEBAQEBAVc9LBAAAAAAAAAAAAAAAAAAAAAAAAAAAAAAAAAAAAAAAAAAAAAAAAAAAAAAAAAAAAAAAAAAAAAAAAAAAAAAAAAAAAAAAAAAAAAAAAAAAAAAAAAAAAAAAAAAAAAAAAAAAAAAAAAAAAAAAAAAAAAAAAAAAAAAAAAAAAAAAAAAAAAAAAAAAAAAABYBAQEBAQEBAQEBAQEBAQEBAQEBAQEBAQEBAQEBAQEBAQEBAQEBAQEBAQEBAQEBAQEBAQEBAQEBAQEBAQEBAQEBAQEBAQEBAQEBAQEBAQEBAQEBAQEBAQEBAQEBAQEBAQEBAQEBAQEBAQEBAQEBAQEBAQEBAQEBAQEBAQEBAQEBAQEBAQEBAQEBAQEBAQEBAQEBAQEBAQEBARQeAAAAAAAAAAAAAAAAAAAAAAAAAAAAAAAAAAAAAAAAAAAAAAAAAAAAAAAAAAAAAAAAAAAAAAAAAAAAAAAAAAAAAAAAAAAAAAAAAAAAAAAAAAAAABAdYXwBAQEBAQFZVjEdEAAAAAAAAAAAAAAAAEEBAQEBAQEBAQEBAQEBAQEBAQEBAQEBAAEBAQEBAQEBAQEBAQFIYgAAAAAAAAAAAAAAAAAAAAAAAAAAAAAAAAAAAAAAAAAAAAAAAAAAAAAAAAAAAAAAAAAAAAAAAAAAAAAAAAAAAAAAAAAAAAAAAAAAAAAAAAAAAAAAAAAAAAAAAAAAAAAAAAAAAAAAAAAAAAAAAAAAAAAAAAAAAAAAAAAAAAAAAAAAAAAAD24BAQEBAQEBAQEBAQEBAQEBAQEBAQEBAQEBAQEBAQEBAQEBAQEBAQEBAQEBAQEBAQEBAQEBAQEBAQEBAQEBAQEBAQEBAQEBAQEBAQEBAQEBAQEBAVssAAAAAAAAAAAAAAAAAAAAAAAAAAAAAAAAAAAAAAAAAAAAAAAAAAAAAAAAAAAAAAAAAAAAAAAAAAAAAAAAAAAAAAAAAAAAAAAAAAAAAAAAAAAAAAAAAAAAAAAAAAAAAAAAAAAAAAAAAAAAAAAAAAAAAAAAAAAAAAAAAAAAAAAAAAAAAABaAQEBAQEBAQEBAQEBAQEBAQEBAQEBAQEBAQEBAQEBAQEBAQEBAQEBAQEBAQEBAQEBAQEBAQEBAQEBAQEBAQEBAQEBAQEBAQEBAQEBAQEBAQEBAQEBAQEBAQEBAQEBAQEBAQEBAQEBAQEBAQEBAQEBAQEBAQEBAQEBAQEBAQEBAQEBAQEBAQEBAQEBAQEBAQEBAQEBAQEBAQFhEgAAAAAAAAAAAAAAAAAAAAAAAAAAAAAAAAAAAAAAAAAAAAAAAAAAAAAAAAAAAAAAAAAAAAAAAAAAAAAAAAAAAAAAAAAAAAAAAAAAAAAAAAAAAAB4TQEBAQEBAQEBAQEBJCcAAAAAAAAAAAAAABAwAQEBAQEBAQEBAQEBAQEBAQEBAQEBAQABAQEBAQEBAQEBAQEBDRIAAAAAAAAAAAAAAAAAAAAAAAAAAAAAAAAAAAAAAAAAAAAAAAAAAAAAAAAAAAAAAAAAAAAAAAAAAAAAAAAAAAAAAAAAAAAAAAAAAAAAAAAAAAAAAAAAAAAAAAAAAAAAAAAAAAAAAAAAAAAAAAAAAAAAAAAAAAAAAAAAAAAAAAAAAAAsVlkBAQEBAQEBAQEBAQEBAQEBAQEBAQEBAQEBAQEBAQEBAQEBAQEBAQEBAQEBAQEBAQEBAQEBAQEBAQEBAQEBAQEBAQEBAQEBAQEBAQEBAQEBAQEBAQEBfEEQAAAAAAAAAAAAAAAAAAAAAAAAAAAAAAAAAAAAAAAAAAAAAAAAAAAAAAAAAAAAAAAAAAAAAAAAAAAAAAAAAAAAAAAAAAAAAAAAAAAAAAAAAAAAAAAAAAAAAAAAAAAAAAAAAAAAAAAAAAAAAAAAAAAAAAAAAAAAAAAAAAAAAAAAAAAAHBQBAQEBAQEBAQEBAQEBAQEBAQEBAQEBAQEBAQEBAQEBAQEBAQEBAQEBAQEBAQEBAQEBAQEBAQEBAQEBAQEBAQEBAQEBAQEBAQEBAQEBAQEBAQEBAQEBAQEBAQEBAQEBAQEBAQEBAQEBAQEBAQEBAQEBAQEBAQEBAQEBAQEBAQEBAQEBAQEBAQEBAQEBAQEBAQEBAQEBAQEwCgAAAAAAAAAAAAAAAAAAAAAAAAAAAAAAAAAAAAAAAAAAAAAAAAAAAAAAAAAAAAAAAAAAAAAAAAAAAAAAAAAAAAAAAAAAAAAAAAAAAAAAAAAAAB1CIgEBAQEBAQEBAQEBAQEBMycQAAAAAAAAACYEAQEBAQEBAQEBAQEBAQEBAQEBAQEBAQEAAQEBAQEBAQEBAQEBXFAAAAAAAAAAAAAAAAAAAAAAAAAAAAAAAAAAAAAAAAAAAAAAAAAAAAAAAAAAAAAAAAAAAAAAAAAAAAAAAAAAAAAAAAAAAAAAAAAAAAAAAAAAAAAAAAAAAAAAAAAAAAAAAAAAAAAAAAAAAAAAAAAAAAAAAAAAAAAAAAAAAAAAAAAAAAAOXgEBAQEBAQEBAQEBAQEBAQEBAQEBAQEBAQEBAQEBAQEBAQEBAQEBAQEBAQEBAQEBAQEBAQEBAQEBAQEBAQEBAQEBAQEBAQEBAQEBAQEBAQEBAQEBAQEBAQEBMyYAAAAAAAAAAAAAAAAAAAAAAAAAAAAAAAAAAAAAAAAAAAAAAAAAAAAAAAAAAAAAAAAAAAAAAAAAAAAAAAAAAAAAAAAAAAAAAAAAAAAAAAAAAAAAAAAAAAAAAAAAAAAAAAAAAAAAAAAAAAAAAAAAAAAAAAAAAAAAAAAAAAAAAAAAABEgAQEBAQEBAQEBAQEBAQEBAQEBAQEBAQEBAQEBAQEBAQEBAQEBAQEBAQEBAQEBAQEBAQEBAQEBAQEBAQEBAQEBAQEBAQEBAQEBAQEBAQEBAQEBAQEBAQEBAQEBAQEBAQEBAQEBAQEBAQEBAQEBAQEBAQEBAQEBAQEBAQEBAQEBAQEBAQEBAQEBAQEBAQEBAQEBAQEBAQEBdxIAAAAAAAAAAAAAAAAAAAAAAAAAAAAAAAAAAAAAAAAAAAAAAAAAAAAAAAAAAAAAAAAAAAAAAAAAAAAAAAAAAAAAAAAAAAAAAAAAAAAAAAAAEFtyAQEBAQEBAQEBAQEBAQEBAQFRajgRAAAAABxxAQEBAQEBAQEBAQEBAQEBAQEBAQEBAQEBAAEBAQEBAQEBAQEBATN4AAAAAAAAAAAAAAAAAAAAAAAAAAAAAAAAAAAAAAAAAAAAAAAAAAAAAAAAAAAAAAAAAAAAAAAAAAAAAAAAAAAAAAAAAAAAAAAAAAAAAAAAAAAAAAAAAAAAAAAAAAAAAAAAAAAAAAAAAAAAAAAAAAAAAAAAAAAAAAAAAAAAAAAAABFjSwEBAQEBAQEBAQEBAQEBAQEBAQEBAQEBAQEBAQEBAQEBAQEBAQEBAQEBAQEBAQEBAQEBAQEBAQEBAQEBAQEBAQEBAQEBAQEBAQEBAQEBAQEBAQEBAQEBAQEBAQEEYA8AAAAAAAAAAAAAAAAAAAAAAAAAAAAAAAAAAAAAAAAAAAAAAAAAAAAAAAAAAAAAAAAAAAAAAAAAAAAAAAAAAAAAAAAAAAAAAAAAAAAAAAAAAAAAAAAAAAAAAAAAAAAAAAAAAAAAAAAAAAAAAAAAAAAAAAAAAAAAAAAAAAAAAAAAHwEBAQEBAQEBAQEBAQEBAQEBAQEBAQEBAQEBAQEBAQEBAQEBAQEBAQEBAQEBAQEBAQEBAQEBAQEBAQEBAQEBAQEBAQEBAQEBAQEBAQEBAQEBAQEBAQEBAQEBAQEBAQEBAQEBAQEBAQEBAQEBAQEBAQEBAQEBAQEBAQEBAQEBAQEBAQEBAQEBAQEBAQEBAQEBAQEBAQEBAVsRAAAAAAAAAAAAAAAAAAAAAAAAAAAAAAAAAAAAAAAAAAAAAAAAAAAAAAAAAAAAAAAAAAAAAAAAAAAAAAAAAAAAAAAAAAAAAAAAAAAAAAAnKTMBAQEBAQEBAQEBAQEBAQEBAQEBAQFndkUlY0JUAQEBAQEBAQEBAQEBAQEBAQEBAQEBAQEBAQABAQEBAQEBAQEBAQFjAAAAAAAAAAAAAAAAAAAAAAAAAAAAAAAAAAAAAAAAAAAAAAAAAAAAAAAAAAAAAAAAAAAAAAAAAAAAAAAAAAAAAAAAAAAAAAAAAAAAAAAAAAAAAAAAAAAAAAAAAAAAAAAAAAAAAAAAAAAAAAAAAAAAAAAAAAAAAAAAAAAAAAAAACw4WQEBAQEBAQEBAQEBAQEBAQEBAQEBAQEBAQEBAQEBAQEBAQEBAQEBAQEBAQEBAQEBAQEBAQEBAQEBAQEBAQEBAQEBAQEBAQEBAQEBAQEBAQEBAQEBAQEBAQEBAQEBAW1gLAAAAAAAAAAAAAAAAAAAAAAAAAAAAAAAAAAAAAAAAAAAAAAAAAAAAAAAAAAAAAAAAAAAAAAAAAAAAAAAAAAAAAAAAAAAAAAAAAAAAAAAAAAAAAAAAAAAAAAAAAAAAAAAAAAAAAAAAAAAAAAAAAAAAAAAAAAAAAAAAAAAAAAAABxPAQEBAQEBAQEBAQEBAQEBAQEBAQEBAQEBAQEBAQEBAQEBAQEBAQEBAQEBAQEBAQEBAQEBAQEBAQEBAQEBAQEBAQEBAQEBAQEBAQEBAQEBAQEBAQEBAQEBAQEBAQEBAQEBAQEBAQEBAQEBAQEBAQEBAQEBAQEBAQEBAQEBAQEBAQEBAQEBAQEBAQEBAQEBAQEBAQEBAQFbEQAAAAAAAAAAAAAAAAAAAAAAAAAAAAAAAAAAAAAAAAAAAAAAAAAAAAAAAAAAAAAAAAAAAAAAAAAAAAAAAAAAAAAAAAAAAAAAAAAAAAA6RQIBAQEBAQEBAQEBAQEBAQEBAQEBAQEBAQEBZXsBAQEBAQEBAQEBAQEBAQEBAQEBAQEBAQEBAQEAAQEBAQEBAQEBAQF8PQAAAAAAAAAAAAAAAAAAAAAAAAAAAAAAAAAAAAAAAAAAAAAAAAAAAAAAAAAAAAAAAAAAAAAAAAAAAAAAAAAAAAAAAAAAAAAAAAAAAAAAAAAAAAAAAAAAAAAAAAAAAAAAAAAAAAAAAAAAAAAAAAAAAAAAAAAAAAAAAAAAAAAAABJzAQEBAQEBAQEBAQEBAQEBAQEBAQEBAQEBAQEBAQEBAQEBAQEBAQEBAQEBAQEBAQEBAQEBAQEBAQEBAQEBAQEBAQEBAQEBAQEBAQEBAQEBAQEBAQEBAQEBAQEBAQEBAQEBAVIQAAAAAAAAAAAAAAAAAAAAAAAAAAAAAAAAAAAAAAAAAAAAAAAAAAAAAAAAAAAAAAAAAAAAAAAAAAAAAAAAAAAAAAAAAAAAAAAAAAAAAAAAAAAAAAAAAAAAAAAAAAAAAAAAAAAAAAAAAAAAAAAAAAAAAAAAAAAAAAAAAAAAAAARJQEBAQEBAQEBAQEBAQEBAQEBAQEBAQEBAQEBAQEBAQEBAQEBAQEBAQEBAQEBAQEBAQEBAQEBAQEBAQEBAQEBAQEBAQEBAQEBAQEBAQEBAQEBAQEBAQEBAQEBAQEBAQEBAQEBAQEBAQEBAQEBAQEBAQEBAQEBAQEBAQEBAQEBAQEBAQEBAQEBAQEBAQEBAQEBAQEBAQEBdxIAAAAAAAAAAAAAAAAAAAAAAAAAAAAAAAAAAAAAAAAAAAAAAAAAAAAAAAAAAAAAAAAAAAAAAAAAAAAAAAAAAAAAAAAAAAAAAAAAAAAAGAEBAQEBAQEBAQEBAQEBAQEBAQEBAQEBAQEBAQEBAQEBAQEBAQEBAQEBAQEBAQEBAQEBAQEBAQEBAAEBAQEBAQEBAQEBCwoAAAAAAAAAAAAAAAAAAAAAAAAAAAAAAAAAAAAAAAAAAAAAAAAAAAAAAAAAAAAAAAAAAAAAAAAAAAAAAAAAAAAAAAAAAAAAAAAAAAAAAAAAAAAAAAAAAAAAAAAAAAAAAAAAAAAAAAAAAAAAAAAAAAAAAAAAAAAAAAAAAAAAAEQXAQEBAQEBAQEBAQEBAQEBAQEBAQEBAQEBAQEBAQEBAQEBAQEBAQEBAQEBAQEBAQEBAQEBAQEBAQEBAQEBAQEBAQEBAQEBAQEBAQEBAQEBAQEBAQEBAQEBAQEBAQEBAQEBAQEBGDoAAAAAAAAAAAAAAAAAAAAAAAAAAAAAAAAAAAAAAAAAAAAAAAAAAAAAAAAAAAAAAAAAAAAAAAAAAAAAAAAAAAAAAAAAAAAAAAAAAAAAAAAAAAAAAAAAAAAAAAAAAAAAAAAAAAAAAAAAAAAAAAAAAAAAAAAAAAAAAAAAAAAAABwBAQEBAQEBAQEBAQEBAQEBAQEBAQEBAQEBAQEBAQEBAQEBAQEBAQEBAQEBAQEBAQEBAQEBAQEBAQEBAQEBAQEBAQEBAQEBAQEBAQEBAQEBAQEBAQEBAQEBAQEBAQEBAQEBAQEBAQEBAQEBAQEBAQEBAQEBAQEBAQEBAQEBAQEBAQEBAQEBAQEBAQEBAQEBAQEBAQEBAQF4EAAAAAAAAAAAAAAAAAAAAAAAAAAAAAAAAAAAAAAAAAAAAAAAAAAAAAAAAAAAAAAAAAAAAAAAAAAAAAAAAAAAAAAAAAAAAAAAAAAATQEBAQEBAQEBAQEBAQEBAQEBAQEBAQEBAQEBAQEBAQEBAQEBAQEBAQEBAQEBAQEBAQEBAQEBAQEBAQABAQEBAQEBAQEBAVMPAAAAAAAAAAAAAAAAAAAAAAAAAAAAAAAAAAAAAAAAAAAAAAAAAAAAAAAAAAAAAAAAAAAAAAAAAAAAAAAAAAAAAAAAAAAAAAAAAAAAAAAAAAAAAAAAAAAAAAAAAAAAAAAAAAAAAAAAAAAAAAAAAAAAAAAAAAAAAAAAAAAAEAlyAQEBAQEBAQEBAQEBAQEBAQEBAQEBAQEBAQEBAQEBAQEBAQEBAQEBAQEBAQEBAQEBAQEBAQEBAQEBAQEBAQEBAQEBAQEBAQEBAQEBAQEBAQEBAQEBAQEBAQEBAQEBAQEBAQEBAQEDHBEAAAAAAAAAAAAAAAAAAAAAAAAAAAAAAAAAAAAAAAAAAAAAAAAAAAAAAAAAAAAAAAAAAAAAAAAAAAAAAAAAAAAAAAAAAAAAAAAAAAAAAAAAAAAAAAAAAAAAAAAAAAAAAAAAAAAAAAAAAAAAAAAAAAAAAAAAAAAAAAAAAAAKDQEBAQEBAQEBAQEBAQEBAQEBAQEBAQEBAQEBAQEBAQEBAQEBAQEBAQEBAQEBAQEBAQEBAQEBAQEBAQEBAQEBAQEBAQEBAQEBAQEBAQEBAQEBAQEBAQEBAQEBAQEBAQEBAQEBAQEBAQEBAQEBAQEBAQEBAQEBAQEBAQEBAQEBAQEBAQEBAQEBAQEBAQEBAQEBAQEBAQEBb2ARAAAAAAAAAAAAAAAAAAAAAAAAAAAAAAAAHRNDKiJIbRdJMRIAAAAAAAAAAAAAAAAAAAAAAAAAAAAAAAAAAAAAAAAAAAAAAAAAACIBAQEBAQEBAQEBAQEBAQEBAQEBAQEBAQEBAQEBAQEBAQEBAQEBAQEBAQEBAQEBAQEBAQEBAQEBAQEAAQEBAQEBAQEBAQEAAAAAAAAAAAAAAAAAAAAAAAAAAAAAAAAAAAAAAAAAAAAAAAAAAAAAAAAAAAAAAAAAAAAAAAAAAAAAAAAAAAAAAAAAAAAAAAAAAAAAAAAAAAAAAAAAAAAAAAAAAAAAAAAAAAAAAAAAAAAAAAAAAAAAAAAAAAAAAAAAAAAALAl8AQEBAQEBAQEBAQEBAQEBAQEBAQEBAQEBAQEBAQEBAQEBAQEBAQEBAQEBAQEBAQEBAQEBAQEBAQEBAQEBAQEBAQEBAQEBAQEBAQEBAQEBAQEBAQEBAQEBAQEBAQEBAQEBAQEBAQEBAQM4EgAAAAAAAAAAAAAAAAAAAAAAAAAAAAAAAAAAAAAAAAAAAAAAAAAAAAAAAAAAAAAAAAAAAAAAAAAAAAAAAAAAAAAAAAAAAAAAAAAAAAAAAAAAAAAAAAAAAAAAAAAAAAAAAAAAAAAAAAAAAAAAAAAAAAAAAAAAAAAAAAAADx4BAQEBAQEBAQEBAQEBAQEBAQEBAQEBAQEBAQEBAQEBAQEBAQEBAQEBAQEBAQEBAQEBAQEBAQEBAQEBAQEBAQEBAQEBAQEBAQEBAQEBAQEBAQEBAQEBAQEBAQEBAQEBAQEBAQEBAQEBAQEBAQEBAQEBAQEBAQEBAQEBAQEBAQEBAQEBAQEBAQEBAQEBAQEBAQEBAQEBAQFpHzoAAAAAAAAAAAAAAAAAAAAAAAAAAAAAeGhRAQEBAQEBAQwNJFJBJh0AAAAAAAAAAAAAAAAAAAAAAAAAAAAAAAAAAAAAAAAAAA8BAQEBAQEBAQEBAQEBAQEBAQEBAQEBAQEBAQEBAQEBAQEBAQEBAQEBAQEBAQEBAQEBAQEBAQEBAQEBAAEBAQEBAQEBAQEBAAAAAAAAAAAAAAAAAAAAAAAAAAAAAAAAAAAAAAAAAAAAAAAAAAAAAAAAAAAAAAAAAAAAAAAAAAAAAAAAAAAAAAAAAAAAAAAAAAAAAAAAAAAAAAAAAAAAAAAAAAAAAAAAAAAAAAAAAAAAAAAAAAAAAAAAAAAAAAAAAAAAD2A0AQEBAQEBAQEBAQEBAQEBAQEBAQEBAQEBAQEBAQEBAQEBAQEBAQEBAQEBAQEBAQEBAQEBAQEBAQEBAQEBAQEBAQEBAQEBAQEBAQEBAQEBAQEBAQEBAQEBAQEBAQEBAQEBAQEBAQEBAQEBGQkRAAAAAAAAAAAAAAAAAAAAAAAAAAAAAAAAAAAAAAAAAAAAAAAAAAAAAAAAAAAAAAAAAAAAAAAAAAAAAAAAAAAAAAAAAAAAAAAAAAAAAAAAAAAAAAAAAAAAAAAAAAAAAAAAAAAAAAAAAAAAAAAAAAAAAAAAAAAAAAAAAAAAAQEBAQEBAQEBAQEBAQEBAQEBAQEBAQEBAQEBAQEBAQEBAQEBAQEBAQEBAQEBAQEBAQEBAQEBAQEBAQEBAQEBAQEBAQEBAQEBAQEBAQEBAQEBAQEBAQEBAQEBAQEBAQEBAQEBAQEBAQEBAQEBAQEBAQEBAQEBAQEBAQEBAQEBAQEBAQEBAQEBAQEBAQEBAQEBAQEBAQEBAQFzOgAAAAAAAAAAAAAAAAAAAAAAAAAQLDwBAQEBAQEBAQEBAQEBWA1SCSgPEAAAAAAAAAAAAAAAAAAAAAAAAAAAAAAAAAAAABF4AQEBAQEBAQEBAQEBAQEBAQEBAQEBAQEBAQEBAQEBAQEBAQEBAQEBAQEBAQEBAQEBAQEBAQEBAQEBAQABAQEBAQEBAQEBAQAAAAAAAAAAAAAAAAAAAAAAAAAAAAAAAAAAAAAAAAAAAAAAAAAAAAAAAAAAAAAAAAAAAAAAAAAAAAAAAAAAAAAAAAAAAAAAAAAAAAAAAAAAAAAAAAAAAAAAAAAAAAAAAAAAAAAAAAAAAAAAAAAAAAAAAAAAAAAAAAAAAGEUAQEBAQEBAQEBAQEBAQEBAQEBAQEBAQEBAQEBAQEBAQEBAQEBAQEBAQEBAQEBAQEBAQEBAQEBAQEBAQEBAQEBAQEBAQEBAQEBAQEBAQEBAQEBAQEBAQEBAQEBAQEBAQEBAQEBAQEBAQEBAQF/YgAAAAAAAAAAAAAAAAAAAAAAAAAAAAAAAAAAAAAAAAAAAAAAAAAAAAAAAAAAAAAAAAAAAAAAAAAAAAAAAAAAAAAAAAAAAAAAAAAAAAAAAAAAAAAAAAAAAAAAAAAAAAAAAAAAAAAAAAAAAAAAAAAAAAAAAAAAAAAAAAAAADsBAQEBAQEBAQEBAQEBAQEBAQEBAQEBAQEBAQEBAQEBAQEBAQEBAQEBAQEBAQEBAQEBAQEBAQEBAQEBAQEBAQEBAQEBAQEBAQEBAQEBAQEBAQEBAQEBAQEBAQEBAQEBAQEBAQEBAQEBAQEBAQEBAQEBAQEBAQEBAQEBAQEBAQEBAQEBAQEBAQEBAQEBAQEBAQEBAQEBAQEBAXcSAAAAAAAAAAAAAAAAAAAAAAAAOkkBAQEBAQEBAQEBAQEBAQEBAQE1CRIAAAAAAAAAAAAAAAAAAAAAAAAAAAAAAAAAAAASHgEBAQEBAQEBAQEBAQEBAQEBAQEBAQEBAQEBAQEBAQEBAQEBAQEBAQEBAQEBAQEBAQEBAQEBAQEBAQEAAQEBAQEBAQEBAQEcDwAAAAAAAAAAAAAAAAAAAAAAAAAAAAAAAAAAAAAAAAAAAAAAAAAAAAAAAAAAAAAAAAAAAAAAAAAAAAAAAAAAAAAAAAAAAAAAAAAAAAAAAAAAAAAAAAAAAAAAAAAAAAAAAAAAAAAAAAAAAAAAAAAAAAAAAAAAAAAAACkhAQEBAQEBAQEBAQEBAQEBAQEBAQEBAQEBAQEBAQEBAQEBAQEBAQEBAQEBAQEBAQEBAQEBAQEBAQEBAQEBAQEBAQEBAQEBAQEBAQEBAQEBAQEBAQEBAQEBAQEBAQEBAQEBAQEBAQEBAQEBAQEBASEJAAAAAAAAAAAAAAAAAAAAAAAAAAAAAAAAAAAAAAAAAAAAAAAAAAAAAAAAAAAAAAAAAAAAAAAAAAAAAAAAAAAAAAAAAAAAAAAAAAAAAAAAAAAAAAAAAAAAAAAAAAAAAAAAAAAAAAAAAAAAAAAAAAAAAAAAAAAAAAAAAABBAQEBAQEBAQEBAQEBAQEBAQEBAQEBAQEBAQEBAQEBAQEBAQEBAQEBAQEBAQEBAQEBAQEBAQEBAQEBAQEBAQEBAQEBAQEBAQEBAQEBAQEBAQEBAQEBAQEBAQEBAQEBAQEBAQEBAQEBAQEBAQEBAQEBAQEBAQEBAQEBAQEBAQEBAQEBAQEBAQEBAQEBAQEBAQEBAQEBAQEBAQEBNU4PAAAAAAAAAAAAAAAAAAAAJjkBAQEBAQEBAQEBAQEBAQEBAQEBAQF9QAAAAAAAAAAAAAAAAAAAAAAAAAAAAAAAAAAALCkBAQEBAQEBAQEBAQEBAQEBAQEBAQEBAQEBAQEBAQEBAQEBAQEBAQEBAQEBAQEBAQEBAQEBAQEBAQEBAAEBAQEBAQEBAQEBaHgAAAAAAAAAAAAAAAAAAAAAAAAAAAAAAAAAAAAAAAAAAAAAAAAAAAAAAAAAAAAAAAAAAAAAAAAAAAAAAAAAAAAAAAAAAAAAAAAAAAAAAAAAAAAAAAAAAAAAAAAAAAAAAAAAAAAAAAAAAAAAAAAAAAAAAAAAAAAAEGE/AQEBAQEBAQEBAQEBAQEBAQEBAQEBAQEBAQEBAQEBAQEBAQEBAQEBAQEBAQEBAQEBAQEBAQEBAQEBAQEBAQEBAQEBAQEBAQEBAQEBAQEBAQEBAQEBAQEBAQEBAQEBAQEBAQEBAQEBAQEBAQEBAQEBcB4PAAAAAAAAAAAAAAAAAAAAAAAAAAAAAAAAAAAAAAAAAAAAAAAAAAAAAAAAAAAAAAAAAAAAAAAAAAAAAAAAAAAAAAAAAAAAAAAAAAAAAAAAAAAAAAAAAAAAAAAAAAAAAAAAAAAAAAAAAAAAAAAAAAAAAAAAAAAAAAAALHABAQEBAQEBAQEBAQEBAQEBAQEBAQEBAQEBAQEBAQEBAQEBAQEBAQEBAQEBAQEBAQEBAQEBAQEBAQEBAQEBAQEBAQEBAQEBAQEBAQEBAQEBAQEBAQEBAQEBAQEBAQEBAQEBAQEBAQEBAQEBAQEBAQEBAQEBAQEBAQEBAQEBAQEBAQEBAQEBAQEBAQEBAQEBAQEBAQEBAQEBAQEBdlMAAAAAAAAAAAAAAAAAYkYBAQEBAQEBAQEBAQEBAQEBAQEBAQEBATwAAAAAAAAAAAAAAAAAAAAAAAAAAAAAAAAAAB1jAQEBAQEBAQEBAQEBAQEBAQEBAQEBAQEBAQEBAQEBAQEBAQEBAQEBAQEBAQEBAQEBAQEBAQEBAQEBAQABAQEBAQEBAQEBAXAOAAAAAAAAAAAAAAAAAAAAAAAAAAAAAAAAAAAAAAAAAAAAAAAAAAAAAAAAAAAAAAAAAAAAAAAAAAAAAAAAAAAAAAAAAAAAAAAAAAAAAAAAAAAAAAAAAAAAAAAAAAAAAAAAAAAAAAAAAAAAAAAAAAAAAAAAAAAAEj1pAQEBAQEBAQEBAQEBAQEBAQEBAQEBAQEBAQEBAQEBAQEBAQEBAQEBAQEBAQEBAQEBAQEBAQEBAQEBAQEBAQEBAQEBAQEBAQEBAQEBAQEBAQEBAQEBAQEBAQEBAQEBAQEBAQEBAQEBAQEBAQEBAQEBAQF8Dg8AAAAAAAAAAAAAAAAAAAAAAAAAAAAAAAAAAAAAAAAAAAAAAAAAAAAAAAAAAAAAAAAAAAAAAAAAAAAAAAAAAAAAAAAAAAAAAAAAAAAAAAAAAAAAAAAAAAAAAAAAAAAAAAAAAAAAAAAAAAAAAAAAAAAAAAAAAAAAAABeAQEBAQEBAQEBAQEBAQEBAQEBAQEBAQEBAQEBAQEBAQEBAQEBAQEBAQEBAQEBAQEBAQEBAQEBAQEBAQEBAQEBAQEBAQEBAQEBAQEBAQEBAQEBAQEBAQEBAQEBAQEBAQEBAQEBAQEBAQEBAQEBAQEBAQEBAQEBAQEBAQEBAQEBAQEBAQEBAQEBAQEBAQEBAQEBAQEBAQEBAQEBAQFXOBAAAAAAAAAAAAAAPQgBAQEBAQEBAQEBAQEBAQEBAQEBAQEBAQF+QAAAAAAAAAAAAAAAAAAAAAAAAAAAAAAAAAAnPgEBAQEBAQEBAQEBAQEBAQEBAQEBAQEBAQEBAQEBAQEBAQEBAQEBAQEBAQEBAQEBAQEBAQEBAQEBAQEAAQEBAQEBAQEBAQEBVhEAAAAAAAAAAAAAAAAAAAAAAAAAAAAAAAAAAAAAAAAAAAAAAAAAAAAAAAAAAAAAAAAAAAAAAAAAAAAAAAAAAAAAAAAAAAAAAAAAAAAAAAAAAAAAAAAAAAAAAAAAAAAAAAAAAAAAAAAAAAAAAAAAAAAAAAAAEDEXAQEBAQEBAQEBAQEBAQEBAQEBAQEBAQEBAQEBAQEBAQEBAQEBAQEBAQEBAQEBAQEBAQEBAQEBAQEBAQEBAQEBAQEBAQEBAQEBAQEBAQEBAQEBAQEBAQEBAQEBAQEBAQEBAQEBAQEBAQEBAQEBAQEBAQEBAQ0xEAAAAAAAAAAAAAAAAAAAAAAAAAAAAAAAAAAAAAAAAAAAAAAAAAAAAAAAAAAAAAAAAAAAAAAAAAAAAAAAAAAAAAAAAAAAAAAAAAAAAAAAAAAAAAAAAAAAAAAAAAAAAAAAAAAAAAAAAAAAAAAAAAAAAAAAAAAAAAAAE0wBAQEBAQEBAQEBAQEBAQEBAQEBAQEBAQEBAQEBAQEBAQEBAQEBAQEBAQEBAQEBAQEBAQEBAQEBAQEBAQEBAQEBAQEBAQEBAQEBAQEBAQEBAQEBAQEBAQEBAQEBAQEBAQEBAQEBAQEBAQEBAQEBAQEBAQEBAQEBAQEBAQEBAQEBAQEBAQEBAQEBAQEBAQEBAQEBAQEBAQEBAQEBAX8eLBAAAAAAAAARCjsBAQEBAQEBAQEBAQEBAQEBAQEBAQEBAQEBAUUAAAAAAAAAAAAAAAAAAAAAAAAAAAAAAAAAOlIBAQEBAQEBAQEBAQEBAQEBAQEBAQEBAQEBAQEBAQEBAQEBAQEBAQEBAQEBAQEBAQEBAQEBAQEBAQEBAAEBAQEBAQEBAQEBAU8oAAAAAAAAAAAAAAAAAAAAAAAAAAAAAAAAAAAAAAAAAAAAAAAAAAAAAAAAAAAAAAAAAAAAAAAAAAAAAAAAAAAAAAAAAAAAAAAAAAAAAAAAAAAAAAAAAAAAAAAAAAAAAAAAAAAAAAAAAAAAAAAAAAAAAAAAADogAQEBAQEBAQEBAQEBAQEBAQEBAQEBAQEBAQEBAQEBAQEBAQEBAQEBAQEBAQEBAQEBAQEBAQEBAQEBAQEBAQEBAQEBAQEBAQEBAQEBAQEBAQEBAQEBAQEBAQEBAQEBAQEBAQEBAQEBAQEBAQEBAQEBAQEBAQEBDToAAAAAAAAAAAAAAAAAAAAAAAAAAAAAAAAAAAAAAAAAAAAAAAAAAAAAAAAAAAAAAAAAAAAAAAAAAAAAAAAAAAAAAAAAAAAAAAAAAAAAAAAAAAAAAAAAAAAAAAAAAAAAAAAAAAAAAAAAAAAAAAAAAAAAAAAAAAAAACx1AQEBAQEBAQEBAQEBAQEBAQEBAQEBAQEBAQEBAQEBAQEBAQEBAQEBAQEBAQEBAQEBAQEBAQEBAQEBAQEBAQEBAQEBAQEBAQEBAQEBAQEBAQEBAQEBAQEBAQEBAQEBAQEBAQEBAQEBAQEBAQEBAQEBAQEBAQEBAQEBAQEBAQEBAQEBAQEBAQEBAQEBAQEBAQEBAQEBAQEBAQEBAQEBAXMSAAAAAAAAUzsBAQEBAQEBAQEBAQEBAQEBAQEBAQEBAQEBAQEIAAAAAAAAAAAAAAAAAAAAAAAAAAAAAAAAADpCAQEBAQEBAQEBAQEBAQEBAQEBAQEBAQEBAQEBAQEBAQEBAQEBAQEBAQEBAQEBAQEBAQEBAQEBAQEBAQABAQEBAQEBAQEBAQEBbhAAAAAAAAAAAAAAAAAAAAAAAAAAAAAAAAAAAAAAAAAAAAAAAAAAAAAAAAAAAAAAAAAAAAAAAAAAAAAAAAAAAAAAAAAAAAAAAAAAAAAAAAAAAAAAAAAAAAAAAAAAAAAAAAAAAAAAAAAAAAAAAAAAAAAAABEgAQEBAQEBAQEBAQEBAQEBAQEBAQEBAQEBAQEBAQEBAQEBAQEBAQEBAQEBAQEBAQEBAQEBAQEBAQEBAQEBAQEBAQEBAQEBAQEBAQEBAQEBAQEBAQEBAQEBAQEBAQEBAQEBAQEBAQEBAQEBAQEBAQEBAQEBAQEBAQEYEQAAAAAAAAAAAAAAAAAAAAAAAAAAAAAAAAAAAAAAAAAAAAAAAAAAAAAAAAAAAAAAAAAAAAAAAAAAAAAAAAAAAAAAAAAAAAAAAAAAAAAAAAAAAAAAAAAAAAAAAAAAAAAAAAAAAAAAAAAAAAAAAAAAAAAAAAAAAAAQGwEBAQEBAQEBAQEBAQEBAQEBAQEBAQEBAQEBAQEBAQEBAQEBAQEBAQEBAQEBAQEBAQEBAQEBAQEBAQEBAQEBAQEBAQEBAQEBAQEBAQEBAQEBAQEBAQEBAQEBAQEBAQEBAQEBAQEBAQEBAQEBAQEBAQEBAQEBAQEBAQEBAQEBAQEBAQEBAQEBAQEBAQEBAQEBAQEBAQEBAQEBAQEBAQEBVDgAAAARgD8BAQEBAQEBAQEBAQEBAQEBAQEBAQEBAQEBAQEBIgAAAAAAAAAAAAAAAAAAAAAAAAAAAAAAAAAKXQEBAQEBAQEBAQEBAQEBAQEBAQEBAQEBAQEBAQEBAQEBAQEBAQEBAQEBAQEBAQEBAQEBAQEBAQEBAQEAAQEBAQEBAQEBAQEBAQFFAAAAAAAAAAAAAAAAAAAAAAAAAAAAAAAAAAAAAAAAAAAAAAAAAAAAAAAAAAAAAAAAAAAAAAAAAAAAAAAAAAAAAAAAAAAAAAAAAAAAAAAAAAAAAAAAAAAAAAAAAAAAAAAAAAAAAAAAAAAAAAAAAAAAAABaAQEBAQEBAQEBAQEBAQEBAQEBAQEBAQEBAQEBAQEBAQEBAQEBAQEBAQEBAQEBAQEBAQEBAQEBAQEBAQEBAQEBAQEBAQEBAQEBAQEBAQEBAQEBAQEBAQEBAQEBAQEBAQEBAQEBAQEBAQEBAQEBAQEBAQEBAQEBAQEBAV0AAAAAAAAAAAAAAAAAAAAAAAAAAAAAAAAAAAAAAAAAAAAAAAAAAAAAAAAAAAAAAAAAAAAAAAAAAAAAAAAAAAAAAAAAAAAAAAAAAAAAAAAAAAAAAAAAAAAAAAAAAAAAAAAAAAAAAAAAAAAAAAAAAAAAAAAAAAAAAD4BAQEBAQEBAQEBAQEBAQEBAQEBAQEBAQEBAQEBAQEBAQEBAQEBAQEBAQEBAQEBAQEBAQEBAQEBAQEBAQEBAQEBAQEBAQEBAQEBAQEBAQEBAQEBAQEBAQEBAQEBAQEBAQEBAQEBAQEBAQEBAQEBAQEBAQEBAQEBAQEBAQEBAQEBAQEBAQEBAQEBAQEBAQEBAQEBAQEBAQEBAQEBAQEBAQEBck91aQEBAQEBAQEBAQEBAQEBAQEBAQEBAQEBAQEBAQEBAQEcEAAAAAAAAAAAAAAAAAAAAAAAAAAAAAAAeBsBAQEBAQEBAQEBAQEBAQEBAQEBAQEBAQEBAQEBAQEBAQEBAQEBAQEBAQEBAQEBAQEBAQEBAQEBAQEBAAEBAQEBAQEBAQEBAQEBZWMQAAAAAAAAAAAAAAAAAAAAAAAAAAAAAAAAAAAAAAAAAAAAAAAAAAAAAAAAAAAAAAAAAAAAAAAAAAAAAAAAAAAAAAAAAAAAAAAAAAAAAAAAAAAAAAAAAAAAAAAAAAAAAAAAAAAAAAAAAAAAAAAAABApAQEBAQEBAQEBAQEBAQEBAQEBAQEBAQEBAQEBAQEBAQEBAQEBAQEBAQEBAQEBAQEBAQEBAQEBAQEBAQEBAQEBAQEBAQEBAQEBAQEBAQEBAQEBAQEBAQEBAQEBAQEBAQEBAQEBAQEBAQEBAQEBAQEBAQEBAQEBAQEBAQEBOA8AAAAAAAAAAAAAAAAAAAAAAAAAAAAAAAAAAAAAAAAAAAAAAAAAAAAAAAAAAAAAAAAAAAAAAAAAAAAAAAAAAAAAAAAAAAAAAAAAAAAAAAAAAAAAAAAAAAAAAAAAAAAAAAAAAAAAAAAAAAAAAAAAAAAAAAAAAAAeSwEBAQEBAQEBAQEBAQEBAQEBAQEBAQEBAQEBAQEBAQEBAQEBAQEBAQEBAQEBAQEBAQEBAQEBAQEBAQEBAQEBAQEBAQEBAQEBAQEBAQEBAQEBAQEBAQEBAQEBAQEBAQEBAQEBAQEBAQEBAQEBAQEBAQEBAQEBAQEBAQEBAQEBAQEBAQEBAQEBAQEBAQEBAQEBAQEBAQEBAQEBAQEBAQEBAQEBAQEBAQEBAQEBAQEBAQEBAQEBAQEBAQEBAQEBAQEBAQEBJBEAAAAAAAAAAAAAAAAAAAAAAAAAAAAAAEB2AQEBAQEBAQEBAQEBAQEBAQEBAQEBAQEBAQEBAQEBAQEBAQEBAQEBAQEBAQEBAQEBAQEBAQEBAQEBAQABAQEBAQEBAQEBAQEBAQFRDh0QAAAAAAAAAAAAAAAAAAAAAAAAAAAAAAAAAAAAAAAAAAAAAAAAAAAAAAAAAAAAAAAAAAAAAAAAAAAAAAAAAAAAAAAAAAAAAAAAAAAAAAAAAAAAAAAAAAAAAAAAAAAAAAAAAAAAAAAAAAAAABB4bQEBAQEBAQEBAQEBAQEBAQEBAQEBAQEBAQEBAQEBAQEBAQEBAQEBAQEBAQEBAQEBAQEBAQEBAQEBAQEBAQEBAQEBAQEBAQEBAQEBAQEBAQEBAQEBAQEBAQEBAQEBAQEBAQEBAQEBAQEBAQEBAQEBAQEBAQEBAQEBAQEBAXIyEAAAAAAAAAAAAAAAAAAAAAAAAAAAAAAAAAAAAAAAAAAAAAAAAAAAAAAAAAAAAAAAAAAAAAAAAAAAAAAAAAAAAAAAAAAAAAAAAAAAAAAAAAAAAAAAAAAAAAAAAAAAAAAAAAAAAAAAAAAAAAAAAAAAAAAAAAAARDMBAQEBAQEBAQEBAQEBAQEBAQEBAQEBAQEBAQEBAQEBAQEBAQEBAQEBAQEBAQEBAQEBAQEBAQEBAQEBAQEBAQEBAQEBAQEBAQEBAQEBAQEBAQEBAQEBAQEBAQEBAQEBAQEBAQEBAQEBAQEBAQEBAQEBAQEBAQEBAQEBAQEBAQEBAQEBAQEBAQEBAQEBAQEBAQEBAQEBAQEBAQEBAQEBAQEBAQEBAQEBAQEBAQEBAQEBAQEBAQEBAQEBAQEBAQEBAQEBASEsAAAAAAAAAAAAAAAAAAAAAAAAAAAAAABEOQEBAQEBAQEBAQEBAQEBAQEBAQEBAQEBAQEBAQEBAQEBAQEBAQEBAQEBAQEBAQEBAQEBAQEBAQEBAQEAAQEBAQEBAQEBAQEBAQEBAQF6OgAAAAAAAAAAAAAAAAAAAAAAAAAAAAAAAAAAAAAAAAAAAAAAAAAAAAAAAAAAAAAAAAAAAAAAAAAAAAAAAAAAAAAAAAAAAAAAAAAAAAAAAAAAAAAAAAAAAAAAAAAAAAAAAAAAAAAAAAAAAAAKSQEBAQEBAQEBAQEBAQEBAQEBAQEBAQEBAQEBAQEBAQEBAQEBAQEBAQEBAQEBAQEBAQEBAQEBAQEBAQEBAQEBAQEBAQEBAQEBAQEBAQEBAQEBAQEBAQEBAQEBAQEBAQEBAQEBAQEBAQEBAQEBAQEBAQEBAQEBAQEBAQEBAQEBPAoAAAAAAAAAAAAAAAAAAAAAAAAAAAAAAAAAAAAAAAAAAAAAAAAAAAAAAAAAAAAAAAAAAAAAAAAAAAAAAAAAAAAAAAAAAAAAAAAAAAAAAAAAAAAAAAAAAAAAAAAAAAAAAAAAAAAAAAAAAAAAAAAAAAAAAAAAACd6AQEBAQEBAQEBAQEBAQEBAQEBAQEBAQEBAQEBAQEBAQEBAQEBAQEBAQEBAQEBAQEBAQEBAQEBAQEBAQEBAQEBAQEBAQEBAQEBAQEBAQEBAQEBAQEBAQEBAQEBAQEBAQEBAQEBAQEBAQEBAQEBAQEBAQEBAQEBAQEBAQEBAQEBAQEBAQEBAQEBAQEBAQEBAQEBAQEBAQEBAQEBAQEBAQEBAQEBAQEBAQEBAQEBAQEBAQEBAQEBAQEBAQEBAQEBAQEBAQEBJwAAAAAAAAAAAAAAAAAAAAAAAAAAAAAAUxcBAQEBAQEBAQEBAQEBAQEBAQEBAQEBAQEBAQEBAQEBAQEBAQEBAQEBAQEBAQEBAQEBAQEBAQEBAQEBAAEBAQEBAQEBAQEBAQEBAQEBASFWAAAAAAAAAAAAAAAAAAAAAAAAAAAAAAAAAAAAAAAAAAAAAAAAAAAAAAAAAAAAAAAAAAAAAAAAAAAAAAAAAAAAAAAAAAAAAAAAAAAAAAAAAAAAAAAAAAAAAAAAAAAAAAAAAAAAAAAAAAAQVgEBAQEBAQEBAQEBAQEBAQEBAQEBAQEBAQEBAQEBAQEBAQEBAQEBAQEBAQEBAQEBAQEBAQEBAQEBAQEBAQEBAQEBAQEBAQEBAQEBAQEBAQEBAQEBAQEBAQEBAQEBAQEBAQEBAQEBAQEBAQEBAQEBAQEBAQEBAQEBAQEBAQEBAQF6EAAAAAAAAAAAAAAAAAAAAAAAAAAAAAAAAAAAAAAAAAAAAAAAAAAAAAAAAAAAAAAAAAAAAAAAAAAAAAAAAAAAAAAAAAAAAAAAAAAAAAAAAAAAAAAAAAAAAAAAAAAAAAAAAAAAAAAAAAAAAAAAAAAAAAAAAAA6PAEBAQEBAQEBAQEBAQEBAQEBAQEBAQEBAQEBAQEBAQEBAQEBAQEBAQEBAQEBAQEBAQEBAQEBAQEBAQEBAQEBAQEBAQEBAQEBAQEBAQEBAQEBAQEBAQEBAQEBAQEBAQEBAQEBAQEBAQEBAQEBAQEBAQEBAQEBAQEBAQEBAQEBAQEBAQEBAQEBAQEBAQEBAQEBAQEBAQEBAQEBAQEBAQEBAQEBAQEBAQEBAQEBAQEBAQEBAQEBAQEBAQEBAQEBAQEBAQEBAS0sAAAAAAAAAAAAAAAAAAAAAAAAAAAAAGI/AQEBAQEBAQEBAQEBAQEBAQEBAQEBAQEBAQEBAQEBAQEBAQEBAQEBAQEBAQEBAQEBAQEBAQEBAQEBAQABAQEBAQEBAQEBAQEBAQEBAQEBASsKEQAAAAAAAAAAAAAAAAAAAAAAAAAAAAAAAAAAAAAAAAAAAAAAAAAAAAAAAAAAAAAAAAAAAAAAAAAAAAAAAAAAAAAAAAAAAAAAAAAAAAAAAAAAAAAAAAAAAAAAAAAAAAAAAAAAAAAAKWkBAQEBAQEBAQEBAQEBAQEBAQEBAQEBAQEBAQEBAQEBAQEBAQEBAQEBAQEBAQEBAQEBAQEBAQEBAQEBAQEBAQEBAQEBAQEBAQEBAQEBAQEBAQEBAQEBAQEBAQEBAQEBAQEBAQEBAQEBAQEBAQEBAQEBAQEBAQEBAQEBAQEBAQEBKiUAAAAAAAAAAAAAAAAAAAAAAAAAAAAAAAAAAAAAAAAAAAAAAAAAAAAAAAAAAAAAAAAAAAAAAAAAAAAAAAAAAAAAAAAAAAAAAAAAAAAAAAAAAAAAAAAAAAAAAAAAAAAAAAAAAAAAAAAAAAAAAAAAAAAAAAAAUyABAQEBAQEBAQEBAQEBAQEBAQEBAQEBAQEBAQEBAQEBAQEBAQEBAQEBAQEBAQEBAQEBAQEBAQEBAQEBAQEBAQEBAQEBAQEBAQEBAQEBAQEBAQEBAQEBAQEBAQEBAQEBAQEBAQEBAQEBAQEBAQEBAQEBAQEBAQEBAQEBAQEBAQEBAQEBAQEBAQEBAQEBAQEBAQEBAQEBAQEBAQEBAQEBAQEBAQEBAQEBAQEBAQEBAQEBAQEBAQEBAQEBAQEBAQEBAQEBAQENJgAAAAAAAAAAAAAAAAAAAAAAAAAAABETAQEBAQEBAQEBAQEBAQEBAQEBAQEBAQEBAQEBAQEBAQEBAQEBAQEBAQEBAQEBAQEBAQEBAQEBAQEBAQEAAQEBAQEBAQEBAQEBAQEBAQEBAQEBGYAKAAAAAAAAAAAAAAAAAAAAAAAAAAAAAAAAAAAAAAAAAAAAAAAAAAAAAAAAAAAAAAAAAAAAAAAAAAAAAAAAAAAAAAAAAAAAAAAAAAAAAAAAAAAAAAAAAAAAAAAAAAAAAAAAAAAAOlcBAQEBAQEBAQEBAQEBAQEBAQEBAQEBAQEBAQEBAQEBAQEBAQEBAQEBAQEBAQEBAQEBAQEBAQEBAQEBAQEBAQEBAQEBAQEBAQEBAQEBAQEBAQEBAQEBAQEBAQEBAQEBAQEBAQEBAQEBAQEBAQEBAQEBAQEBAQEBAQEBAQEBAQEBAQEjOgAAAAAAAAAAAAAAAAAAAAAAAAAAAAAAAAAAAAAAAAAAAAAAAAAAAAAAAAAAAAAAAAAAAAAAAAAAAAAAAAAAAAAAAAAAAAAAAAAAAAAAAAAAAAAAAAAAAAAAAAAAAAAAAAAAAAAAAAAAAAAAAAAAAAAAAAlyAQEBAQEBAQEBAQEBAQEBAQEBAQEBAQEBAQEBAQEBAQEBAQEBAQEBAQEBAQEBAQEBAQEBAQEBAQEBAQEBAQEBAQEBAQEBAQEBAQEBAQEBAQEBAQEBAQEBAQEBAQEBAQEBAQEBAQEBAQEBAQEBAQEBAQEBAQEBAQEBAQEBAQEBAQEBAQEBAQEBAQEBAQEBAQEBAQEBAQEBAQEBAQEBAQEBAQEBAQEBAQEBAQEBAQEBAQEBAQEBAQEBAQEBAQEBAQEBAQEBASUAAAAAAAAAAAAAAAAAAAAAAAAAABAJFgEBAQEBAQEBAQEBAQEBAQEBAQEBAQEBAQEBAQEBAQEBAQEBAQEBAQEBAQEBAQEBAQEBAQEBAQEBAQEBAAEBAQEBAQEBAQEBAQEBAQEBAQEBAQEiekAQAAAAAAAAAAAAAAAAAAAAAAAAAAAAAAAAAAAAAAAAAAAAAAAAAAAAAAAAAAAAAAAAAAAAAAAAAAAAAAAAAAAAAAAAAAAAAAAAAAAAAAAAAAAAAAAAAAAAAAAAAAAAAAAAAD4BAQEBAQEBAQEBAQEBAQEBAQEBAQEBAQEBAQEBAQEBAQEBAQEBAQEBAQEBAQEBAQEBAQEBAQEBAQEBAQEBAQEBAQEBAQEBAQEBAQEBAQEBAQEBAQEBAQEBAQEBAQEBAQEBAQEBAQEBAQEBAQEBAQEBAQEBAQEBAQEBAQEBAQEBAQEBAT4AAAAAAAAAAAAAAAAAAAAAAAAAAAAAAAAAAAAAAAAAAAAAAAAAAAAAAAAAAAAAAAAAAAAAAAAAAAAAAAAAAAAAAAAAAAAAAAAAAAAAAAAAAAAAAAAAAAAAAAAAAAAAAAAAAAAAAAAAAAAAAAAAAAAAAABWAQEBAQEBAQEBAQEBAQEBAQEBAQEBAQEBAQEBAQEBAQEBAQEBAQEBAQEBAQEBAQEBAQEBAQEBAQEBAQEBAQEBAQEBAQEBAQEBAQEBAQEBAQEBAQEBAQEBAQEBAQEBAQEBAQEBAQEBAQEBAQEBAQEBAQEBAQEBAQEBAQEBAQEBAQEBAQEBAQEBAQEBAQEBAQEBAQEBAQEBAQEBAQEBAQEBAQEBAQEBAQEBAQEBAQEBAQEBAQEBAQEBAQEBAQEBAQEBAQEBAQFNEgAAAAAAAAAAAAAAAAAAAAAQLEAeGQEBAQEBAQEBAQEBAQEBAQEBAQEBAQEBAQEBAQEBAQEBAQEBAQEBAQEBAQEBAQEBAQEBAQEBAQEBAQEBAQABAQEBAQEBAQEBAQEBAQEBAQEBAQEBAQEWeAAAAAAAAAAAAAAAAAAAAAAAAAAAAAAAAAAAAAAAAAAAAAAAAAAAAAAAAAAAAAAAAAAAAAAAAAAAAAAAAAAAAAAAAAAAAAAAAAAAAAAAAAAAAAAAAAAAAAAAAAAAAAAAABFRAQEBAQEBAQEBAQEBAQEBAQEBAQEBAQEBAQEBAQEBAQEBAQEBAQEBAQEBAQEBAQEBAQEBAQEBAQEBAQEBAQEBAQEBAQEBAQEBAQEBAQEBAQEBAQEBAQEBAQEBAQEBAQEBAQEBAQEBAQEBAQEBAQEBAQEBAQEBAQEBAQEBAQEBAQEBAQFcAAAAAAAAAAAAAAAAAAAAAAAAAAAAAAAAAAAAAAAAAAAAAAAAAAAAAAAAAAAAAAAAAAAAAAAAAAAAAAAAAAAAAAAAAAAAAAAAAAAAAAAAAAAAAAAAAAAAAAAAAAAAAAAAAAAAAAAAAAAAAAAAAAAAAAAAbgEBAQEBAQEBAQEBAQEBAQEBAQEBAQEBAQEBAQEBAQEBAQEBAQEBAQEBAQEBAQEBAQEBAQEBAQEBAQEBAQEBAQEBAQEBAQEBAQEBAQEBAQEBAQEBAQEBAQEBAQEBAQEBAQEBAQEBAQEBAQEBAQEBAQEBAQEBAQEBAQEBAQEBAQEBAQEBAQEBAQEBAQEBAQEBAQEBAQEBAQEBAQEBAQEBAQEBAQEBAQEBAQEBAQEBAQEBAQEBAQEBAQEBAQEBAQEBAQEBAQEBNkoAAAAAAAAAAAAAAAAAAAARRFYFAQEBAQEBAQEBAQEBAQEBAQEBAQEBAQEBAQEBAQEBAQEBAQEBAQEBAQEBAQEBAQEBAQEBAQEBAQEBAQEBAQEAAQEBAQEBAQEBAQEBAQEBAQEBAQEBAQEBAQFJCgAAAAAAAAAAAAAAAAAAAAAAAAAAAAAAAAAAAAAAAAAAAAAAAAAAAAAAAAAAAAAAAAAAAAAAAAAAAAAAAAAAAAAAAAAAAAAAAAAAAAAAAAAAAAAAAAAAAAAAAAAAAA9uAQEBAQEBAQEBAQEBAQEBAQEBAQEBAQEBAQEBAQEBAQEBAQEBAQEBAQEBAQEBAQEBAQEBAQEBAQEBAQEBAQEBAQEBAQEBAQEBAQEBAQEBAQEBAQEBAQEBAQEBAQEBAQEBAQEBAQEBAQEBAQEBAQEBAQEBAQEBAQEBAQEBAQEBAQEBAQEBAV0nAAAAAAAAAAAAAAAAAAAAAAAAAAAAAAAAAAAAAAAAAAAAAAAAAAAAAAAAAAAAAAAAAAAAAAAAAAAAAAAAAAAAAAAAAAAAAAAAAAAAAAAAAAAAAAAAAAAAAAAAAAAAAAAAAAAAAAAAAAAAAAAAAAAAMXwBAQEBAQEBAQEBAQEBAQEBAQEBAQEBAQEBAQEBAQEBAQEBAQEBAQEBAQEBAQEBAQEBAQEBAQEBAQEBAQEBAQEBAQEBAQEBAQEBAQEBAQEBAQEBAQEBAQEBAQEBAQEBAQEBAQEBAQEBAQEBAQEBAQEBAQEBAQEBAQEBAQEBAQEBAQEBAQEBAQEBAQEBAQEBAQEBAQEBAQEBAQEBAQEBAQEBAQEBAQEBAQEBAQEBAQEBAQEBAQEBAQEBAQEBAQEBAQEBAQEBAQEqTgAAAAAAABAxVi5DbEwBAQEBAQEBAQEBAQEBAQEBAQEBAQEBAQEBAQEBAQEBAQEBAQEBAQEBAQEBAQEBAQEBAQEBAQEBAQEBAQEBAQEBAQEBAAEBAQEBAQEBAQEBAQEBAQEBAQEBAQEBAQEBAW8lDwAAAAAAAAAAAAAAAAAAAAAAAAAAAAAAAAAAAAAAAAAAAAAAAAAAAAAAAAAAAAAAAAAAAAAAAAAAAAAAAAAAAAAAAAAAAAAAAAAAAAAAAAAAAAAAAAAAAAAAABB4AQEBAQEBAQEBAQEBAQEBAQEBAQEBAQEBAQEBAQEBAQEBAQEBAQEBAQEBAQEBAQEBAQEBAQEBAQEBAQEBAQEBAQEBAQEBAQEBAQEBAQEBAQEBAQEBAQEBAQEBAQEBAQEBAQEBAQEBAQEBAQEBAQEBAQEBAQEBAQEBAQEBAQEBAQEBAQEBAQEBDhAAAAAAAAAAAAAAAAAAAAAAAAAAAAAAAAAAAAAAAAAAAAAAAAAAAAAAAAAAAAAAAAAAAAAAAAAAAAAAAAAAAAAAAAAAAAAAAAAAAAAAAAAAAAAAAAAAAAAAAAAAAAAAAAAAAAAAAAAAAAAAAAAAEDMBAQEBAQEBAQEBAQEBAQEBAQEBAQEBAQEBAQEBAQEBAQEBAQEBAQEBAQEBAQEBAQEBAQEBAQEBAQEBAQEBAQEBAQEBAQEBAQEBAQEBAQEBAQEBAQEBAQEBAQEBAQEBAQEBAQEBAQEBAQEBAQEBAQEBAQEBAQEBAQEBAQEBAQEBAQEBAQEBAQEBAQEBAQEBAQEBAQEBAQEBAQEBAQEBAQEBAQEBAQEBAQEBAQEBAQEBAQEBAQEBAQEBAQEBAQEBAQEBAQEBAQEBAQEGTxgIf1gBAQEBAQEBAQEBAQEBAQEBAQEBAQEBAQEBAQEBAQEBAQEBAQEBAQEBAQEBAQEBAQEBAQEBAQEBAQEBAQEBAQEBAQEBAQEBAQEBAQABAQEBAQEBAQEBAQEBAQEBAQEBAQEBAQEBAQEBFTwoAAAAAAAAAAAAAAAAAAAAAAAAAAAAAAAAAAAAAAAAAAAAAAAAAAAAAAAAAAAAAAAAAAAAAAAAAAAAAAAAAAAAAAAAAAAAAAAAAAAAAAAAAAAAAAAAAAAAAAB4dAEBAQEBAQEBAQEBAQEBAQEBAQEBAQEBAQEBAQEBAQEBAQEBAQEBAQEBAQEBAQEBAQEBAQEBAQEBAQEBAQEBAQEBAQEBAQEBAQEBAQEBAQEBAQEBAQEBAQEBAQEBAQEBAQEBAQEBAQEBAQEBAQEBAQEBAQEBAQEBAQEBAQEBAQEBAQEBAQEBAWRTAAAAAAAAAAAAAAAAAAAAAAAAAAAAAAAAAAAAAAAAAAAAAAAAAAAAAAAAAAAAAAAAAAAAAAAAAAAAAAAAAAAAAAAAAAAAAAAAAAAAAAAAAAAAAAAAAAAAAAAAAAAAAAAAAAAAAAAAAAAAAAAAAE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IDIPAAAAAAAAAAAAAAAAAAAAAAAAAAAAAAAAAAAAAAAAAAAAAAAAAAAAAAAAAAAAAAAAAAAAAAAAAAAAAAAAAAAAAAAAAAAAAAAAAAAAAAAAAAAAAAAAAAAQYwEBAQEBAQEBAQEBAQEBAQEBAQEBAQEBAQEBAQEBAQEBAQEBAQEBAQEBAQEBAQEBAQEBAQEBAQEBAQEBAQEBAQEBAQEBAQEBAQEBAQEBAQEBAQEBAQEBAQEBAQEBAQEBAQEBAQEBAQEBAQEBAQEBAQEBAQEBAQEBAQEBAQEBAQEBAQEBAQEBAQEBUhAAAAAAAAAAAAAAAAAAAAAAAAAAAAAAAAAAAAAAAAAAAAAAAAAAAAAAAAAAAAAAAAAAAAAAAAAAAAAAAAAAAAAAAAAAAAAAAAAAAAAAAAAAAAAAAAAAAAAAAAAAAAAAAAAAAAAAAAAAAAAAEER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HKREAAAAAAAAAAAAAAAAAAAAAAAAAAAAAAAAAAAAAAAAAAAAAAAAAAAAAAAAAAAAAAAAAAAAAAAAAAAAAAAAAAAAAAAAAAAAAAAAAAAAAAAAAAAAAAAAAHTMBAQEBAQEBAQEBAQEBAQEBAQEBAQEBAQEBAQEBAQEBAQEBAQEBAQEBAQEBAQEBAQEBAQEBAQEBAQEBAQEBAQEBAQEBAQEBAQEBAQEBAQEBAQEBAQEBAQEBAQEBAQEBAQEBAQEBAQEBAQEBAQEBAQEBAQEBAQEBAQEBAQEBAQEBAQEBAQEBAQEBATssAAAAAAAAAAAAAAAAAAAAAAAAAAAAAAAAAAAAAAAAAAAAAAAAAAAAAAAAAAAAAAAAAAAAAAAAAAAAAAAAAAAAAAAAAAAAAAAAAAAAAAAAAAAAAAAAAAAAAAAAAAAAAAAAAAAAAAAAAAAAAE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F1DgAAAAAAAAAAAAAAAAAAAAAAAAAAAAAAAAAAAAAAAAAAAAAAAAAAAAAAAAAAAAAAAAAAAAAAAAAAAAAAAAAAAAAAAAAAAAAAAAAAAAAAAAAAAAAAAGsBAQEBAQEBAQEBAQEBAQEBAQEBAQEBAQEBAQEBAQEBAQEBAQEBAQEBAQEBAQEBAQEBAQEBAQEBAQEBAQEBAQEBAQEBAQEBAQEBAQEBAQEBAQEBAQEBAQEBAQEBAQEBAQEBAQEBAQEBAQEBAQEBAQEBAQEBAQEBAQEBAQEBAQEBAQEBAQEBAQEBAQEBSQAAAAAAAAAAAAAAAAAAAAAAAAAAAAAAAAAAAAAAAAAAAAAAAAAAAAAAAAAAAAAAAAAAAAAAAAAAAAAAAAAAAAAAAAAAAAAAAAAAAAAAAAAAAAAAAAAAAAAAAAAAAAAAAAAAAAAAAAAAHVJ7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TVaEQAAAAAAAAAAAAAAAAAAAAAAAAAAAAAAAAAAAAAAAAAAAAAAAAAAAAAAAAAAAAAAAAAAAAAAAAAAAAAAAAAAAAAAAAAAAAAAAAAAAAAAAAAAABIjAQEBAQEBAQEBAQEBAQEBAQEBAQEBAQEBAQEBAQEBAQEBAQEBAQEBAQEBAQEBAQEBAQEBAQEBAQEBAQEBAQEBAQEBAQEBAQEBAQEBAQEBAQEBAQEBAQEBAQEBAQEBAQEBAQEBAQEBAQEBAQEBAQEBAQEBAQEBAQEBAQEBAQEBAQEBAQEBAQEBAQEBAS8PAAAAAAAAAAAAAAAAAAAAAAAAAAAAAAAAAAAAAAAAAAAAAAAAAAAAAAAAAAAAAAAAAAAAAAAAAAAAAAAAAAAAAAAAAAAAAAAAAAAAAAAAAAAAAAAAAAAAAAAAAAAAAAAAAAAAAAAAgF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WoJLAAAAAAAAAAAAAAAAAAAAAAAAAAAAAAAAAAAAAAAAAAAAAAAAAAAAAAAAAAAAAAAAAAAAAAAAAAAAAAAAAAAAAAAAAAAAAAAAAAAAAAAAAApAQEBAQEBAQEBAQEBAQEBAQEBAQEBAQEBAQEBAQEBAQEBAQEBAQEBAQEBAQEBAQEBAQEBAQEBAQEBAQEBAQEBAQEBAQEBAQEBAQEBAQEBAQEBAQEBAQEBAQEBAQEBAQEBAQEBAQEBAQEBAQEBAQEBAQEBAQEBAQEBAQEBAQEBAQEBAQEBAQEBAQEBAQEBKQAAAAAAAAAAAAAAAAAAAAAAAAAAAAAAAAAAAAAAAAAAAAAAAAAAAAAAAAAAAAAAAAAAAAAAAAAAAAAAAAAAAAAAAAAAAAAAAAAAAAAAAAAAAAAAAAAAAAAAAAAAAAAAAAAAACweLn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b2MnAAAAAAAAAAAAAAAAAAAAAAAAAAAAAAAAAAAAAAAAAAAAAAAAAAAAAAAAAAAAAAAAAAAAAAAAAAAAAAAAAAAAAAAAAAAAAAAAAAAAAAAATwEBAQEBAQEBAQEBAQEBAQEBAQEBAQEBAQEBAQEBAQEBAQEBAQEBAQEBAQEBAQEBAQEBAQEBAQEBAQEBAQEBAQEBAQEBAQEBAQEBAQEBAQEBAQEBAQEBAQEBAQEBAQEBAQEBAQEBAQEBAQEBAQEBAQEBAQEBAQEBAQEBAQEBAQEBAQEBAQEBAQEBAQEBAQgAAAAAAAAAAAAAAAAAAAAAAAAAAAAAAAAAAAAAAAAAAAAAAAAAAAAAAAAAAAAAAAAAAAAAAAAAAAAAAAAAAAAAAAAAAAAAAAAAAAAAAAAAAAAAAAAAAAAAAAAAAAAAAAAAEUQ+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AAAAAAAAAAAAAAAAAAAAAAAAAAAAAAAAAAAAAAAAAAAAAAAAAAAAAAAAAAAAAAAAAAAAAAAAAAAAAAAAAAAAAAAAAAAAAAAAAAAAAAAAAEBAQEBAQEBAQEBAQEBAQEBAQEBAQEBAQEBAQEBAQEBAQEBAQEBAQEBAQEBAQEBAQEBAQEBAQEBAQEBAQEBAQEBAQEBAQEBAQEBAQEBAQEBAQEBAQEBAQEBAQEBAQEBAQEBAQEBAQEBAQEBAQEBAQEBAQEBAQEBAQEBAQEBAQEBAQEBAQEBAQEBAQEBAQEBEAAAAAAAAAAAAAAAAAAAAAAAAAAAAAAAAAAAAAAAAAAAAAAAAAAAAAAAAAAAAAAAAAAAAAAAAAAAAAAAAAAAAAAAAAAAAAAAAAAAAAAAAAAAAAAAAAAAAAAAAAAAAAAAABw0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7AAAAAAAAAAAAAAAAAAAAAAAAAAAAAAAAAAAAAAAAAAAAAAAAAAAAAAAAAAAAAAAAAAAAAAAAAAAAAAAAAAAAAAAAAAAAAAAAAAAAEVYBAQEBAQEBAQEBAQEBAQEBAQEBAQEBAQEBAQEBAQEBAQEBAQEBAQEBAQEBAQEBAQEBAQEBAQEBAQEBAQEBAQEBAQEBAQEBAQEBAQEBAQEBAQEBAQEBAQEBAQEBAQEBAQEBAQEBAQEBAQEBAQEBAQEBAQEBAQEBAQEBAQEBAQEBAQEBAQEBAQEBAQEBAQEBAWsdAAAAAAAAAAAAAAAAAAAAAAAAAAAAAAAAAAAAAAAAAAAAAAAAAAAAAAAAAAAAAAAAAAAAAAAAAAAAAAAAAAAAAAAAAAAAAAAAAAAAAAAAAAAAAAAAAAAAAAAAAAARMn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XZAAAAAAAAAAAAAAAAAAAAAAAAAAAAAAAAAAAAAAAAAAAAAAAAAAAAAAAAAAAAAAAAAAAAAAAAAAAAAAAAAAAAAAAAAAAAAAAAAACxtAQEBAQEBAQEBAQEBAQEBAQEBAQEBAQEBAQEBAQEBAQEBAQEBAQEBAQEBAQEBAQEBAQEBAQEBAQEBAQEBAQEBAQEBAQEBAQEBAQEBAQEBAQEBAQEBAQEBAQEBAQEBAQEBAQEBAQEBAQEBAQEBAQEBAQEBAQEBAQEBAQEBAQEBAQEBAQEBAQEBAQEBAQEBAQEaKAAAAAAAAAAAAAAAAAAAAAAAAAAAAAAAAAAAAAAAAAAAAAAAAAAAAAAAAAAAAAAAAAAAAAAAAAAAAAAAAAAAAAAAAAAAAAAAAAAAAAAAAAAAAAAAAAAAAAAAAAAeaj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cycAAAAAAAAAAAAAAAAAAAAAAAAAAAAAAAAAAAAAAAAAAAAAAAAAAAAAAAAAAAAAAAAAAAAAAAAAAAAAAAAAAAAAAAAAAAAAABEmAQEBAQEBAQEBAQEBAQEBAQEBAQEBAQEBAQEBAQEBAQEBAQEBAQEBAQEBAQEBAQEBAQEBAQEBAQEBAQEBAQEBAQEBAQEBAQEBAQEBAQEBAQEBAQEBAQEBAQEBAQEBAQEBAQEBAQEBAQEBAQEBAQEBAQEBAQEBAQEBAQEBAQEBAQEBAQEBAQEBAQEBAQEBAQEBASkRAAAAAAAAAAAAAAAAAAAAAAAAAAAAAAAAAAAAAAAAAAAAAAAAAAAAAAAAAAAAAAAAAAAAAAAAAAAAAAAAAAAAAAAAAAAAAAAAAAAAAAAAAAAAAAAAAAAAEVN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ItAAAAAAAAAAAAAAAAAAAAAAAAAAAAAAAAAAAAAAAAAAAAAAAAAAAAAAAAAAAAAAAAAAAAAAAAAAAAAAAAAAAAAAAAAAAAAAA6awEBAQEBAQEBAQEBAQEBAQEBAQEBAQEBAQEBAQEBAQEBAQEBAQEBAQEBAQEBAQEBAQEBAQEBAQEBAQEBAQEBAQEBAQEBAQEBAQEBAQEBAQEBAQEBAQEBAQEBAQEBAQEBAQEBAQEBAQEBAQEBAQEBAQEBAQEBAQEBAQEBAQEBAQEBAQEBAQEBAQEBAQEBAQEBAQFoOgAAAAAAAAAAAAAAAAAAAAAAAAAAAAAAAAAAAAAAAAAAAAAAAAAAAAAAAAAAAAAAAAAAAAAAAAAAAAAAAAAAAAAAAAAAAAAAAAAAAAAAAAAAAAAAAAAQJwk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XhAAAAAAAAAAAAAAAAAAAAAAAAAAAAAAAAAAAAAAAAAAAAAAAAAAAAAAAAAAAAAAAAAAAAAAAAAAAAAAAAAAAAAAAAAAAAAACX4BAQEBAQEBAQEBAQEBAQEBAQEBAQEBAQEBAQEBAQEBAQEBAQEBAQEBAQEBAQEBAQEBAQEBAQEBAQEBAQEBAQEBAQEBAQEBAQEBAQEBAQEBAQEBAQEBAQEBAQEBAQEBAQEBAQEBAQEBAQEBAQEBAQEBAQEBAQEBAQEBAQEBAQEBAQEBAQEBAQEBAQEBAQEBAQEBP0EAAAAAAAAAAAAAAAAAAAAAAAAAAAAAAAAAAAAAAAAAAAAAAAAAAAAAAAAAAAAAAAAAAAAAAAAAAAAAAAAAAAAAAAAAAAAAAAAAAAAAAAAAAAAAAAAAOj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VFhAAAAAAAAAAAAAAAAAAAAAAAAAAAAAAAAAAAAAAAAAAAAAAAAAAAAAAAAAAAAAAAAAAAAAAAAAAAAAAAAAAAAAAAAAAAAAB8BAQEBAQEBAQEBAQEBAQEBAQEBAQEBAQEBAQEBAQEBAQEBAQEBAQEBAQEBAQEBAQEBAQEBAQEBAQEBAQEBAQEBAQEBAQEBAQEBAQEBAQEBAQEBAQEBAQEBAQEBAQEBAQEBAQEBAQEBAQEBAQEBAQEBAQEBAQEBAQEBAQEBAQEBAQEBAQEBAQEBAQEBAQEBAQEBAQF0AAAAAAAAAAAAAAAAAAAAAAAAAAAAAAAAAAAAAAAAAAAAAAAAAAAAAAAAAAAAAAAAAAAAAAAAAAAAAAAAAAAAAAAAAAAAAAAAAAAAAAAAAAAAAAAPaE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RwAAAAAAAAAAAAAAAAAAAAAAAAAAAAAAAAAAAAAAAAAAAAAAAAAAAAAAAAAAAAAAAAAAAAAAAAAAAAAAAAAAAAAAAAAAAA9uAQEBAQEBAQEBAQEBAQEBAQEBAQEBAQEBAQEBAQEBAQEBAQEBAQEBAQEBAQEBAQEBAQEBAQEBAQEBAQEBAQEBAQEBAQEBAQEBAQEBAQEBAQEBAQEBAQEBAQEBAQEBAQEBAQEBAQEBAQEBAQEBAQEBAQEBAQEBAQEBAQEBAQEBAQEBAQEBAQEBAQEBAQEBAQEBAQEBGBIAAAAAAAAAAAAAAAAAAAAAAAAAAAAAAAAAAAAAAAAAAAAAAAAAAAAAAAAAAAAAAAAAAAAAAAAAAAAAAAAAAAAAAAAAAAAAAAAAAAAAAAAAAEBzA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RQAAAAAAAAAAAAAAAAAAAAAAAAAAAAAAAAAAAAAAAAAAAAAAAAAAAAAAAAAAAAAAAAAAAAAAAAAAAAAAAAAAAAAAAAAAAAyNAEBAQEBAQEBAQEBAQEBAQEBAQEBAQEBAQEBAQEBAQEBAQEBAQEBAQEBAQEBAQEBAQEBAQEBAQEBAQEBAQEBAQEBAQEBAQEBAQEBAQEBAQEBAQEBAQEBAQEBAQEBAQEBAQEBAQEBAQEBAQEBAQEBAQEBAQEBAQEBAQEBAQEBAQEBAQEBAQEBAQEBAQEBAQEBAQEBAWc9AAAAAAAAAAAAAAAAAAAAAAAAAAAAAAAAAAAAAAAAAAAAAAAAAAAAAAAAAAAAAAAAAAAAAAAAAAAAAAAAAAAAAAAAAAAAAAAAAAAAAAAAJy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mAAAAAAAAAAAAAAAAAAAAAAAAAAAAAAAAAAAAAAAAAAAAAAAAAAAAAAAAAAAAAAAAAAAAAAAAAAAAAAAAAAAAAAAAAAAARQEBAQEBAQEBAQEBAQEBAQEBAQEBAQEBAQEBAQEBAQEBAQEBAQEBAQEBAQEBAQEBAQEBAQEBAQEBAQEBAQEBAQEBAQEBAQEBAQEBAQEBAQEBAQEBAQEBAQEBAQEBAQEBAQEBAQEBAQEBAQEBAQEBAQEBAQEBAQEBAQEBAQEBAQEBAQEBAQEBAQEBAQEBAQEBAQEBAQEBQgAAAAAAAAAAAAAAAAAAAAAAAAAAAAAAAAAAAAAAAAAAAAAAAAAAAAAAAAAAAAAAAAAAAAAAAAAAAAAAAAAAAAAAAAAAAAAAAAAAAAAPMgs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RAAAAAAAAAAAAAAAAAAAAAAAAAAAAAAAAAAAAAAAAAAAAAAAAAAAAAAAAAAAAAAAAAAAAAAAAAAAAAAAAAAAAAAAAAAACs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AAAAAAAAAAAAAAARPT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F4AAAAAAAAAAAAAAAAAAAAAAAAAAAAAAAAAAAAAAAAAAAAAAAAAAAAAAAAAAAAAAAAAAAAAAAAAAAAAAAAAAAAAAAAAAAvAQEBAQEBAQEBAQEBAQEBAQEBAQEBAQEBAQEBAQEBAQEBAQEBAQEBAQEBAQEBAQEBAQEBAQEBAQEBAQEBAQEBAQEBAQEBAQEBAQEBAQEBAQEBAQEBAQEBAQEBAQEBAQEBAQEBAQEBAQEBAQEBAQEBAQEBAQEBAQEBAQEBAQEBAQEBAQEBAQEBAQEBAQEBAQEBAQEBAQFsAAAAAAAAAAAAAAAAAAAAAAAAAAAAAAAAAAAAAAAAAAAAAAAAAAAAAAAAAAAAAAAAAAAAAAAAAAAAAAAAAAAAAAAAAAAAAAAAAABER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QAAAAAAAAAAAAAAAAAAAAAAAAAAAAAAAAAAAAAAAAAAAAAAAAAAAAAAAAAAAAAAAAAAAAAAAAAAAAAAAAAAAAAAAAAB4SAEBAQEBAQEBAQEBAQEBAQEBAQEBAQEBAQEBAQEBAQEBAQEBAQEBAQEBAQEBAQEBAQEBAQEBAQEBAQEBAQEBAQEBAQEBAQEBAQEBAQEBAQEBAQEBAQEBAQEBAQEBAQEBAQEBAQEBAQEBAQEBAQEBAQEBAQEBAQEBAQEBAQEBAQEBAQEBAQEBAQEBAQEBAQEBAQEBAQEBAUAAAAAAAAAAAAAAAAAAAAAAAAAAAAAAAAAAAAAAAAAAAAAAAAAAAAAAAAAAAAAAAAAAAAAAAAAAAAAAAAAAAAAAAAAAAAAAAABTO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R0AAAAAAAAAAAAAAAAAAAAAAAAAAAAAAAAAAAAAAAAAAAAAAAAAAAAAAAAAAAAAAAAAAAAAAAAAAAAAAAAAAAAAAAAAJQEBAQEBAQEBAQEBAQEBAQEBAQEBAQEBAQEBAQEBAQEBAQEBAQEBAQEBAQEBAQEBAQEBAQEBAQEBAQEBAQEBAQEBAQEBAQEBAQEBAQEBAQEBAQEBAQEBAQEBAQEBAQEBAQEBAQEBAQEBAQEBAQEBAQEBAQEBAQEBAQEBAQEBAQEBAQEBAQEBAQEBAQEBAQEBAQEBAQEBAQFOAAAAAAAAAAAAAAAAAAAAAAAAAAAAAAAAAAAAAAAAAAAAAAAAAAAAAAAAAAAAAAAAAAAAAAAAAAAAAAAAAAAAAAAAAAAAAAASO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QAAAAAAAAAAAAAAAAAAAAAAAAAAAAAAAAAAAAAAAAAAAAAAAAAAAAAAAAAAAAAAAAAAAAAAAAAAAAAAAAAAAAAAAAAFUBAQEBAQEBAQEBAQEBAQEBAQEBAQEBAQEBAQEBAQEBAQEBAQEBAQEBAQEBAQEBAQEBAQEBAQEBAQEBAQEBAQEBAQEBAQEBAQEBAQEBAQEBAQEBAQEBAQEBAQEBAQEBAQEBAQEBAQEBAQEBAQEBAQEBAQEBAQEBAQEBAQEBAQEBAQEBAQEBAQEBAQEBAQEBAQEBAQEBAQEBIAAAAAAAAAAAAAAAAAAAAAAAAAAAAAAAAAAAAAAAAAAAAAAAAAAAAAAAAAAAAAAAAAAAAAAAAAAAAAAAAAAAAAAAAAAAAAAPY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AAAAAAAAAAAAAAAAAAAAAAAAAAAAAAAAAAAAAAAAAAAAAAAAAAAAAAAAAAAAAAAAAAAAAAAAAAAAAAAAAAAAAAAAAAFAQEBAQEBAQEBAQEBAQEBAQEBAQEBAQEBAQEBAQEBAQEBAQEBAQEBAQEBAQEBAQEBAQEBAQEBAQEBAQEBAQEBAQEBAQEBAQEBAQEBAQEBAQEBAQEBAQEBAQEBAQEBAQEBAQEBAQEBAQEBAQEBAQEBAQEBAQEBAQEBAQEBAQEBAQEBAQEBAQEBAQEBAQEBAQEBAQEBAQEBAX8AAAAAAAAAAAAAAAAAAAAAAAAAAAAAAAAAAAAAAAAAAAAAAAAAAAAAAAAAAAAAAAAAAAAAAAAAAAAAAAAAAAAAAAAAAAAAU2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UQAAAAAAAAAAAAAAAAAAAAAAAAAAAAAAAAAAAAAAAAAAAAAAAAAAAAAAAAAAAAAAAAAAAAAAAAAAAAAAAAAAAAAAAAAAKgEBAQEBAQEBAQEBAQEBAQEBAQEBAQEBAQEBAQEBAQEBAQEBAQEBAQEBAQEBAQEBAQEBAQEBAQEBAQEBAQEBAQEBAQEBAQEBAQEBAQEBAQEBAQEBAQEBAQEBAQEBAQEBAQEBAQEBAQEBAQEBAQEBAQEBAQEBAQEBAQEBAQEBAQEBAQEBAQEBAQEBAQEBAQEBAQEBAQEBAQFMAAAAAAAAAAAAAAAAAAAAAAAAAAAAAAAAAAAAAAAAAAAAAAAAAAAAAAAAAAAAAAAAAAAAAAAAAAAAAAAAAAAAAAAAAAAAHV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RoAAAAAAAAAAAAAAAAAAAAAAAAAAAAAAAAAAAAAAAAAAAAAAAAAAAAAAAAAAAAAAAAAAAAAAAAAAAAAAAAAAAAAAAAAEAEBAQEBAQEBAQEBAQEBAQEBAQEBAQEBAQEBAQEBAQEBAQEBAQEBAQEBAQEBAQEBAQEBAQEBAQEBAQEBAQEBAQEBAQEBAQEBAQEBAQEBAQEBAQEBAQEBAQEBAQEBAQEBAQEBAQEBAQEBAQEBAQEBAQEBAQEBAQEBAQEBAQEBAQEBAQEBAQEBAQEBAQEBAQEBAQEBAQEBAQEBAQAAAAAAAAAAAAAAAAAAAAAAAAAAAAAAAAAAAAAAAAAAAAAAAAAAAAAAAAAAAAAAAAAAAAAAAAAAAAAAAAAAAAAAAAAAADg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AAAAAAAAAAAAAAAAAAAAAAAAAAAAAAAAAAAAAAAAAAAAAAAAAAAAAAAAAAAAAAAAAAAAAAAAAAAAAAAAAAAAAAAAAAoBAQEBAQEBAQEBAQEBAQEBAQEBAQEBAQEBAQEBAQEBAQEBAQEBAQEBAQEBAQEBAQEBAQEBAQEBAQEBAQEBAQEBAQEBAQEBAQEBAQEBAQEBAQEBAQEBAQEBAQEBAQEBAQEBAQEBAQEBAQEBAQEBAQEBAQEBAQEBAQEBAQEBAQEBAQEBAQEBAQEBAQEBAQEBAQEBAQEBAQEBAQEsEAAAAAAAAAAAAAAAAAAAAAAAAAAAAAAAAAAAAAAAAAAAAAAAAAAAAAAAAAAAAAAAAAAAAAAAAAAAAAAAAAAAAAAAAAB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BQAAAAAAAAAAAAAAAAAAAAAAAAAAAAAAAAAAAAAAAAAAAAAAAAAAAAAAAAAAAAAAAAAAAAAAAAAAAAAAAAAAAAAAABApAQEBAQEBAQEBAQEBAQEBAQEBAQEBAQEBAQEBAQEBAQEBAQEBAQEBAQEBAQEBAQEBAQEBAQEBAQEBAQEBAQEBAQEBAQEBAQEBAQEBAQEBAQEBAQEBAQEBAQEBAQEBAQEBAQEBAQEBAQEBAQEBAQEBAQEBAQEBAQEBAQEBAQEBAQEBAQEBAQEBAQEBAQEBAQEBAQEBAQEBAQEBDg8AAAAAAAAAAAAAAAAAAAAAAAAAAAAAAAAAAAAAAAAAAAAAAAAAAAAAAAAAAAAAAAAAAAAAAAAAAAAAAAAAAAAAAAAQI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U8AAAAAAAAAAAAAAAAAAAAAAAAAAAAAAAAAAAAAAAAAAAAAAAAAAAAAAAAAAAAAAAAAAAAAAAAAAAAAAAAAAAAAAAARCwEBAQEBAQEBAQEBAQEBAQEBAQEBAQEBAQEBAQEBAQEBAQEBAQEBAQEBAQEBAQEBAQEBAQEBAQEBAQEBAQEBAQEBAQEBAQEBAQEBAQEBAQEBAQEBAQEBAQEBAQEBAQEBAQEBAQEBAQEBAQEBAQEBAQEBAQEBAQEBAQEBAQEBAQEBAQEBAQEBAQEBAQEBAQEBAQEBAQEBAQEBAXQdAAAAAAAAAAAAAAAAAAAAAAAAAAAAAAAAAAAAAAAAAAAAAAAAAAAAAAAAAAAAAAAAAAAAAAAAAAAAAAAAAAAAAAAAEk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xAAAAAAAAAAAAAAAAAAAAAAAAAAAAAAAAAAAAAAAAAAAAAAAAAAAAAAAAAAAAAAAAAAAAAAAAAAAAAAAAAAAAAAAADzMBAQEBAQEBAQEBAQEBAQEBAQEBAQEBAQEBAQEBAQEBAQEBAQEBAQEBAQEBAQEBAQEBAQEBAQEBAQEBAQEBAQEBAQEBAQEBAQEBAQEBAQEBAQEBAQEBAQEBAQEBAQEBAQEBAQEBAQEBAQEBAQEBAQEBAQEBAQEBAQEBAQEBAQEBAQEBAQEBAQEBAQEBAQEBAQEBAQEBAQEBAQF3CgAAAAAAAAAAAAAAAAAAAAAAAAAAAAAAAAAAAAAAAAAAAAAAAAAAAAAAAAAAAAAAAAAAAAAAAAAAAAAAAAAAAAAAACY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RwAAAAAAAAAAAAAAAAAAAAAAAAAAAAAAAAAAAAAAAAAAAAAAAAAAAAAAAAAAAAAAAAAAAAAAAAAAAAAAAAAAAAAAABIEAQEBAQEBAQEBAQEBAQEBAQEBAQEBAQEBAQEBAQEBAQEBAQEBAQEBAQEBAQEBAQEBAQEBAQEBAQEBAQEBAQEBAQEBAQEBAQEBAQEBAQEBAQEBAQEBAQEBAQEBAQEBAQEBAQEBAQEBAQEBAQEBAQEBAQEBAQEBAQEBAQEBAQEBAQEBAQEBAQEBAQEBAQEBAQEBAQEBAQEBAQEBS0QAAAAAAAAAAAAAAAAAAAAAAAAAAAAAAAAAAAAAAAAAAAAAAAAAAAAAAAAAAAAAAAAAAAAAAAAAAAAAAAAAAAAAAAAJ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W4AAAAAAAAAAAAAAAAAAAAAAAAAAAAAAAAAAAAAAAAAAAAAAAAAAAAAAAAAAAAAAAAAAAAAAAAAAAAAAAAAAAAAAAAsaQEBAQEBAQEBAQEBAQEBAQEBAQEBAQEBAQEBAQEBAQEBAQEBAQEBAQEBAQEBAQEBAQEBAQEBAQEBAQEBAQEBAQEBAQEBAQEBAQEBAQEBAQEBAQEBAQEBAQEBAQEBAQEBAQEBAQEBAQEBAQEBAQEBAQEBAQEBAQEBAQEBAQEBAQEBAQEBAQEBAQEBAQEBAQEBAQEBAQEBAQEBATYoAAAAAAAAAAAAAAAAAAAAAAAAAAAAAAAAAAAAAAAAAAAAAAAAAAAAAAAAAAAAAAAAAAAAAAAAAAAAAAAAAAAAAAAAYD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8AAAAAAAAAAAAAAAAAAAAAAAAAAAAAAAAAAAAAAAAAAAAAAAAAAAAAAAAAAAAAAAAAAAAAAAAAAAAAAAAAAAAAAAAHVkBAQEBAQEBAQEBAQEBAQEBAQEBAQEBAQEBAQEBAQEBAQEBAQEBAQEBAQEBAQEBAQEBAQEBAQEBAQEBAQEBAQEBAQEBAQEBAQEBAQEBAQEBAQEBAQEBAQEBAQEBAQEBAQEBAQEBAQEBAQEBAQEBAQEBAQEBAQEBAQEBAQEBAQEBAQEBAQEBAQEBAQEBAQEBAQEBAQEBAQEBAQEBJgAAAAAAAAAAAAAAAAAAAAAAAAAAAAAAAAAAAAAAAAAAAAAAAAAAAAAAAAAAAAAAAAAAAAAAAAAAAAAAAAAAAAAAAD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CwAAAAAAAAAAAAAAAAAAAAAAAAAAAAAAAAAAAAAAAAAAAAAAAAAAAAAAAAAAAAAAAAAAAAAAAAAAAAAAAAAAAAAAACcBAQEBAQEBAQEBAQEBAQEBAQEBAQEBAQEBAQEBAQEBAQEBAQEBAQEBAQEBAQEBAQEBAQEBAQEBAQEBAQEBAQEBAQEBAQEBAQEBAQEBAQEBAQEBAQEBAQEBAQEBAQEBAQEBAQEBAQEBAQEBAQEBAQEBAQEBAQEBAQEBAQEBAQEBAQEBAQEBAQEBAQEBAQEBAQEBAQEBAQEBAQEBATEAAAAAAAAAAAAAAAAAAAAAAAAAAAAAAAAAAAAAAAAAAAAAAAAAAAAAAAAAAAAAAAAAAAAAAAAAAAAAAAAAAAAAAAAOA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VIAAAAAAAAAAAAAAAAAAAAAAAAAAAAAAAAAAAAAAAAAAAAAAAAAAAAAAAAAAAAAAAAAAAAAAAAAAAAAAAAAAAAAAAA6AQEBAQEBAQEBAQEBAQEBAQEBAQEBAQEBAQEBAQEBAQEBAQEBAQEBAQEBAQEBAQEBAQEBAQEBAQEBAQEBAQEBAQEBAQEBAQEBAQEBAQEBAQEBAQEBAQEBAQEBAQEBAQEBAQEBAQEBAQEBAQEBAQEBAQEBAQEBAQEBAQEBAQEBAQEBAQEBAQEBAQEBAQEBAQEBAQEBAQEBAQEBAQE9AAAAAAAAAAAAAAAAAAAAAAAAAAAAAAAAAAAAAAAAAAAAAAAAAAAAAAAAAAAAAAAAAAAAAAAAAAAAAAAAAAAAAAAAPQ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bAAAAAAAAAAAAAAAAAAAAAAAAAAAAAAAAAAAAAAAAAAAAAAAAAAAAAAAAAAAAAAAAAAAAAAAAAAAAAAAAAAAAAAAAOgEBAQEBAQEBAQEBAQEBAQEBAQEBAQEBAQEBAQEBAQEBAQEBAQEBAQEBAQEBAQEBAQEBAQEBAQEBAQEBAQEBAQEBAQEBAQEBAQEBAQEBAQEBAQEBAQEBAQEBAQEBAQEBAQEBAQEBAQEBAQEBAQEBAQEBAQEBAQEBAQEBAQEBAQEBAQEBAQEBAQEBAQEBAQEBAQEBAQEBAQEBAQEBDgAAAAAAAAAAAAAAAAAAAAAAAAAAAAAAAAAAAAAAAAAAAAAAAAAAAAAAAAAAAAAAAAAAAAAAAAAAAAAAAAAAAAAAADI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HwAAAAAAAAAAAAAAAAAAAAAAAAAAAAAAAAAAAAAAAAAAAAAAAAAAAAAAAAAAAAAAAAAAAAAAAAAAAAAAAAAAAAAAADoBAQEBAQEBAQEBAQEBAQEBAQEBAQEBAQEBAQEBAQEBAQEBAQEBAQEBAQEBAQEBAQEBAQEBAQEBAQEBAQEBAQEBAQEBAQEBAQEBAQEBAQEBAQEBAQEBAQEBAQEBAQEBAQEBAQEBAQEBAQEBAQEBAQEBAQEBAQEBAQEBAQEBAQEBAQEBAQEBAQEBAQEBAQEBAQEBAQEBAQEBAQEBAQ4AAAAAAAAAAAAAAAAAAAAAAAAAAAAAAAAAAAAAAAAAAAAAAAAAAAAAAAAAAAAAAAAAAAAAAAAAAAAAAAAAAAAAAABE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T4AAAAAAAAAAAAAAAAAAAAAAAAAAAAAAAAAAAAAAAAAAAAAAAAAAAAAAAAAAAAAAAAAAAAAAAAAAAAAAAAAAAAAAAAKAQEBAQEBAQEBAQEBAQEBAQEBAQEBAQEBAQEBAQEBAQEBAQEBAQEBAQEBAQEBAQEBAQEBAQEBAQEBAQEBAQEBAQEBAQEBAQEBAQEBAQEBAQEBAQEBAQEBAQEBAQEBAQEBAQEBAQEBAQEBAQEBAQEBAQEBAQEBAQEBAQEBAQEBAQEBAQEBAQEBAQEBAQEBAQEBAQEBAQEBAQEBAQEOAAAAAAAAAAAAAAAAAAAAAAAAAAAAAAAAAAAAAAAAAAAAAAAAAAAAAAAAAAAAAAAAAAAAAAAAAAAAAAAAAAAAAAAAeG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GAAAAAAAAAAAAAAAAAAAAAAAAAAAAAAAAAAAAAAAAAAAAAAAAAAAAAAAAAAAAAAAAAAAAAAAAAAAAAAAAAAAAAAAAACgEBAQEBAQEBAQEBAQEBAQEBAQEBAQEBAQEBAQEBAQEBAQEBAQEBAQEBAQEBAQEBAQEBAQEBAQEBAQEBAQEBAQEBAQEBAQEBAQEBAQEBAQEBAQEBAQEBAQEBAQEBAQEBAQEBAQEBAQEBAQEBAQEBAQEBAQEBAQEBAQEBAQEBAQEBAQEBAQEBAQEBAQEBAQEBAQEBAQEBAQEBAQEBDgAAAAAAAAAAAAAAAAAAAAAAAAAAAAAAAAAAAAAAAAAAAAAAAAAAAAAAAAAAAAAAAAAAAAAAAAAAAAAAAAAAAAAAAH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gAAAAAAAAAAAAAAAAAAAAAAAAAAAAAAAAAAAAAAAAAAAAAAAAAAAAAAAAAAAAAAAAAAAAAAAAAAAAAAAAAAAAAAAAAoBAQEBAQEBAQEBAQEBAQEBAQEBAQEBAQEBAQEBAQEBAQEBAQEBAQEBAQEBAQEBAQEBAQEBAQEBAQEBAQEBAQEBAQEBAQEBAQEBAQEBAQEBAQEBAQEBAQEBAQEBAQEBAQEBAQEBAQEBAQEBAQEBAQEBAQEBAQEBAQEBAQEBAQEBAQEBAQEBAQEBAQEBAQEBAQEBAQEBAQEBAQEBAWIAAAAAAAAAAAAAAAAAAAAAAAAAAAAAAAAAAAAAAAAAAAAAAAAAAAAAAAAAAAAAAAAAAAAAAAAAAAAAAAAAAAAAAAB4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T4AAAAAAAAAAAAAAAAAAAAAAAAAAAAAAAAAAAAAAAAAAAAAAAAAAAAAAAAAAAAAAAAAAAAAAAAAAAAAAAAAAAAAAAAKAQEBAQEBAQEBAQEBAQEBAQEBAQEBAQEBAQEBAQEBAQEBAQEBAQEBAQEBAQEBAQEBAQEBAQEBAQEBAQEBAQEBAQEBAQEBAQEBAQEBAQEBAQEBAQEBAQEBAQEBAQEBAQEBAQEBAQEBAQEBAQEBAQEBAQEBAQEBAQEBAQEBAQEBAQEBAQEBAQEBAQEBAQEBAQEBAQEBAQEBAQEBAQFiAAAAAAAAAAAAAAAAAAAAAAAAAAAAAAAAAAAAAAAAAAAAAAAAAAAAAAAAAAAAAAAAAAAAAAAAAAAAAAAAAAAAAAAAQH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FAAAAAAAAAAAAAAAAAAAAAAAAAAAAAAAAAAAAAAAAAAAAAAAAAAAAAAAAAAAAAAAAAAAAAAAAAAAAAAAAAAAAAAAAOgEBAQEBAQEBAQEBAQEBAQEBAQEBAQEBAQEBAQEBAQEBAQEBAQEBAQEBAQEBAQEBAQEBAQEBAQEBAQEBAQEBAQEBAQEBAQEBAQEBAQEBAQEBAQEBAQEBAQEBAQEBAQEBAQEBAQEBAQEBAQEBAQEBAQEBAQEBAQEBAQEBAQEBAQEBAQEBAQEBAQEBAQEBAQEBAQEBAQEBAQEBAQEBYgAAAAAAAAAAAAAAAAAAAAAAAAAAAAAAAAAAAAAAAAAAAAAAAAAAAAAAAAAAAAAAAAAAAAAAAAAAAAAAAAAAAAAAAFM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CwAAAAAAAAAAAAAAAAAAAAAAAAAAAAAAAAAAAAAAAAAAAAAAAAAAAAAAAAAAAAAAAAAAAAAAAAAAAAAAAAAAAAAAADoBAQEBAQEBAQEBAQEBAQEBAQEBAQEBAQEBAQEBAQEBAQEBAQEBAQEBAQEBAQEBAQEBAQEBAQEBAQEBAQEBAQEBAQEBAQEBAQEBAQEBAQEBAQEBAQEBAQEBAQEBAQEBAQEBAQEBAQEBAQEBAQEBAQEBAQEBAQEBAQEBAQEBAQEBAQEBAQEBAQEBAQEBAQEBAQEBAQEBAQEBAQEBAWIAAAAAAAAAAAAAAAAAAAAAAAAAAAAAAAAAAAAAAAAAAAAAAAAAAAAAAAAAAAAAAAAAAAAAAAAAAAAAAAAAAAAAAAAo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XoAAAAAAAAAAAAAAAAAAAAAAAAAAAAAAAAAAAAAAAAAAAAAAAAAAAAAAAAAAAAAAAAAAAAAAAAAAAAAAAAAAAAAAAAnAQEBAQEBAQEBAQEBAQEBAQEBAQEBAQEBAQEBAQEBAQEBAQEBAQEBAQEBAQEBAQEBAQEBAQEBAQEBAQEBAQEBAQEBAQEBAQEBAQEBAQEBAQEBAQEBAQEBAQEBAQEBAQEBAQEBAQEBAQEBAQEBAQEBAQEBAQEBAQEBAQEBAQEBAQEBAQEBAQEBAQEBAQEBAQEBAQEBAQEBAQEBAQE9AAAAAAAAAAAAAAAAAAAAAAAAAAAAAAAAAAAAAAAAAAAAAAAAAAAAAAAAAAAAAAAAAAAAAAAAAAAAAAAAAAAAAAAAMg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dAAAAAAAAAAAAAAAAAAAAAAAAAAAAAAAAAAAAAAAAAAAAAAAAAAAAAAAAAAAAAAAAAAAAAAAAAAAAAAAAAAAAAAAAJwEBAQEBAQEBAQEBAQEBAQEBAQEBAQEBAQEBAQEBAQEBAQEBAQEBAQEBAQEBAQEBAQEBAQEBAQEBAQEBAQEBAQEBAQEBAQEBAQEBAQEBAQEBAQEBAQEBAQEBAQEBAQEBAQEBAQEBAQEBAQEBAQEBAQEBAQEBAQEBAQEBAQEBAQEBAQEBAQEBAQEBAQEBAQEBAQEBAQEBAQEBAQEwJgAAAAAAAAAAAAAAAAAAAAAAAAAAAAAAAAAAAAAAAAAAAAAAAAAAAAAAAAAAAAAAAAAAAAAAAAAAAAAAAAAAAAAAAD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TQAAAAAAAAAAAAAAAAAAAAAAAAAAAAAAAAAAAAAAAAAAAAAAAAAAAAAAAAAAAAAAAAAAAAAAAAAAAAAAAAAAAAAAAB0HAQEBAQEBAQEBAQEBAQEBAQEBAQEBAQEBAQEBAQEBAQEBAQEBAQEBAQEBAQEBAQEBAQEBAQEBAQEBAQEBAQEBAQEBAQEBAQEBAQEBAQEBAQEBAQEBAQEBAQEBAQEBAQEBAQEBAQEBAQEBAQEBAQEBAQEBAQEBAQEBAQEBAQEBAQEBAQEBAQEBAQEBAQEBAQEBAQEBAQEBAQEBGigAAAAAAAAAAAAAAAAAAAAAAAAAAAAAAAAAAAAAAAAAAAAAAAAAAAAAAAAAAAAAAAAAAAAAAAAAAAAAAAAAAAAAAAA4P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V0AAAAAAAAAAAAAAAAAAAAAAAAAAAAAAAAAAAAAAAAAAAAAAAAAAAAAAAAAAAAAAAAAAAAAAAAAAAAAAAAAAAAAAAAsfgEBAQEBAQEBAQEBAQEBAQEBAQEBAQEBAQEBAQEBAQEBAQEBAQEBAQEBAQEBAQEBAQEBAQEBAQEBAQEBAQEBAQEBAQEBAQEBAQEBAQEBAQEBAQEBAQEBAQEBAQEBAQEBAQEBAQEBAQEBAQEBAQEBAQEBAQEBAQEBAQEBAQEBAQEBAQEBAQEBAQEBAQEBAQEBAQEBAQEBAQEBATRAAAAAAAAAAAAAAAAAAAAAAAAAAAAAAAAAAAAAAAAAAAAAAAAAAAAAAAAAAAAAAAAAAAAAAAAAAAAAAAAAAAAAAAAAQU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JAAAAAAAAAAAAAAAAAAAAAAAAAAAAAAAAAAAAAAAAAAAAAAAAAAAAAAAAAAAAAAAAAAAAAAAAAAAAAAAAAAAAAAAAEhkBAQEBAQEBAQEBAQEBAQEBAQEBAQEBAQEBAQEBAQEBAQEBAQEBAQEBAQEBAQEBAQEBAQEBAQEBAQEBAQEBAQEBAQEBAQEBAQEBAQEBAQEBAQEBAQEBAQEBAQEBAQEBAQEBAQEBAQEBAQEBAQEBAQEBAQEBAQEBAQEBAQEBAQEBAQEBAQEBAQEBAQEBAQEBAQEBAQEBAQEBAQFqOgAAAAAAAAAAAAAAAAAAAAAAAAAAAAAAAAAAAAAAAAAAAAAAAAAAAAAAAAAAAAAAAAAAAAAAAAAAAAAAAAAAAAAAABN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JQAAAAAAAAAAAAAAAAAAAAAAAAAAAAAAAAAAAAAAAAAAAAAAAAAAAAAAAAAAAAAAAAAAAAAAAAAAAAAAAAAAAAAAAA8gAQEBAQEBAQEBAQEBAQEBAQEBAQEBAQEBAQEBAQEBAQEBAQEBAQEBAQEBAQEBAQEBAQEBAQEBAQEBAQEBAQEBAQEBAQEBAQEBAQEBAQEBAQEBAQEBAQEBAQEBAQEBAQEBAQEBAQEBAQEBAQEBAQEBAQEBAQEBAQEBAQEBAQEBAQEBAQEBAQEBAQEBAQEBAQEBAQEBAQEBAQEBSR0AAAAAAAAAAAAAAAAAAAAAAAAAAAAAAAAAAAAAAAAAAAAAAAAAAAAAAAAAAAAAAAAAAAAAAAAAAAAAAAAAAAAAAAA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kAAAAAAAAAAAAAAAAAAAAAAAAAAAAAAAAAAAAAAAAAAAAAAAAAAAAAAAAAAAAAAAAAAAAAAAAAAAAAAAAAAAAAAAAARRQEBAQEBAQEBAQEBAQEBAQEBAQEBAQEBAQEBAQEBAQEBAQEBAQEBAQEBAQEBAQEBAQEBAQEBAQEBAQEBAQEBAQEBAQEBAQEBAQEBAQEBAQEBAQEBAQEBAQEBAQEBAQEBAQEBAQEBAQEBAQEBAQEBAQEBAQEBAQEBAQEBAQEBAQEBAQEBAQEBAQEBAQEBAQEBAQEBAQEBAQEBAWAPAAAAAAAAAAAAAAAAAAAAAAAAAAAAAAAAAAAAAAAAAAAAAAAAAAAAAAAAAAAAAAAAAAAAAAAAAAAAAAAAAAAAAAAAC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UMRAAAAAAAAAAAAAAAAAAAAAAAAAAAAAAAAAAAAAAAAAAAAAAAAAAAAAAAAAAAAAAAAAAAAAAAAAAAAAAAAAAAAAAAAEDEBAQEBAQEBAQEBAQEBAQEBAQEBAQEBAQEBAQEBAQEBAQEBAQEBAQEBAQEBAQEBAQEBAQEBAQEBAQEBAQEBAQEBAQEBAQEBAQEBAQEBAQEBAQEBAQEBAQEBAQEBAQEBAQEBAQEBAQEBAQEBAQEBAQEBAQEBAQEBAQEBAQEBAQEBAQEBAQEBAQEBAQEBAQEBAQEBAQEBAQEBAQEKEAAAAAAAAAAAAAAAAAAAAAAAAAAAAAAAAAAAAAAAAAAAAAAAAAAAAAAAAAAAAAAAAAAAAAAAAAAAAAAAAAAAAAAAAG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FdAAAAAAAAAAAAAAAAAAAAAAAAAAAAAAAAAAAAAAAAAAAAAAAAAAAAAAAAAAAAAAAAAAAAAAAAAAAAAAAAAAAAAAAAAAAPAQEBAQEBAQEBAQEBAQEBAQEBAQEBAQEBAQEBAQEBAQEBAQEBAQEBAQEBAQEBAQEBAQEBAQEBAQEBAQEBAQEBAQEBAQEBAQEBAQEBAQEBAQEBAQEBAQEBAQEBAQEBAQEBAQEBAQEBAQEBAQEBAQEBAQEBAQEBAQEBAQEBAQEBAQEBAQEBAQEBAQEBAQEBAQEBAQEBAQEBAQEBEAAAAAAAAAAAAAAAAAAAAAAAAAAAAAAAAAAAAAAAAAAAAAAAAAAAAAAAAAAAAAAAAAAAAAAAAAAAAAAAAAAAAAAAAAB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FLHgAAAAAAAAAAAAAAAAAAAAAAAAAAAAAAAAAAAAAAAAAAAAAAAAAAAAAAAAAAAAAAAAAAAAAAAAAAAAAAAAAAAAAAAAAAAAEBAQEBAQEBAQEBAQEBAQEBAQEBAQEBAQEBAQEBAQEBAQEBAQEBAQEBAQEBAQEBAQEBAQEBAQEBAQEBAQEBAQEBAQEBAQEBAQEBAQEBAQEBAQEBAQEBAQEBAQEBAQEBAQEBAQEBAQEBAQEBAQEBAQEBAQEBAQEBAQEBAQEBAQEBAQEBAQEBAQEBAQEBAQEBAQEBAQEBAQEBAQAAAAAAAAAAAAAAAAAAAAAAAAAAAAAAAAAAAAAAAAAAAAAAAAAAAAAAAAAAAAAAAAAAAAAAAAAAAAAAAAAAAAAAAAAAd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PhAAAAAAAAAAAAAAAAAAAAAAAAAAAAAAAAAAAAAAAAAAAAAAAAAAAAAAAAAAAAAAAAAAAAAAAAAAAAAAAAAAAAAAAAAAAAAaAQEBAQEBAQEBAQEBAQEBAQEBAQEBAQEBAQEBAQEBAQEBAQEBAQEBAQEBAQEBAQEBAQEBAQEBAQEBAQEBAQEBAQEBAQEBAQEBAQEBAQEBAQEBAQEBAQEBAQEBAQEBAQEBAQEBAQEBAQEBAQEBAQEBAQEBAQEBAQEBAQEBAQEBAQEBAQEBAQEBAQEBAQEBAQEBAQEBAQEBAQYAAAAAAAAAAAAAAAAAAAAAAAAAAAAAAAAAAAAAAAAAAAAAAAAAAAAAAAAAAAAAAAAAAAAAAAAAAAAAAAAAAAAAAAAAAH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d1MAAAAAAAAAAAAAAAAAAAAAAAAAAAAAAAAAAAAAAAAAAAAAAAAAAAAAAAAAAAAAAAAAAAAAAAAAAAAAAAAAAAAAAAAAAAAARgEBAQEBAQEBAQEBAQEBAQEBAQEBAQEBAQEBAQEBAQEBAQEBAQEBAQEBAQEBAQEBAQEBAQEBAQEBAQEBAQEBAQEBAQEBAQEBAQEBAQEBAQEBAQEBAQEBAQEBAQEBAQEBAQEBAQEBAQEBAQEBAQEBAQEBAQEBAQEBAQEBAQEBAQEBAQEBAQEBAQEBAQEBAQEBAQEBAQEBAQFfAAAAAAAAAAAAAAAAAAAAAAAAAAAAAAAAAAAAAAAAAAAAAAAAAAAAAAAAAAAAAAAAAAAAAAAAAAAAAAAAAAAAAAAAAAA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eTIPAAAAAAAAAAAAAAAAAAAAAAAAAAAAAAAAAAAAAAAAAAAAAAAAAAAAAAAAAAAAAAAAAAAAAAAAAAAAAAAAAAAAAAAAAAAAAFoBAQEBAQEBAQEBAQEBAQEBAQEBAQEBAQEBAQEBAQEBAQEBAQEBAQEBAQEBAQEBAQEBAQEBAQEBAQEBAQEBAQEBAQEBAQEBAQEBAQEBAQEBAQEBAQEBAQEBAQEBAQEBAQEBAQEBAQEBAQEBAQEBAQEBAQEBAQEBAQEBAQEBAQEBAQEBAQEBAQEBAQEBAQEBAQEBAQEBAQEBPgAAAAAAAAAAAAAAAAAAAAAAAAAAAAAAAAAAAAAAAAAAAAAAAAAAAAAAAAAAAAAAAAAAAAAAAAAAAAAAAAAAAAAAAAAA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B2MAAAAAAAAAAAAAAAAAAAAAAAAAAAAAAAAAAAAAAAAAAAAAAAAAAAAAAAAAAAAAAAAAAAAAAAAAAAAAAAAAAAAAAAAAAAAAAAAJAQEBAQEBAQEBAQEBAQEBAQEBAQEBAQEBAQEBAQEBAQEBAQEBAQEBAQEBAQEBAQEBAQEBAQEBAQEBAQEBAQEBAQEBAQEBAQEBAQEBAQEBAQEBAQEBAQEBAQEBAQEBAQEBAQEBAQEBAQEBAQEBAQEBAQEBAQEBAQEBAQEBAQEBAQEBAQEBAQEBAQEBAQEBAQEBAQEBAQEBAVMAAAAAAAAAAAAAAAAAAAAAAAAAAAAAAAAAAAAAAAAAAAAAAAAAAAAAAAAAAAAAAAAAAAAAAAAAAAAAAAAAAAAAAAAAAG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bCkAAAAAAAAAAAAAAAAAAAAAAAAAAAAAAAAAAAAAAAAAAAAAAAAAAAAAAAAAAAAAAAAAAAAAAAAAAAAAAAAAAAAAAAAAAAAAAAAADwIBAQEBAQEBAQEBAQEBAQEBAQEBAQEBAQEBAQEBAQEBAQEBAQEBAQEBAQEBAQEBAQEBAQEBAQEBAQEBAQEBAQEBAQEBAQEBAQEBAQEBAQEBAQEBAQEBAQEBAQEBAQEBAQEBAQEBAQEBAQEBAQEBAQEBAQEBAQEBAQEBAQEBAQEBAQEBAQEBAQEBAQEBAQEBAQEBAQEBAXkAAAAAAAAAAAAAAAAAAAAAAAAAAAAAAAAAAAAAAAAAAAAAAAAAAAAAAAAAAAAAAAAAAAAAAAAAAAAAAAAAAAAAAAAAAAB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PEQRAAAAAAAAAAAAAAAAAAAAAAAAAAAAAAAAAAAAAAAAAAAAAAAAAAAAAAAAAAAAAAAAAAAAAAAAAAAAAAAAAAAAAAAAAAAAAAAAAABDAQEBAQEBAQEBAQEBAQEBAQEBAQEBAQEBAQEBAQEBAQEBAQEBAQEBAQEBAQEBAQEBAQEBAQEBAQEBAQEBAQEBAQEBAQEBAQEBAQEBAQEBAQEBAQEBAQEBAQEBAQEBAQEBAQEBAQEBAQEBAQEBAQEBAQEBAQEBAQEBAQEBAQEBAQEBAQEBAQEBAQEBAQEBAQEBAQEBAQE0AAAAAAAAAAAAAAAAAAAAAAAAAAAAAAAAAAAAAAAAAAAAAAAAAAAAAAAAAAAAAAAAAAAAAAAAAAAAAAAAAAAAAAAAAAAA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FvVngRAAAAAAAAAAAAAAAAAAAAAAAAAAAAAAAAAAAAAAAAAAAAAAAAAAAAAAAAAAAAAAAAAAAAAAAAAAAAAAAAAAAAAAAAAAAAAAAAAAAAbgEBAQEBAQEBAQEBAQEBAQEBAQEBAQEBAQEBAQEBAQEBAQEBAQEBAQEBAQEBAQEBAQEBAQEBAQEBAQEBAQEBAQEBAQEBAQEBAQEBAQEBAQEBAQEBAQEBAQEBAQEBAQEBAQEBAQEBAQEBAQEBAQEBAQEBAQEBAQEBAQEBAQEBAQEBAQEBAQEBAQEBAQEBAQEBAQEBAQEBJAAAAAAAAAAAAAAAAAAAAAAAAAAAAAAAAAAAAAAAAAAAAAAAAAAAAAAAAAAAAAAAAAAAAAAAAAAAAAAAAAAAAAAAAAAAAD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VkzYgAAAAAAAAAAAAAAAAAAAAAAAAAAAAAAAAAAAAAAAAAAAAAAAAAAAAAAAAAAAAAAAAAAAAAAAAAAAAAAAAAAAAAAAAAAAAAAAAAAAAAAACUVAQEBAQEBAQEBAQEBAQEBAQEBAQEBAQEBAQEBAQEBAQEBAQEBAQEBAQEBAQEBAQEBAQEBAQEBAQEBAQEBAQEBAQEBAQEBAQEBAQEBAQEBAQEBAQEBAQEBAQEBAQEBAQEBAQEBAQEBAQEBAQEBAQEBAQEBAQEBAQEBAQEBAQEBAQEBAQEBAQEBAQEBAQEBAQEBAQEBNjgAAAAAAAAAAAAAAAAAAAAAAAAAAAAAAAAAAAAAAAAAAAAAAAAAAAAAAAAAAAAAAAAAAAAAAAAAAAAAAAAAAAAAAAAAAAA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RcJAAAAAAAAAAAAAAAAAAAAAAAAAAAAAAAAAAAAAAAAAAAAAAAAAAAAAAAAAAAAAAAAAAAAAAAAAAAAAAAAAAAAAAAAAAAAAAAAAAAAAAAAAABATwEBAQEBAQEBAQEBAQEBAQEBAQEBAQEBAQEBAQEBAQEBAQEBAQEBAQEBAQEBAQEBAQEBAQEBAQEBAQEBAQEBAQEBAQEBAQEBAQEBAQEBAQEBAQEBAQEBAQEBAQEBAQEBAQEBAQEBAQEBAQEBAQEBAQEBAQEBAQEBAQEBAQEBAQEBAQEBAQEBAQEBAQEBAQEBAQEBAVcSAAAAAAAAAAAAAAAAAAAAAAAAAAAAAAAAAAAAAAAAAAAAAAAAAAAAAAAAAAAAAAAAAAAAAAAAAAAAAAAAAAAAAAAAAAAAL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FjoRAAAAAAAAAAAAAAAAAAAAAAAAAAAAAAAAAAAAAAAAAAAAAAAAAAAAAAAAAAAAAAAAAAAAAAAAAAAAAAAAAAAAAAAAAAAAAAAAAAAAAAAAAAAAAHoBAQEBAQEBAQEBAQEBAQEBAQEBAQEBAQEBAQEBAQEBAQEBAQEBAQEBAQEBAQEBAQEBAQEBAQEBAQEBAQEBAQEBAQEBAQEBAQEBAQEBAQEBAQEBAQEBAQEBAQEBAQEBAQEBAQEBAQEBAQEBAQEBAQEBAQEBAQEBAQEBAQEBAQEBAQEBAQEBAQEBAQEBAQEBAQEBAQFNAAAAAAAAAAAAAAAAAAAAAAAAAAAAAAAAAAAAAAAAAAAAAAAAAAAAAAAAAAAAAAAAAAAAAAAAAAAAAAAAAAAAAAAAAAAAAA9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F8LSwAAAAAAAAAAAAAAAAAAAAAAAAAAAAAAAAAAAAAAAAAAAAAAAAAAAAAAAAAAAAAAAAAAAAAAAAAAAAAAAAAAAAAAAAAAAAAAAAAAAAAAAAAAAAAAABjAQEBAQEBAQEBAQEBAQEBAQEBAQEBAQEBAQEBAQEBAQEBAQEBAQEBAQEBAQEBAQEBAQEBAQEBAQEBAQEBAQEBAQEBAQEBAQEBAQEBAQEBAQEBAQEBAQEBAQEBAQEBAQEBAQEBAQEBAQEBAQEBAQEBAQEBAQEBAQEBAQEBAQEBAQEBAQEBAQEBAQEBAQEBAQEBAQFcEwAAAAAAAAAAAAAAAAAAAAAAAAAAAAAAAAAAAAAAAAAAAAAAAAAAAAAAAAAAAAAAAAAAAAAAAAAAAAAAAAAAAAAAAAAAAAAAH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XBuHiwAAAAAAAAAAAAAAAAAAAAAAAAAAAAAAAAAAAAAAAAAAAAAAAAAAAAAAAAAAAAAAAAAAAAAAAAAAAAAAAAAAAAAAAAAAAAAAAAAAAAAAAAAAAAAAAAAMl8BAQEBAQEBAQEBAQEBAQEBAQEBAQEBAQEBAQEBAQEBAQEBAQEBAQEBAQEBAQEBAQEBAQEBAQEBAQEBAQEBAQEBAQEBAQEBAQEBAQEBAQEBAQEBAQEBAQEBAQEBAQEBAQEBAQEBAQEBAQEBAQEBAQEBAQEBAQEBAQEBAQEBAQEBAQEBAQEBAQEBAQEBAQEBAQEBKygAAAAAAAAAAAAAAAAAAAAAAAAAAAAAAAAAAAAAAAAAAAAAAAAAAAAAAAAAAAAAAAAAAAAAAAAAAAAAAAAAAAAAAAAAAAAAAER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XUpLAAAAAAAAAAAAAAAAAAAAAAAAAAAAAAAAAAAAAAAAAAAAAAAAAAAAAAAAAAAAAAAAAAAAAAAAAAAAAAAAAAAAAAAAAAAAAAAAAAAAAAAAAAAAAAAAAAAABJhAQEBAQEBAQEBAQEBAQEBAQEBAQEBAQEBAQEBAQEBAQEBAQEBAQEBAQEBAQEBAQEBAQEBAQEBAQEBAQEBAQEBAQEBAQEBAQEBAQEBAQEBAQEBAQEBAQEBAQEBAQEBAQEBAQEBAQEBAQEBAQEBAQEBAQEBAQEBAQEBAQEBAQEBAQEBAQEBAQEBAQEBAQEBAQEBAYASAAAAAAAAAAAAAAAAAAAAAAAAAAAAAAAAAAAAAAAAAAAAAAAAAAAAAAAAAAAAAAAAAAAAAAAAAAAAAAAAAAAAAAAAAAAAAAAQHD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R8RAAAAAAAAAAAAAAAAAAAAAAAAAAAAAAAAAAAAAAAAAAAAAAAAAAAAAAAAAAAAAAAAAAAAAAAAAAAAAAAAAAAAAAAAAAAAAAAAAAAAAAAAAAAAAAAAAAAAAAAAJwEBAQEBAQEBAQEBAQEBAQEBAQEBAQEBAQEBAQEBAQEBAQEBAQEBAQEBAQEBAQEBAQEBAQEBAQEBAQEBAQEBAQEBAQEBAQEBAQEBAQEBAQEBAQEBAQEBAQEBAQEBAQEBAQEBAQEBAQEBAQEBAQEBAQEBAQEBAQEBAQEBAQEBAQEBAQEBAQEBAQEBAQEBAQEBAQEmAAAAAAAAAAAAAAAAAAAAAAAAAAAAAAAAAAAAAAAAAAAAAAAAAAAAAAAAAAAAAAAAAAAAAAAAAAAAAAAAAAAAAAAAAAAAAAAAAA8t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FlTiwAAAAAAAAAAAAAAAAAAAAAAAAAAAAAAAAAAAAAAAAAAAAAAAAAAAAAAAAAAAAAAAAAAAAAAAAAAAAAAAAAAAAAAAAAAAAAAAAAAAAAAAAAAAAAAAAAAAAAAAAAABIYAQEBAQEBAQEBAQEBAQEBAQEBAQEBAQEBAQEBAQEBAQEBAQEBAQEBAQEBAQEBAQEBAQEBAQEBAQEBAQEBAQEBAQEBAQEBAQEBAQEBAQEBAQEBAQEBAQEBAQEBAQEBAQEBAQEBAQEBAQEBAQEBAQEBAQEBAQEBAQEBAQEBAQEBAQEBAQEBAQEBAQEBAQEBAQEkJwAAAAAAAAAAAAAAAAAAAAAAAAAAAAAAAAAAAAAAAAAAAAAAAAAAAAAAAAAAAAAAAAAAAAAAAAAAAAAAAAAAAAAAAAAAAAAAAAAAAI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FbJxEAAAAAAAAAAAAAAAAAAAAAAAAAAAAAAAAAAAAAAAAAAAAAAAAAAAAAAAAAAAAAAAAAAAAAAAAAAAAAAAAAAAAAAAAAAAAAAAAAAAAAAAAAAAAAAAAAAAAAAAAAAAAQKAEBAQEBAQEBAQEBAQEBAQEBAQEBAQEBAQEBAQEBAQEBAQEBAQEBAQEBAQEBAQEBAQEBAQEBAQEBAQEBAQEBAQEBAQEBAQEBAQEBAQEBAQEBAQEBAQEBAQEBAQEBAQEBAQEBAQEBAQEBAQEBAQEBAQEBAQEBAQEBAQEBAQEBAQEBAQEBAQEBAQEBAQEBAQEBEgAAAAAAAAAAAAAAAAAAAAAAAAAAAAAAAAAAAAAAAAAAAAAAAAAAAAAAAAAAAAAAAAAAAAAAAAAAAAAAAAAAAAAAAAAAAAAAAAAAAAARC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U9KOgAAAAAAAAAAAAAAAAAAAAAAAAAAAAAAAAAAAAAAAAAAAAAAAAAAAAAAAAAAAAAAAAAAAAAAAAAAAAAAAAAAAAAAAAAAAAAAAAAAAAAAAAAAAAAAAAAAAAAAAAAAAAAAAA8hAQEBAQEBAQEBAQEBAQEBAQEBAQEBAQEBAQEBAQEBAQEBAQEBAQEBAQEBAQEBAQEBAQEBAQEBAQEBAQEBAQEBAQEBAQEBAQEBAQEBAQEBAQEBAQEBAQEBAQEBAQEBAQEBAQEBAQEBAQEBAQEBAQEBAQEBAQEBAQEBAQEBAQEBAQEBAQEBAQEBAQEBAQEBFAAAAAAAAAAAAAAAAAAAAAAAAAAAAAAAAAAAAAAAAAAAAAAAAAAAAAAAAAAAAAAAAAAAAAAAAAAAAAAAAAAAAAAAAAAAAAAAAAAAAAAAABIeR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bXQoAAAAAAAAAAAAAAAAAAAAAAAAAAAAAAAAAAAAAAAAAAAAAAAAAAAAAAAAAAAAAAAAAAAAAAAAAAAAAAAAAAAAAAAAAAAAAAAAAAAAAAAAAAAAAAAAAAAAAAAAAAAAAAAAAAAAXQEBAQEBAQEBAQEBAQEBAQEBAQEBAQEBAQEBAQEBAQEBAQEBAQEBAQEBAQEBAQEBAQEBAQEBAQEBAQEBAQEBAQEBAQEBAQEBAQEBAQEBAQEBAQEBAQEBAQEBAQEBAQEBAQEBAQEBAQEBAQEBAQEBAQEBAQEBAQEBAQEBAQEBAQEBAQEBAQEBAQEBAQEBAWsAAAAAAAAAAAAAAAAAAAAAAAAAAAAAAAAAAAAAAAAAAAAAAAAAAAAAAAAAAAAAAAAAAAAAAAAAAAAAAAAAAAAAAAAAAAAAAAAAAAAAAAAAECd6N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IBIQAAAAAAAAAAAAAAAAAAAAAAAAAAAAAAAAAAAAAAAAAAAAAAAAAAAAAAAAAAAAAAAAAAAAAAAAAAAAAAAAAAAAAAAAAAAAAAAAAAAAAAAAAAAAAAAAAAAAAAAAAAAAAAAAAAAAAFMhAQEBAQEBAQEBAQEBAQEBAQEBAQEBAQEBAQEBAQEBAQEBAQEBAQEBAQEBAQEBAQEBAQEBAQEBAQEBAQEBAQEBAQEBAQEBAQEBAQEBAQEBAQEBAQEBAQEBAQEBAQEBAQEBAQEBAQEBAQEBAQEBAQEBAQEBAQEBAQEBAQEBAQEBAQEBAQEBAQEBAQEBAXk6AAAAAAAAAAAAAAAAAAAAAAAAAAAAAAAAAAAAAAAAAAAAAAAAAAAAAAAAAAAAAAAAAAAAAAAAAAAAAAAAAAAAAAAAAAAAAAAAAAAAAAAAAAAAAGI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FeRAAAAAAAAAAAAAAAAAAAAAAAAAAAAAAAAAAAAAAAAAAAAAAAAAAAAAAAAAAAAAAAAAAAAAAAAAAAAAAAAAAAAAAAAAAAAAAAAAAAAAAAAAAAAAAAAAAAAAAAAAAAAAAAAAAAAAAAAAAARwEBAQEBAQEBAQEBAQEBAQEBAQEBAQEBAQEBAQEBAQEBAQEBAQEBAQEBAQEBAQEBAQEBAQEBAQEBAQEBAQEBAQEBAQEBAQEBAQEBAQEBAQEBAQEBAQEBAQEBAQEBAQEBAQEBAQEBAQEBAQEBAQEBAQEBAQEBAQEBAQEBAQEBAQEBAQEBAQEBAQEBAQEzAAAAAAAAAAAAAAAAAAAAAAAAAAAAAAAAAAAAAAAAAAAAAAAAAAAAAAAAAAAAAAAAAAAAAAAAAAAAAAAAAAAAAAAAAAAAAAAAAAAAAAAAAAAAAAAADx9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FjEhAAAAAAAAAAAAAAAAAAAAAAAAAAAAAAAAAAAAAAAAAAAAAAAAAAAAAAAAAAAAAAAAAAAAAAAAAAAAAAAAAAAAAAAAAAAAAAAAAAAAAAAAAAAAAAAAAAAAAAAAAAAAAAAAAAAAAAAAAAAD0vAQEBAQEBAQEBAQEBAQEBAQEBAQEBAQEBAQEBAQEBAQEBAQEBAQEBAQEBAQEBAQEBAQEBAQEBAQEBAQEBAQEBAQEBAQEBAQEBAQEBAQEBAQEBAQEBAQEBAQEBAQEBAQEBAQEBAQEBAQEBAQEBAQEBAQEBAQEBAQEBAQEBAQEBAQEBAQEBAQEBAQE3UwAAAAAAAAAAAAAAAAAAAAAAAAAAAAAAAAAAAAAAAAAAAAAAAAAAAAAAAAAAAAAAAAAAAAAAAAAAAAAAAAAAAAAAAAAAAAAAAAAAAAAAAAAAAAAAAAARRH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lHQAAAAAAAAAAAAAAAAAAAAAAAAAAAAAAAAAAAAAAAAAAAAAAAAAAAAAAAAAAAAAAAAAAAAAAAAAAAAAAAAAAAAAAAAAAAAAAAAAAAAAAAAAAAAAAAAAAAAAAAAAAAAAAAAAAAAAAAAAAAAASPAEBAQEBAQEBAQEBAQEBAQEBAQEBAQEBAQEBAQEBAQEBAQEBAQEBAQEBAQEBAQEBAQEBAQEBAQEBAQEBAQEBAQEBAQEBAQEBAQEBAQEBAQEBAQEBAQEBAQEBAQEBAQEBAQEBAQEBAQEBAQEBAQEBAQEBAQEBAQEBAQEBAQEBAQEBAQEBAQEBAQEBXQ8AAAAAAAAAAAAAAAAAAAAAAAAAAAAAAAAAAAAAAAAAAAAAAAAAAAAAAAAAAAAAAAAAAAAAAAAAAAAAAAAAAAAAAAAAAAAAAAAAAAAAAAAAAAAAAAAAABBEST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F0AAAAAAAAAAAAAAAAAAAAAAAAAAAAAAAAAAAAAAAAAAAAAAAAAAAAAAAAAAAAAAAAAAAAAAAAAAAAAAAAAAAAAAAAAAAAAAAAAAAAAAAAAAAAAAAAAAAAAAAAAAAAAAAAAAAAAAAAAAAAAAAAAA4vAQEBAQEBAQEBAQEBAQEBAQEBAQEBAQEBAQEBAQEBAQEBAQEBAQEBAQEBAQEBAQEBAQEBAQEBAQEBAQEBAQEBAQEBAQEBAQEBAQEBAQEBAQEBAQEBAQEBAQEBAQEBAQEBAQEBAQEBAQEBAQEBAQEBAQEBAQEBAQEBAQEBAQEBAQEBAQEBAQEBBGIAAAAAAAAAAAAAAAAAAAAAAAAAAAAAAAAAAAAAAAAAAAAAAAAAAAAAAAAAAAAAAAAAAAAAAAAAAAAAAAAAAAAAAAAAAAAAAAAAAAAAAAAAAAAAAAAAAAAAAA8TF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WDwAAAAAAAAAAAAAAAAAAAAAAAAAAAAAAAAAAAAAAAAAAAAAAAAAAAAAAAAAAAAAAAAAAAAAAAAAAAAAAAAAAAAAAAAAAAAAAAAAAAAAAAAAAAAAAAAAAAAAAAAAAAAAAAAAAAAAAAAAAAAAAAAAsKQEBAQEBAQEBAQEBAQEBAQEBAQEBAQEBAQEBAQEBAQEBAQEBAQEBAQEBAQEBAQEBAQEBAQEBAQEBAQEBAQEBAQEBAQEBAQEBAQEBAQEBAQEBAQEBAQEBAQEBAQEBAQEBAQEBAQEBAQEBAQEBAQEBAQEBAQEBAQEBAQEBAQEBAQEBAQEBAQEBAUEPAAAAAAAAAAAAAAAAAAAAAAAAAAAAAAAAAAAAAAAAAAAAAAAAAAAAAAAAAAAAAAAAAAAAAAAAAAAAAAAAAAAAAAAAAAAAAAAAAAAAAAAAAAAAAAAAAAAAAAAAAER0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HYAAAAAAAAAAAAAAAAAAAAAAAAAAAAAAAAAAAAAAAAAAAAAAAAAAAAAAAAAAAAAAAAAAAAAAAAAAAAAAAAAAAAAAAAAAAAAAAAAAAAAAAAAAAAAAAAAAAAAAAAAAAAAAAAAAAAAAAAAAAAAAAAAAAACw3AQEBAQEBAQEBAQEBAQEBAQEBAQEBAQEBAQEBAQEBAQEBAQEBAQEBAQEBAQEBAQEBAQEBAQEBAQEBAQEBAQEBAQEBAQEBAQEBAQEBAQEBAQEBAQEBAQEBAQEBAQEBAQEBAQEBAQEBAQEBAQEBAQEBAQEBAQEBAQEBAQEBAQEBAQEBAQEBAUN4AAAAAAAAAAAAAAAAAAAAAAAAAAAAAAAAAAAAAAAAAAAAAAAAAAAAAAAAAAAAAAAAAAAAAAAAAAAAAAAAAAAAAAAAAAAAAAAAAAAAAAAAAAAAAAAAAAAAAAAAAAAAEHg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FxAAAAAAAAAAAAAAAAAAAAAAAAAAAAAAAAAAAAAAAAAAAAAAAAAAAAAAAAAAAAAAAAAAAAAAAAAAAAAAAAAAAAAAAAAAAAAAAAAAAAAAAAAAAAAAAAAAAAAAAAAAAAAAAAAAAAAAAAAAAAAAAAAAAAAQKAEBAQEBAQEBAQEBAQEBAQEBAQEBAQEBAQEBAQEBAQEBAQEBAQEBAQEBAQEBAQEBAQEBAQEBAQEBAQEBAQEBAQEBAQEBAQEBAQEBAQEBAQEBAQEBAQEBAQEBAQEBAQEBAQEBAQEBAQEBAQEBAQEBAQEBAQEBAQEBAQEBAQEBAQEBAQEBAQE6EAAAAAAAAAAAAAAAAAAAAAAAAAAAAAAAAAAAAAAAAAAAAAAAAAAAAAAAAAAAAAAAAAAAAAAAAAAAAAAAAAAAAAAAAAAAAAAAAAAAAAAAAAAAAAAAAAAAAAAAAAAAAAAQLHN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ZnQAAAAAAAAAAAAAAAAAAAAAAAAAAAAAAAAAAAAAAAAAAAAAAAAAAAAAAAAAAAAAAAAAAAAAAAAAAAAAAAAAAAAAAAAAAAAAAAAAAAAAAAAAAAAAAAAAAAAAAAAAAAAAAAAAAAAAAAAAAAAAAAAAAAAAABENAQEBAQEBAQEBAQEBAQEBAQEBAQEBAQEBAQEBAQEBAQEBAQEBAQEBAQEBAQEBAQEBAQEBAQEBAQEBAQEBAQEBAQEBAQEBAQEBAQEBAQEBAQEBAQEBAQEBAQEBAQEBAQEBAQEBAQEBAQEBAQEBAQEBAQEBAQEBAQEBAQEBAQEBAQEBAQFqEAAAAAAAAAAAAAAAAAAAAAAAAAAAAAAAAAAAAAAAAAAAAAAAAAAAAAAAAAAAAAAAAAAAAAAAAAAAAAAAAAAAAAAAAAAAAAAAAAAAAAAAAAAAAAAAAAAAAAAAAAAAAAAAAAAKTk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XctAAAAAAAAAAAAAAAAAAAAAAAAAAAAAAAAAAAAAAAAAAAAAAAAAAAAAAAAAAAAAAAAAAAAAAAAAAAAAAAAAAAAAAAAAAAAAAAAAAAAAAAAAAAAAAAAAAAAAAAAAAAAAAAAAAAAAAAAAAAAAAAAAAAAAAAAHlgBAQEBAQEBAQEBAQEBAQEBAQEBAQEBAQEBAQEBAQEBAQEBAQEBAQEBAQEBAQEBAQEBAQEBAQEBAQEBAQEBAQEBAQEBAQEBAQEBAQEBAQEBAQEBAQEBAQEBAQEBAQEBAQEBAQEBAQEBAQEBAQEBAQEBAQEBAQEBAQEBAQEBAQEBAQEaHAAAAAAAAAAAAAAAAAAAAAAAAAAAAAAAAAAAAAAAAAAAAAAAAAAAAAAAAAAAAAAAAAAAAAAAAAAAAAAAAAAAAAAAAAAAAAAAAAAAAAAAAAAAAAAAAAAAAAAAAAAAAAAAAAAAABFTZ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TUwAAAAAAAAAAAAAAAAAAAAAAAAAAAAAAAAAAAAAAAAAAAAAAAAAAAAAAAAAAAAAAAAAAAAAAAAAAAAAAAAAAAAAAAAAAAAAAAAAAAAAAAAAAAAAAAAAAAAAAAAAAAAAAAAAAAAAAAAAAAAAAAAAAAAAAAABNAQEBAQEBAQEBAQEBAQEBAQEBAQEBAQEBAQEBAQEBAQEBAQEBAQEBAQEBAQEBAQEBAQEBAQEBAQEBAQEBAQEBAQEBAQEBAQEBAQEBAQEBAQEBAQEBAQEBAQEBAQEBAQEBAQEBAQEBAQEBAQEBAQEBAQEBAQEBAQEBAQEBAQEBAQEBSQAAAAAAAAAAAAAAAAAAAAAAAAAAAAAAAAAAAAAAAAAAAAAAAAAAAAAAAAAAAAAAAAAAAAAAAAAAAAAAAAAAAAAAAAAAAAAAAAAAAAAAAAAAAAAAAAAAAAAAAAAAAAAAAAAAAAAAAABQZ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Mh0AAAAAAAAAAAAAAAAAAAAAAAAAAAAAAAAAAAAAAAAAAAAAAAAAAAAAAAAAAAAAAAAAAAAAAAAAAAAAAAAAAAAAAAAAAAAAAAAAAAAAAAAAAAAAAAAAAAAAAAAAAAAAAAAAAAAAAAAAAAAAAAAAAAAAAAAACl8BAQEBAQEBAQEBAQEBAQEBAQEBAQEBAQEBAQEBAQEBAQEBAQEBAQEBAQEBAQEBAQEBAQEBAQEBAQEBAQEBAQEBAQEBAQEBAQEBAQEBAQEBAQEBAQEBAQEBAQEBAQEBAQEBAQEBAQEBAQEBAQEBAQEBAQEBAQEBAQEBAQEBAQEBMw8AAAAAAAAAAAAAAAAAAAAAAAAAAAAAAAAAAAAAAAAAAAAAAAAAAAAAAAAAAAAAAAAAAAAAAAAAAAAAAAAAAAAAAAAAAAAAAAAAAAAAAAAAAAAAAAAAAAAAAAAAAAAAAAAAAAAAAAAAAAp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SwRAAAAAAAAAAAAAAAAAAAAAAAAAAAAAAAAAAAAAAAAAAAAAAAAAAAAAAAAAAAAAAAAAAAAAAAAAAAAAAAAAAAAAAAAAAAAAAAAAAAAAAAAAAAAAAAAAAAAAAAAAAAAAAAAAAAAAAAAAAAAAAAAAAAAAAAAAAAecgEBAQEBAQEBAQEBAQEBAQEBAQEBAQEBAQEBAQEBAQEBAQEBAQEBAQEBAQEBAQEBAQEBAQEBAQEBAQEBAQEBAQEBAQEBAQEBAQEBAQEBAQEBAQEBAQEBAQEBAQEBAQEBAQEBAQEBAQEBAQEBAQEBAQEBAQEBAQEBAQEBAQEBCD0AAAAAAAAAAAAAAAAAAAAAAAAAAAAAAAAAAAAAAAAAAAAAAAAAAAAAAAAAAAAAAAAAAAAAAAAAAAAAAAAAAAAAAAAAAAAAAAAAAAAAAAAAAAAAAAAAAAAAAAAAAAAAAAAAAAAAAAAAAAAADxw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eOgAAAAAAAAAAAAAAAAAAAAAAAAAAAAAAAAAAAAAAAAAAAAAAAAAAAAAAAAAAAAAAAAAAAAAAAAAAAAAAAAAAAAAAAAAAAAAAAAAAAAAAAAAAAAAAAAAAAAAAAAAAAAAAAAAAAAAAAAAAAAAAAAAAAAAAAAAALGEBAQEBAQEBAQEBAQEBAQEBAQEBAQEBAQEBAQEBAQEBAQEBAQEBAQEBAQEBAQEBAQEBAQEBAQEBAQEBAQEBAQEBAQEBAQEBAQEBAQEBAQEBAQEBAQEBAQEBAQEBAQEBAQEBAQEBAQEBAQEBAQEBAQEBAQEBAQEBAQEBAQEBAUoSAAAAAAAAAAAAAAAAAAAAAAAAAAAAAAAAAAAAAAAAAAAAAAAAAAAAAAAAAAAAAAAAAAAAAAAAAAAAAAAAAAAAAAAAAAAAAAAAAAAAAAAAAAAAAAAAAAAAAAAAAAAAAAAAAAAAAAAAAAAAAAARYn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ej0AAAAAAAAAAAAAAAAAAAAAAAAAAAAAAAAAAAAAAAAAAAAAAAAAAAAAAAAAAAAAAAAAAAAAAAAAAAAAAAAAAAAAAAAAAAAAAAAAAAAAAAAAAAAAAAAAAAAAAAAAAAAAAAAAAAAAAAAAAAAAAAAAAAAAAAAAAAAPfQEBAQEBAQEBAQEBAQEBAQEBAQEBAQEBAQEBAQEBAQEBAQEBAQEBAQEBAQEBAQEBAQEBAQEBAQEBAQEBAQEBAQEBAQEBAQEBAQEBAQEBAQEBAQEBAQEBAQEBAQEBAQEBAQEBAQEBAQEBAQEBAQEBAQEBAQEBAQEBAQEBATwnAAAAAAAAAAAAAAAAAAAAAAAAAAAAAAAAAAAAAAAAAAAAAAAAAAAAAAAAAAAAAAAAAAAAAAAAAAAAAAAAAAAAAAAAAAAAAAAAAAAAAAAAAAAAAAAAAAAAAAAAAAAAAAAAAAAAAAAAAAAAAAAAAABTX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W+AAAAAAAAAAAAAAAAAAAAAAAAAAAAAAAAAAAAAAAAAAAAAAAAAAAAAAAAAAAAAAAAAAAAAAAAAAAAAAAAAAAAAAAAAAAAAAAAAAAAAAAAAAAAAAAAAAAAAAAAAAAAAAAAAAAAAAAAAAAAAAAAAAAAAAAAAAAAAAA8jAQEBAQEBAQEBAQEBAQEBAQEBAQEBAQEBAQEBAQEBAQEBAQEBAQEBAQEBAQEBAQEBAQEBAQEBAQEBAQEBAQEBAQEBAQEBAQEBAQEBAQEBAQEBAQEBAQEBAQEBAQEBAQEBAQEBAQEBAQEBAQEBAQEBAQEBAQEBAQEBAQgQAAAAAAAAAAAAAAAAAAAAAAAAAAAAAAAAAAAAAAAAAAAAAAAAAAAAAAAAAAAAAAAAAAAAAAAAAAAAAAAAAAAAAAAAAAAAAAAAAAAAAAAAAAAAAAAAAAAAAAAAAAAAAAAAAAAAAAAAAAAAAAAAAAAAAEA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VQAAAAAAAAAAAAAAAAAAAAAAAAAAAAAAAAAAAAAAAAAAAAAAAAAAAAAAAAAAAAAAAAAAAAAAAAAAAAAAAAAAAAAAAAAAAAAAAAAAAAAAAAAAAAAAAAAAAAAAAAAAAAAAAAAAAAAAAAAAAAAAAAAAAAAAAAAAAAAAQH8BAQEBAQEBAQEBAQEBAQEBAQEBAQEBAQEBAQEBAQEBAQEBAQEBAQEBAQEBAQEBAQEBAQEBAQEBAQEBAQEBAQEBAQEBAQEBAQEBAQEBAQEBAQEBAQEBAQEBAQEBAQEBAQEBAQEBAQEBAQEBAQEBAQEBAQEBAQEBAQYnAAAAAAAAAAAAAAAAAAAAAAAAAAAAAAAAAAAAAAAAAAAAAAAAAAAAAAAAAAAAAAAAAAAAAAAAAAAAAAAAAAAAAAAAAAAAAAAAAAAAAAAAAAAAAAAAAAAAAAAAAAAAAAAAAAAAAAAAAAAAAAAAAAAAAAAAHB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QAAAAAAAAAAAAAAAAAAAAAAAAAAAAAAAAAAAAAAAAAAAAAAAAAAAAAAAAAAAAAAAAAAAAAAAAAAAAAAAAAAAAAAAAAAAAAAAAAAAAAAAAAAAAAAAAAAAAAAAAAAAAAAAAAAAAAAAAAAAAAAAAAAAAAAAAAAAAAAAAJBgEBAQEBAQEBAQEBAQEBAQEBAQEBAQEBAQEBAQEBAQEBAQEBAQEBAQEBAQEBAQEBAQEBAQEBAQEBAQEBAQEBAQEBAQEBAQEBAQEBAQEBAQEBAQEBAQEBAQEBAQEBAQEBAQEBAQEBAQEBAQEBAQEBAQEBAQEBAWliAAAAAAAAAAAAAAAAAAAAAAAAAAAAAAAAAAAAAAAAAAAAAAAAAAAAAAAAAAAAAAAAAAAAAAAAAAAAAAAAAAAAAAAAAAAAAAAAAAAAAAAAAAAAAAAAAAAAAAAAAAAAAAAAAAAAAAAAAAAAAAAAAAAAAAAAABAO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HYAAAAAAAAAAAAAAAAAAAAAAAAAAAAAAAAAAAAAAAAAAAAAAAAAAAAAAAAAAAAAAAAAAAAAAAAAAAAAAAAAAAAAAAAAAAAAAAAAAAAAAAAAAAAAAAAAAAAAAAAAAAAAAAAAAAAAAAAAAAAAAAAAAAAAAAAAAAAAAALFB7AQEBAQEBAQEBAQEBAQEBAQEBAQEBAQEBAQEBAQEBAQEBAQEBAQEBAQEBAQEBAQEBAQEBAQEBAQEBAQEBAQEBAQEBAQEBAQEBAQEBAQEBAQEBAQEBAQEBAQEBAQEBAQEBAQEBAQEBAQEBAQEBAQEBAQEBAXtWEgAAAAAAAAAAAAAAAAAAAAAAAAAAAAAAAAAAAAAAAAAAAAAAAAAAAAAAAAAAAAAAAAAAAAAAAAAAAAAAAAAAAAAAAAAAAAAAAAAAAAAAAAAAAAAAAAAAAAAAAAAAAAAAAAAAAAAAAAAAAAAAAAAAAAAAAAAAOn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TMAAAAAAAAAAAAAAAAAAAAAAAAAAAAAAAAAAAAAAAAAAAAAAAAAAAAAAAAAAAAAAAAAAAAAAAAAAAAAAAAAAAAAAAAAAAAAAAAAAAAAAAAAAAAAAAAAAAAAAAAAAAAAAAAAAAAAAAAAAAAAAAAAAAAAAAAAAAAAAAA6WwEBAQEBAQEBAQEBAQEBAQEBAQEBAQEBAQEBAQEBAQEBAQEBAQEBAQEBAQEBAQEBAQEBAQEBAQEBAQEBAQEBAQEBAQEBAQEBAQEBAQEBAQEBAQEBAQEBAQEBAQEBAQEBAQEBAQEBAQEBAQEBAQEBAQEBAQFrCgAAAAAAAAAAAAAAAAAAAAAAAAAAAAAAAAAAAAAAAAAAAAAAAAAAAAAAAAAAAAAAAAAAAAAAAAAAAAAAAAAAAAAAAAAAAAAAAAAAAAAAAAAAAAAAAAAAAAAAAAAAAAAAAAAAAAAAAAAAAAAAAAAAAAAAAAAAABE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hEQAAAAAAAAAAAAAAAAAAAAAAAAAAAAAAAAAAAAAAAAAAAAAAAAAAAAAAAAAAAAAAAAAAAAAAAAAAAAAAAAAAAAAAAAAAAAAAAAAAAAAAAAAAAAAAAAAAAAAAAAAAAAAAAAAAAAAAAAAAAAAAAAAAAAAAAAAAAAAAAA9uAQEBAQEBAQEBAQEBAQEBAQEBAQEBAQEBAQEBAQEBAQEBAQEBAQEBAQEBAQEBAQEBAQEBAQEBAQEBAQEBAQEBAQEBAQEBAQEBAQEBAQEBAQEBAQEBAQEBAQEBAQEBAQEBAQEBAQEBAQEBAQEBAQEBAQF0HQAAAAAAAAAAAAAAAAAAAAAAAAAAAAAAAAAAAAAAAAAAAAAAAAAAAAAAAAAAAAAAAAAAAAAAAAAAAAAAAAAAAAAAAAAAAAAAAAAAAAAAAAAAAAAAAAAAAAAAAAAAAAAAAAAAAAAAAAAAAAAAAAAAAAAAAAAAAAAA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SYAAAAAAAAAAAAAAAAAAAAAAAAAAAAAAAAAAAAAAAAAAAAAAAAAAAAAAAAAAAAAAAAAAAAAAAAAAAAAAAAAAAAAAAAAAAAAAAAAAAAAAAAAAAAAAAAAAAAAAAAAAAAAAAAAAAAAAAAAAAAAAAAAAAAAAAAAAAAAAAAAACQBAQEBAQEBAQEBAQEBAQEBAQEBAQEBAQEBAQEBAQEBAQEBAQEBAQEBAQEBAQEBAQEBAQEBAQEBAQEBAQEBAQEBAQEBAQEBAQEBAQEBAQEBAQEBAQEBAQEBAQEBAQEBAQEBAQEBAQEBAQEBAQEBAQFNAAAAAAAAAAAAAAAAAAAAAAAAAAAAAAAAAAAAAAAAAAAAAAAAAAAAAAAAAAAAAAAAAAAAAAAAAAAAAAAAAAAAAAAAAAAAAAAAAAAAAAAAAAAAAAAAAAAAAAAAAAAAAAAAAAAAAAAAAAAAAAAAAAAAAAAAAAAAAAAAAAB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FHAAAAAAAAAAAAAAAAAAAAAAAAAAAAAAAAAAAAAAAAAAAAAAAAAAAAAAAAAAAAAAAAAAAAAAAAAAAAAAAAAAAAAAAAAAAAAAAAAAAAAAAAAAAAAAAAAAAAAAAAAAAAAAAAAAAAAAAAAAAAAAAAAAAAAAAAAAAAAAAAAAARPAEBAQEBAQEBAQEBAQEBAQEBAQEBAQEBAQEBAQEBAQEBAQEBAQEBAQEBAQEBAQEBAQEBAQEBAQEBAQEBAQEBAQEBAQEBAQEBAQEBAQEBAQEBAQEBAQEBAQEBAQEBAQEBAQEBAQEBAQEBAQEBAQF0EQAAAAAAAAAAAAAAAAAAAAAAAAAAAAAAAAAAAAAAAAAAAAAAAAAAAAAAAAAAAAAAAAAAAAAAAAAAAAAAAAAAAAAAAAAAAAAAAAAAAAAAAAAAAAAAAAAAAAAAAAAAAAAAAAAAAAAAAAAAAAAAAAAAAAAAAAAAAAAAAAAAd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BwAAAAAAAAAAAAAAAAAAAAAAAAAAAAAAAAAAAAAAAAAAAAAAAAAAAAAAAAAAAAAAAAAAAAAAAAAAAAAAAAAAAAAAAAAAAAAAAAAAAAAAAAAAAAAAAAAAAAAAAAAAAAAAAAAAAAAAAAAAAAAAAAAAAAAAAAAAAAAAAAAAAEBdAQEBAQEBAQEBAQEBAQEBAQEBAQEBAQEBAQEBAQEBAQEBAQEBAQEBAQEBAQEBAQEBAQEBAQEBAQEBAQEBAQEBAQEBAQEBAQEBAQEBAQEBAQEBAQEBAQEBAQEBAQEBAQEBAQEBAQEBAQEBAQEkeAAAAAAAAAAAAAAAAAAAAAAAAAAAAAAAAAAAAAAAAAAAAAAAAAAAAAAAAAAAAAAAAAAAAAAAAAAAAAAAAAAAAAAAAAAAAAAAAAAAAAAAAAAAAAAAAAAAAAAAAAAAAAAAAAAAAAAAAAAAAAAAAAAAAAAAAAAAAAAAAAAAAA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FEEQAAAAAAAAAAAAAAAAAAAAAAAAAAAAAAAAAAAAAAAAAAAAAAAAAAAAAAAAAAAAAAAAAAAAAAAAAAAAAAAAAAAAAAAAAAAAAAAAAAAAAAAAAAAAAAAAAAAAAAAAAAAAAAAAAAAAAAAAAAAAAAAAAAAAAAAAAAAAAAAAAAQHQBAQEBAQEBAQEBAQEBAQEBAQEBAQEBAQEBAQEBAQEBAQEBAQEBAQEBAQEBAQEBAQEBAQEBAQEBAQEBAQEBAQEBAQEBAQEBAQEBAQEBAQEBAQEBAQEBAQEBAQEBAQEBAQEBAQEBAQEBAQFNUwAAAAAAAAAAAAAAAAAAAAAAAAAAAAAAAAAAAAAAAAAAAAAAAAAAAAAAAAAAAAAAAAAAAAAAAAAAAAAAAAAAAAAAAAAAAAAAAAAAAAAAAAAAAAAAAAAAAAAAAAAAAAAAAAAAAAAAAAAAAAAAAAAAAAAAAAAAAAAAAAAAAAA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XXgAAAAAAAAAAAAAAAAAAAAAAAAAAAAAAAAAAAAAAAAAAAAAAAAAAAAAAAAAAAAAAAAAAAAAAAAAAAAAAAAAAAAAAAAAAAAAAAAAAAAAAAAAAAAAAAAAAAAAAAAAAAAAAAAAAAAAAAAAAAAAAAAAAAAAAAAAAAAAAAAAAAAPaAEBAQEBAQEBAQEBAQEBAQEBAQEBAQEBAQEBAQEBAQEBAQEBAQEBAQEBAQEBAQEBAQEBAQEBAQEBAQEBAQEBAQEBAQEBAQEBAQEBAQEBAQEBAQEBAQEBAQEBAQEBAQEBAQEBAQEBAQFJHQAAAAAAAAAAAAAAAAAAAAAAAAAAAAAAAAAAAAAAAAAAAAAAAAAAAAAAAAAAAAAAAAAAAAAAAAAAAAAAAAAAAAAAAAAAAAAAAAAAAAAAAAAAAAAAAAAAAAAAAAAAAAAAAAAAAAAAAAAAAAAAAAAAAAAAAAAAAAAAAAAAAAAAN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SIJAAAAAAAAAAAAAAAAAAAAAAAAAAAAAAAAAAAAAAAAAAAAAAAAAAAAAAAAAAAAAAAAAAAAAAAAAAAAAAAAAAAAAAAAAAAAAAAAAAAAAAAAAAAAAAAAAAAAAAAAAAAAAAAAAAAAAAAAAAAAAAAAAAAAAAAAAAAAAAAAAAAAAABjSAEBAQEBAQEBAQEBAQEBAQEBAQEBAQEBAQEBAQEBAQEBAQEBAQEBAQEBAQEBAQEBAQEBAQEBAQEBAQEBAQEBAQEBAQEBAQEBAQEBAQEBAQEBAQEBAQEBAQEBAQEBAQEBAQEBAQclAAAAAAAAAAAAAAAAAAAAAAAAAAAAAAAAAAAAAAAAAAAAAAAAAAAAAAAAAAAAAAAAAAAAAAAAAAAAAAAAAAAAAAAAAAAAAAAAAAAAAAAAAAAAAAAAAAAAAAAAAAAAAAAAAAAAAAAAAAAAAAAAAAAAAAAAAAAAAAAAAAAAAAAAAD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VgAAAAAAAAAAAAAAAAAAAAAAAAAAAAAAAAAAAAAAAAAAAAAAAAAAAAAAAAAAAAAAAAAAAAAAAAAAAAAAAAAAAAAAAAAAAAAAAAAAAAAAAAAAAAAAAAAAAAAAAAAAAAAAAAAAAAAAAAAAAAAAAAAAAAAAAAAAAAAAAAAAAAAAEDF1AQEBAQEBAQEBAQEBAQEBAQEBAQEBAQEBAQEBAQEBAQEBAQEBAQEBAQEBAQEBAQEBAQEBAQEBAQEBAQEBAQEBAQEBAQEBAQEBAQEBAQEBAQEBAQEBAQEBAQEBAQEBAQEBAQQmEAAAAAAAAAAAAAAAAAAAAAAAAAAAAAAAAAAAAAAAAAAAAAAAAAAAAAAAAAAAAAAAAAAAAAAAAAAAAAAAAAAAAAAAAAAAAAAAAAAAAAAAAAAAAAAAAAAAAAAAAAAAAAAAAAAAAAAAAAAAAAAAAAAAAAAAAAAAAAAAAAAAAAAAAA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V5TAAAAAAAAAAAAAAAAAAAAAAAAAAAAAAAAAAAAAAAAAAAAAAAAAAAAAAAAAAAAAAAAAAAAAAAAAAAAAAAAAAAAAAAAAAAAAAAAAAAAAAAAAAAAAAAAAAAAAAAAAAAAAAAAAAAAAAAAAAAAAAAAAAAAAAAAAAAAAAAAAAAAAAAPPUcBAQEBAQEBAQEBAQEBAQEBAQEBAQEBAQEBAQEBAQEBAQEBAQEBAQEBAQEBAQEBAQEBAQEBAQEBAQEBAQEBAQEBAQEBAQEBAQEBAQEBAQEBAQEBAQEBAQEBAQEBAQEBAWpiDwAAAAAAAAAAAAAAAAAAAAAAAAAAAAAAAAAAAAAAAAAAAAAAAAAAAAAAAAAAAAAAAAAAAAAAAAAAAAAAAAAAAAAAAAAAAAAAAAAAAAAAAAAAAAAAAAAAAAAAAAAAAAAAAAAAAAAAAAAAAAAAAAAAAAAAAAAAAAAAAAAAAAAAAA9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FmPgAAAAAAAAAAAAAAAAAAAAAAAAAAAAAAAAAAAAAAAAAAAAAAAAAAAAAAAAAAAAAAAAAAAAAAAAAAAAAAAAAAAAAAAAAAAAAAAAAAAAAAAAAAAAAAAAAAAAAAAAAAAAAAAAAAAAAAAAAAAAAAAAAAAAAAAAAAAAAAAAAAAAAAABA6RwEBAQEBAQEBAQEBAQEBAQEBAQEBAQEBAQEBAQEBAQEBAQEBAQEBAQEBAQEBAQEBAQEBAQEBAQEBAQEBAQEBAQEBAQEBAQEBAQEBAQEBAQEBAQEBAQEBAQEBAQEBAUdAEAAAAAAAAAAAAAAAAAAAAAAAAAAAAAAAAAAAAAAAAAAAAAAAAAAAAAAAAAAAAAAAAAAAAAAAAAAAAAAAAAAAAAAAAAAAAAAAAAAAAAAAAAAAAAAAAAAAAAAAAAAAAAAAAAAAAAAAAAAAAAAAAAAAAAAAAAAAAAAAAAAAAAAAAAB4N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WoAAAAAAAAAAAAAAAAAAAAAAAAAAAAAAAAAAAAAAAAAAAAAAAAAAAAAAAAAAAAAAAAAAAAAAAAAAAAAAAAAAAAAAAAAAAAAAAAAAAAAAAAAAAAAAAAAAAAAAAAAAAAAAAAAAAAAAAAAAAAAAAAAAAAAAAAAAAAAAAAAAAAAAAAAABALeQEBAQEBAQEBAQEBAQEBAQEBAQEBAQEBAQEBAQEBAQEBAQEBAQEBAQEBAQEBAQEBAQEBAQEBAQEBAQEBAQEBAQEBAQEBAQEBAQEBAQEBAQEBAQEBAQEBAQEBNQsAAAAAAAAAAAAAAAAAAAAAAAAAAAAAAAAAAAAAAAAAAAAAAAAAAAAAAAAAAAAAAAAAAAAAAAAAAAAAAAAAAAAAAAAAAAAAAAAAAAAAAAAAAAAAAAAAAAAAAAAAAAAAAAAAAAAAAAAAAAAAAAAAAAAAAAAAAAAAAAAAAAAAAAAAAAARO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GOgAAAAAAAAAAAAAAAAAAAAAAAAAAAAAAAAAAAAAAAAAAAAAAAAAAAAAAAAAAAAAAAAAAAAAAAAAAAAAAAAAAAAAAAAAAAAAAAAAAAAAAAAAAAAAAAAAAAAAAAAAAAAAAAAAAAAAAAAAAAAAAAAAAAAAAAAAAAAAAAAAAAAAAAAAAAChHAQEBAQEBAQEBAQEBAQEBAQEBAQEBAQEBAQEBAQEBAQEBAQEBAQEBAQEBAQEBAQEBAQEBAQEBAQEBAQEBAQEBAQEBAQEBAQEBAQEBAQEBAQEBAQEBAQEBDSYAAAAAAAAAAAAAAAAAAAAAAAAAAAAAAAAAAAAAAAAAAAAAAAAAAAAAAAAAAAAAAAAAAAAAAAAAAAAAAAAAAAAAAAAAAAAAAAAAAAAAAAAAAAAAAAAAAAAAAAAAAAAAAAAAAAAAAAAAAAAAAAAAAAAAAAAAAAAAAAAAAAAAAAAAAAAAeB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R8AAAAAAAAAAAAAAAAAAAAAAAAAAAAAAAAAAAAAAAAAAAAAAAAAAAAAAAAAAAAAAAAAAAAAAAAAAAAAAAAAAAAAAAAAAAAAAAAAAAAAAAAAAAAAAAAAAAAAAAAAAAAAAAAAAAAAAAAAAAAAAAAAAAAAAAAAAAAAAAAAAAAAAAAAAAAAEUBvAQEBAQEBAQEBAQEBAQEBAQEBAQEBAQEBAQEBAQEBAQEBAQEBAQEBAQEBAQEBAQEBAQEBAQEBAQEBAQEBAQEBAQEBAQEBAQEBAQEBAQEBAQEBAQF5CQ8QAAAAAAAAAAAAAAAAAAAAAAAAAAAAAAAAAAAAAAAAAAAAAAAAAAAAAAAAAAAAAAAAAAAAAAAAAAAAAAAAAAAAAAAAAAAAAAAAAAAAAAAAAAAAAAAAAAAAAAAAAAAAAAAAAAAAAAAAAAAAAAAAAAAAAAAAAAAAAAAAAAAAAAAAAAAAAF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IAAAAAAAAAAAAAAAAAAAAAAAAAAAAAAAAAAAAAAAAAAAAAAAAAAAAAAAAAAAAAAAAAAAAAAAAAAAAAAAAAAAAAAAAAAAAAAAAAAAAAAAAAAAAAAAAAAAAAAAAAAAAAAAAAAAAAAAAAAAAAAAAAAAAAAAAAAAAAAAAAAAAAAAAAAAAAAAQYkcBAQEBAQEBAQEBAQEBAQEBAQEBAQEBAQEBAQEBAQEBAQEBAQEBAQEBAQEBAQEBAQEBAQEBAQEBAQEBAQEBAQEBAQEBAQEBAQEBAQEBAQEBAQEgYBIAAAAAAAAAAAAAAAAAAAAAAAAAAAAAAAAAAAAAAAAAAAAAAAAAAAAAAAAAAAAAAAAAAAAAAAAAAAAAAAAAAAAAAAAAAAAAAAAAAAAAAAAAAAAAAAAAAAAAAAAAAAAAAAAAAAAAAAAAAAAAAAAAAAAAAAAAAAAAAAAAAAAAAAAAAAAAABE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Zh0AAAAAAAAAAAAAAAAAAAAAAAAAAAAAAAAAAAAAAAAAAAAAAAAAAAAAAAAAAAAAAAAAAAAAAAAAAAAAAAAAAAAAAAAAAAAAAAAAAAAAAAAAAAAAAAAAAAAAAAAAAAAAAAAAAAAAAAAAAAAAAAAAAAAAAAAAAAAAAAAAAAAAAAAAAAAAAAB4czcBAQEBAQEBAQEBAQEBAQEBAQEBAQEBAQEBAQEBAQEBAQEBAQEBAQEBAQEBAQEBAQEBAQEBAQEBAQEBAQEBAQEBAQEBAQEBAQEBAQEBAXwLCgAAAAAAAAAAAAAAAAAAAAAAAAAAAAAAAAAAAAAAAAAAAAAAAAAAAAAAAAAAAAAAAAAAAAAAAAAAAAAAAAAAAAAAAAAAAAAAAAAAAAAAAAAAAAAAAAAAAAAAAAAAAAAAAAAAAAAAAAAAAAAAAAAAAAAAAAAAAAAAAAAAAAAAAAAAAAAAAABK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TAAAAAAAAAAAAAAAAAAAAAAAAAAAAAAAAAAAAAAAAAAAAAAAAAAAAAAAAAAAAAAAAAAAAAAAAAAAAAAAAAAAAAAAAAAAAAAAAAAAAAAAAAAAAAAAAAAAAAAAAAAAAAAAAAAAAAAAAAAAAAAAAAAAAAAAAAAAAAAAAAAAAAAAAAAAAAAAAAAAKRXABAQEBAQEBAQEBAQEBAQEBAQEBAQEBAQEBAQEBAQEBAQEBAQEBAQEBAQEBAQEBAQEBAQEBAQEBAQEBAQEBAQEBAQEBAQEBAQEBIjxTAAAAAAAAAAAAAAAAAAAAAAAAAAAAAAAAAAAAAAAAAAAAAAAAAAAAAAAAAAAAAAAAAAAAAAAAAAAAAAAAAAAAAAAAAAAAAAAAAAAAAAAAAAAAAAAAAAAAAAAAAAAAAAAAAAAAAAAAAAAAAAAAAAAAAAAAAAAAAAAAAAAAAAAAAAAAAAAAAAAAX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FgAAAAAAAAAAAAAAAAAAAAAAAAAAAAAAAAAAAAAAAAAAAAAAAAAAAAAAAAAAAAAAAAAAAAAAAAAAAAAAAAAAAAAAAAAAAAAAAAAAAAAAAAAAAAAAAAAAAAAAAAAAAAAAAAAAAAAAAAAAAAAAAAAAAAAAAAAAAAAAAAAAAAAAAAAAAAAAAAAAAAAAPnABAQEBAQEBAQEBAQEBAQEBAQEBAQEBAQEBAQEBAQEBAQEBAQEBAQEBAQEBAQEBAQEBAQEBAQEBAQEBAQEBAQEBAQEBAQEBGxEAAAAAAAAAAAAAAAAAAAAAAAAAAAAAAAAAAAAAAAAAAAAAAAAAAAAAAAAAAAAAAAAAAAAAAAAAAAAAAAAAAAAAAAAAAAAAAAAAAAAAAAAAAAAAAAAAAAAAAAAAAAAAAAAAAAAAAAAAAAAAAAAAAAAAAAAAAAAAAAAAAAAAAAAAAAAAAAAAAAAAeF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AAAAAAAAAAAAAAAAAAAAAAAAAAAAAAAAAAAAAAAAAAAAAAAAAAAAAAAAAAAAAAAAAAAAAAAAAAAAAAAAAAAAAAAAAAAAAAAAAAAAAAAAAAAAAAAAAAAAAAAAAAAAAAAAAAAAAAAAAAAAAAAAAAAAAAAAAAAAAAAAAAAAAAAAAAAAAAAAAAAAAABAsYwIBAQEBAQEBAQEBAQEBAQEBAQEBAQEBAQEBAQEBAQEBAQEBAQEBAQEBAQEBAQEBAQEBAQEBAQEBAQEBAQEBAQEBAQwTLBEAAAAAAAAAAAAAAAAAAAAAAAAAAAAAAAAAAAAAAAAAAAAAAAAAAAAAAAAAAAAAAAAAAAAAAAAAAAAAAAAAAAAAAAAAAAAAAAAAAAAAAAAAAAAAAAAAAAAAAAAAAAAAAAAAAAAAAAAAAAAAAAAAAAAAAAAAAAAAAAAAAAAAAAAAAAAAAAAAAAAAAG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CRIAAAAAAAAAAAAAAAAAAAAAAAAAAAAAAAAAAAAAAAAAAAAAAAAAAAAAAAAAAAAAAAAAAAAAAAAAAAAAAAAAAAAAAAAAAAAAAAAAAAAAAAAAAAAAAAAAAAAAAAAAAAAAAAAAAAAAAAAAAAAAAAAAAAAAAAAAAAAAAAAAAAAAAAAAAAAAAAAAAAAAAB0JUggBAQEBAQEBAQEBAQEBAQEBAQEBAQEBAQEBAQEBAQEBAQEBAQEBAQEBAQEBAQEBAQEBAQEBAQEBAQEBAQEBI2seHQAAAAAAAAAAAAAAAAAAAAAAAAAAAAAAAAAAAAAAAAAAAAAAAAAAAAAAAAAAAAAAAAAAAAAAAAAAAAAAAAAAAAAAAAAAAAAAAAAAAAAAAAAAAAAAAAAAAAAAAAAAAAAAAAAAAAAAAAAAAAAAAAAAAAAAAAAAAAAAAAAAAAAAAAAAAAAAAAAAAAAAAAB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UMyAAAAAAAAAAAAAAAAAAAAAAAAAAAAAAAAAAAAAAAAAAAAAAAAAAAAAAAAAAAAAAAAAAAAAAAAAAAAAAAAAAAAAAAAAAAAAAAAAAAAAAAAAAAAAAAAAAAAAAAAAAAAAAAAAAAAAAAAAAAAAAAAAAAAAAAAAAAAAAAAAAAAAAAAAAAAAAAAAAAAAAAAAAAmC0MHAQEBAQEBAQEBAQEBAQEBAQEBAQEBAQEBAQEBAQEBAQEBAQEBAQEBAQEBAQEBAQEBAQEBAQEBAXsFdDEAAAAAAAAAAAAAAAAAAAAAAAAAAAAAAAAAAAAAAAAAAAAAAAAAAAAAAAAAAAAAAAAAAAAAAAAAAAAAAAAAAAAAAAAAAAAAAAAAAAAAAAAAAAAAAAAAAAAAAAAAAAAAAAAAAAAAAAAAAAAAAAAAAAAAAAAAAAAAAAAAAAAAAAAAAAAAAAAAAAAAAAAAAA8t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QQAAAAAAAAAAAAAAAAAAAAAAAAAAAAAAAAAAAAAAAAAAAAAAAAAAAAAAAAAAAAAAAAAAAAAAAAAAAAAAAAAAAAAAAAAAAAAAAAAAAAAAAAAAAAAAAAAAAAAAAAAAAAAAAAAAAAAAAAAAAAAAAAAAAAAAAAAAAAAAAAAAAAAAAAAAAAAAAAAAAAAAAAAAAAAPHDlYAQEBAQEBAQEBAQEBAQEBAQEBAQEBAQEBAQEBAQEBAQEBAQEBAQEBAQEBAQEBAQEBAQEBP0cxEgAAAAAAAAAAAAAAAAAAAAAAAAAAAAAAAAAAAAAAAAAAAAAAAAAAAAAAAAAAAAAAAAAAAAAAAAAAAAAAAAAAAAAAAAAAAAAAAAAAAAAAAAAAAAAAAAAAAAAAAAAAAAAAAAAAAAAAAAAAAAAAAAAAAAAAAAAAAAAAAAAAAAAAAAAAAAAAAAAAAAAAAAAAAABA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XQSAAAAAAAAAAAAAAAAAAAAAAAAAAAAAAAAAAAAAAAAAAAAAAAAAAAAAAAAAAAAAAAAAAAAAAAAAAAAAAAAAAAAAAAAAAAAAAAAAAAAAAAAAAAAAAAAAAAAAAAAAAAAAAAAAAAAAAAAAAAAAAAAAAAAAAAAAAAAAAAAAAAAAAAAAAAAAAAAAAAAAAAAAAAAAAAAAFMLBgEBAQEBAQEBAQEBAQEBAQEBAQEBAQEBAQEBAQEBAQEBAQEBAQEBAQEBAQEBAWx0KAAAAAAAAAAAAAAAAAAAAAAAAAAAAAAAAAAAAAAAAAAAAAAAAAAAAAAAAAAAAAAAAAAAAAAAAAAAAAAAAAAAAAAAAAAAAAAAAAAAAAAAAAAAAAAAAAAAAAAAAAAAAAAAAAAAAAAAAAAAAAAAAAAAAAAAAAAAAAAAAAAAAAAAAAAAAAAAAAAAAAAAAAAAAAAAAAARY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DYgAAAAAAAAAAAAAAAAAAAAAAAAAAAAAAAAAAAAAAAAAAAAAAAAAAAAAAAAAAAAAAAAAAAAAAAAAAAAAAAAAAAAAAAAAAAAAAAAAAAAAAAAAAAAAAAAAAAAAAAAAAAAAAAAAAAAAAAAAAAAAAAAAAAAAAAAAAAAAAAAAAAAAAAAAAAAAAAAAAAAAAAAAAAAAAAAAAEA8SMVU2AQEBAQEBAQEBAQEBAQEBAQEBAQEBAQEBAQEBAQEBAQEBAQEBARokJhIPEAAAAAAAAAAAAAAAAAAAAAAAAAAAAAAAAAAAAAAAAAAAAAAAAAAAAAAAAAAAAAAAAAAAAAAAAAAAAAAAAAAAAAAAAAAAAAAAAAAAAAAAAAAAAAAAAAAAAAAAAAAAAAAAAAAAAAAAAAAAAAAAAAAAAAAAAAAAAAAAAAAAAAAAAAAAAAAAAAAAAAAAAAAAAAAAAAAAQH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XQAAAAAAAAAAAAAAAAAAAAAAAAAAAAAAAAAAAAAAAAAAAAAAAAAAAAAAAAAAAAAAAAAAAAAAAAAAAAAAAAAAAAAAAAAAAAAAAAAAAAAAAAAAAAAAAAAAAAAAAAAAAAAAAAAAAAAAAAAAAAAAAAAAAAAAAAAAAAAAAAAAAAAAAAAAAAAAAAAAAAAAAAAAAAAAAAAAAAAAA9EOBNrJFdwAQEBAQEBAQEBAQEBAQEBAQEBAQEBAQEBAQEBFQV9C4AJQBEAAAAAAAAAAAAAAAAAAAAAAAAAAAAAAAAAAAAAAAAAAAAAAAAAAAAAAAAAAAAAAAAAAAAAAAAAAAAAAAAAAAAAAAAAAAAAAAAAAAAAAAAAAAAAAAAAAAAAAAAAAAAAAAAAAAAAAAAAAAAAAAAAAAAAAAAAAAAAAAAAAAAAAAAAAAAAAAAAAAAAAAAAAAAAAAAAAAAAAF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7EQAAAAAAAAAAAAAAAAAAAAAAAAAAAAAAAAAAAAAAAAAAAAAAAAAAAAAAAAAAAAAAAAAAAAAAAAAAAAAAAAAAAAAAAAAAAAAAAAAAAAAAAAAAAAAAAAAAAAAAAAAAAAAAAAAAAAAAAAAAAAAAAAAAAAAAAAAAAAAAAAAAAAAAAAAAAAAAAAAAAAAAAAAAAAAAAAAAAAAAAAAAABFELUlkXghLaTYiAQEBAQEBAQEBAQEBWQJ/Iw12SWMmDwAAAAAAAAAAAAAAAAAAAAAAAAAAAAAAAAAAAAAAAAAAAAAAAAAAAAAAAAAAAAAAAAAAAAAAAAAAAAAAAAAAAAAAAAAAAAAAAAAAAAAAAAAAAAAAAAAAAAAAAAAAAAAAAAAAAAAAAAAAAAAAAAAAAAAAAAAAAAAAAAAAAAAAAAAAAAAAAAAAAAAAAAAAAAAAAAAAAAAAAAAAAB1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eWIAAAAAAAAAAAAAAAAAAAAAAAAAAAAAAAAAAAAAAAAAAAAAAAAAAAAAAAAAAAAAAAAAAAAAAAAAAAAAAAAAAAAAAAAAAAAAAAAAAAAAAAAAAAAAAAAAAAAAAAAAAAAAAAAAAAAAAAAAAAAAAAAAAAAAAAAAAAAAAAAAAAAAAAAAAAAAAAAAAAAAAAAAAAAAAAAAAAAAAAAAAAAAAAAAAAAAAAAsHEofa3RdaGhdC1ZKHlMRAAAAAAAAAAAAAAAAAAAAAAAAAAAAAAAAAAAAAAAAAAAAAAAAAAAAAAAAAAAAAAAAAAAAAAAAAAAAAAAAAAAAAAAAAAAAAAAAAAAAAAAAAAAAAAAAAAAAAAAAAAAAAAAAAAAAAAAAAAAAAAAAAAAAAAAAAAAAAAAAAAAAAAAAAAAAAAAAAAAAAAAAAAAAAAAAAAAAAAAAAAAAAAAAAAAAAAAlW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F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F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H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WYs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J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VicAAAAAAAAAAAAAAAAAAAAAAAAAAAAAAAAAAAAAAAAAAAAAAAAAEBEnCjod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B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pAAAAAAAAAAAAAAAAAAAAAAAAAAAAAAAAAAAAAAAAAAAAAAAAAA9TPkILShI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GkoAAAAAAAAAAAAAAAAAAAAAAAAAAAAAAAAAAAAAAAAKQS5vewEBAQEBAQEBAXBdJ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l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qVgAAAAAAAAAAAAAAAAAAAAAAAAAAAAAARGMkO2lMAQEBAQEBAQEBAQEBAQEBAUx9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WZuQBEAAAAAAAAAAAAAAAAAEVMta1UNVHABAQEBAQEBAQEBAQEBAQEBAQEBAQEBASNBD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XFWYgoRAAAAAA8KHDhjW3QXAgEBAQEBAQEBAQEBAQEBAQEBAQEBAQEBAQEBAQEBDC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SF0eAAAAA8ydFQBAQEBAQEBAQEBAQEBAQEBAQEBAQEBAQEBAQEBAQEBAQEBAQEVO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SE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F1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F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ilaOVcECE8gdEFAEAAAAAAAAAAAAAAAAAAAAAAAAAAAAAAAAAAAAAAAAAAAAAAAED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Xo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F4Si5nAQEBAQEBAQFwK1JKPQoRAAAAAAAAAAAAAAAAAAAAAAAAAAAAAAAAAAAAAAAAACx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FZK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JAEBAQEBAQEBAQEBAQEBAQxJRAAAAAAAAAAAAAAAAAAAAAAAAAAAAAAAAAAAAAAAAAA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VE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JZgEBAQEBAQEBAQEBAQEBAQEBAQEBflViDwAAAAAAAAAAAAAAAAAAAAAAAAAAAAAAAABi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cH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HAQEBAQEBAQEBAQEBAQEBAQEBAQEBAQEBAWZyfWEnAAAAAAAAAAAAAAAAAAAAAAAAAAAO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FM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1NAQEBAQEBAQEBAQEBAQEBAQEBAQEBAQEBAQEBAQEwfF5aLToRAAAAAAAAAAAAAAAAABET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Ssm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pbAQEBAQEBAQEBAQEBAQEBAQEBAQEBAQEBAQEBAQEBAQEBARoza0o9OhAAAAAAAAAROh5z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Xw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AQEBAQEBAQEBAQEBAQEBAQEBAQEBAQEBAQEBAQEBAQEBAQEBAQEBBnMdAAAAAAAAOlI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7EQAAAAAAAAAAAAAAAAAAAAAAAAAAAAAAAAAAAAAAAAAAAAAAAAAAAAAAAAAAAAAAAAAAAAAAAAAAAAAAAAAAAAAAAAAAAAAAAAAAAAAAAAAAAAAAAAAAAAAAAAAAAAAAAAAAAAAAAAAAAAAAAAAAAAAAAAAAAAAAAAAAAAAAAAAAAAAAAAAAAAAAAAAAAAAAAAAAAAAAAAAAAAAAAAAAAAAAAAAAAAAAAAAAAAAAAAAAAAAAAAAAAAAAAAAAAAAAAAAAAAAAAAAAAAAAAAAAAAB6AQEBAQEBAQEBAQEBAQEBAQEBAQEBAQEBAQEBAQEBAQEBAQEBAQEBAQEBAQEBIn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RcQAAAAAAAAAAAAAAAAAAAAAAAAAAAAAAAAAAAAAAAAAAAAAAAAAAAAAAAAAAAAAAAAAAAAAAAAAAAAAAAAAAAAAAAAAAAAAAAAAAAAAAAAAAAAAAAAAAAAAAAAAAAAAAAAAAAAAAAAAAAAAAAAAAAAAAAAAAAAAAAAAAAAAAAAAAAAAAAAAAAAAAAAAAAAAAAAAAAAAAAAAAAAAAAAAAAAAAAAAAAAAAAAAAAAAAAAAAAAAAAAAAAAAAAAAAAAAAAAAAAAAAAAAAAAAAAAAAB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dkAAAAAAAAAAAAAAAAAAAAAAAAAAAAAAAAAAAAAAAAAAAAAAAAAAAAAAAAAAAAAAAAAAAAAAAAAAAAAAAAAAAAAAAAAAAAAAAAAAAAAAAAAAAAAAAAAAAAAAAAAAAAAAAAAAAAAAAAAAAAAAAAAAAAAAAAAAAAAAAAAAAAAAAAAAAAAAAAAAAAAAAAAAAAAAAAAAAAAAAAAAAAAAAAAAAAAAAAAAAAAAAAAAAAAAAAAAAAAAAAAAAAAAAAAAAAAAAAAAAAAAAAAAAAAAABJ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FuUxAAAAAAAAAAAAAAAAAAAAAAAAAAAAAAAAAAAAAAAAAAAAAAAAAAAAAAAAAAAAAAAAAAAAAAAAAAAAAAAAAAAAAAAAAAAAAAAAAAAAAAAAAAAAAAAAAAAAAAAAAAAAAAAAAAAAAAAAAAAAAAAAAAAAAAAAAAAAAAAAAAAAAAAAAAAAAAAAAAAAAAAAAAAAAAAAAAAAAAAAAAAAAAAAAAAAAAAAAAAAAAAAAAAAAAAAAAAAAAAAAAAAAAAAAAAAAAAAAAAAAAAAAAACdO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UcPAAAAAAAAAAAAAAAAAAAAAAAAAAAAAAAAAAAAAAAAAAAAAAAAAAAAAAAAAAAAAAAAAAAAAAAAAAAAAAAAAAAAAAAAAAAAAAAAAAAAAAAAAAAAAAAAAAAAAAAAAAAAAAAAAAAAAAAAAAAAAAAAAAAAAAAAAAAAAAAAAAAAAAAAAAAAAAAAAAAAAAAAAAAAAAAAAAAAAAAAAAAAAAAAAAAAAAAAAAAAAAAAAAAAAAAAAAAAAAAAAAAAAAAAAAAAAAAAAAAAAAAAAABO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CBIAAAAAAAAAAAAAAAAAAAAAAAAAAAAAAAAAAAAAAAAAAAAAAAAAAAAAAAAAAAAAAAAAAAAAAAAAAAAAAAAAAAAAAAAAAAAAAAAAAAAAAAAAAAAAAAAAAAAAAAAAAAAAAAAAAAAAAAAAAAAAAAAAAAAAAAAAAAAAAAAAAAAAAAAAAAAAAAAAAAAAAAAAAAAAAAAAAAAAAAAAAAAAAAAAAAAAAAAAAAAAAAAAAAAAAAAAAAAAAAAAAAAAAAAAAAAAAAAAAAAAAAB0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FUHRAAAAAAAAAAAAAAAAAAAAAAAAAAAAAAAAAAAAAAAAAAAAAAAAAAAAAAAAAAAAAAAAAAAAAAAAAAAAAAAAAAAAAAAAAAAAAAAAAAAAAAAAAAAAAAAAAAAAAAAAAAAAAAAAAAAAAAAAAAAAAAAAAAAAAAAAAAAAAAAAAAAAAAAAAAAAAAAAAAAAAAAAAAAAAAAAAAAAAAAAAAAAAAAAAAAAAAAAAAAAAAAAAAAAAAAAAAAAAAAAAAAAAAAAAAAAAAAAAAABA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gxEQAAAAAAAAAAAAAAAAAAAAAAAAAAAAAAAAAAAAAAAAAAAAAAAAAAAAAAAAAAAAAAAAAAAAAAAAAAAAAAAAAAAAAAAAAAAAAAAAAAAAAAAAAAAAAAAAAAAAAAAAAAAAAAAAAAAAAAAAAAAAAAAAAAAAAAAAAAAAAAAAAAAAAAAAAAAAAAAAAAAAAAAAAAAAAAAAAAAAAAAAAAAAAAAAAAAAAAAAAAAAAAAAAAAAAAAAAAAAAAAAAAAAAAAAAAAAAAACd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cSYAAAAAAAAAAAAAAAAAAAAAAAAAAAAAAAAAAAAAAAAAAAAAAAAAAAAAAAAAAAAAAAAAAAAAAAAAAAAAAAAAAAAAAAAAAAAAAAAAAAAAAAAAAAAAAAAAAAAAAAAAAAAAAAAAAAAAAAAAAAAAAAAAAAAAAAAAAAAAAAAAAAAAAAAAAAAAAAAAAAAAAAAAAAAAAAAAAAAAAAAAAAAAAAAAAAAAAAAAAAAAAAAAAAAAAAAAAAAAAAAAAAAAAAAAAAAAEFN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FkAAAAAAAAAAAAAAAAAAAAAAAAAAAAAAAAAAAAAAAAAAAAAAAAAAAAAAAAAAAAAAAAAAAAAAAAAAAAAAAAAAAAAAAAAAAAAAAAAAAAAAAAAAAAAAAAAAAAAAAAAAAAAAAAAAAAAAAAAAAAAAAAAAAAAAAAAAAAAAAAAAAAAAAAAAAAAAAAAAAAAAAAAAAAAAAAAAAAAAAAAAAAAAAAAAAAAAAAAAAAAAAAAAAAAAAAAAAAAAAAAAAAAAAAAAAAAB12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WsAAAAAAAAAAAAAAAAAAAAAAAAAAAAAAAAAAAAAAAAAAAAAAAAAAAAAAAAAAAAAAAAAAAAAAAAAAAAAAAAAAAAAAAAAAAAAAAAAAAAAAAAAAAAAAAAAAAAAAAAAAAAAAAAAAAAAAAAAAAAAAAAAAAAAAAAAAAAAAAAAAAAAAAAAAAAAAAAAAAAAAAAAAAAAAAAAAAAAAAAAAAAAAAAAAAAAAAAAAAAAAAAAAAAAAAAAAAAAAAAAAAAAAAAAACY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FtEgAAAAAAAAAAAAAAAAAAAAAAAAAAAAAAAAAAAAAAAAAAAAAAAAAAAAAAAAAAAAAAAAAAAAAAAAAAAAAAAAAAAAAAAAAAAAAAAAAAAAAAAAAAAAAAAAAAAAAAAAAAAAAAAAAAAAAAAAAAAAAAAAAAAAAAAAAAAAAAAAAAAAAAAAAAAAAAAAAAAAAAAAAAAAAAAAAAAAAAAAAAAAAAAAAAAAAAAAAAAAAAAAAAAAAAAAAAAAAAAAAAAAAAD0p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SUAAAAAAAAAAAAAAAAAAAAAAAAAAAAAAAAAAAAAAAAAAAAAAAAAAAAAAAAAAAAAAAAAAAAAAAAAAAAAAAAAAAAAAAAAAAAAAAAAAAAAAAAAAAAAAAAAAAAAAAAAAAAAAAAAAAAAAAAAAAAAAAAAAAAAAAAAAAAAAAAAAAAAAAAAAAAAAAAAAAAAAAAAAAAAAAAAAAAAAAAAAAAAAAAAAAAAAAAAAAAAAAAAAAAAAAAAAAAAAAAAAAAAeHM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FDAAAAAAAAAAAAAAAAAAAAAAAAAAAAAAAAAAAAAAAAAAAAAAAAAAAAAAAAAAAAAAAAAAAAAAAAAAAAAAAAAAAAAAAAAAAAAAAAAAAAAAAAAAAAAAAAAAAAAAAAAAAAAAAAAAAAAAAAAAAAAAAAAAAAAAAAAAAAAAAAAAAAAAAAAAAAAAAAAAAAAAAAAAAAAAAAAAAAAAAAAAAAAAAAAAAAAAAAAAAAAAAAAAAAAAAAAAAAAAAAAAAAQ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AAAAAAAAAAAAAAAAAAAAAAAAAAAAAAAAAAAAAAAAAAAAAAAAAAAAAAAAAAAAAAAAAAAAAAAAAAAAAAAAAAAAAAAAAAAAAAAAAAAAAAAAAAAAAAAAAAAAAAAAAAAAAAAAAAAAAAAAAAAAAAAAAAAAAAAAAAAAAAAAAAAAAAAAAAAAAAAAAAAAAAAAAAAAAAAAAAAAAAAAAAAAAAAAAAAAAAAAAAAAAAAAAAAAAAAAAAAAAAAAAAAE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AAAAAAAAAAAAAAAAAAAAAAAAAAAAAAAAAAAAAAAAAAAAAAAAAAAAAAAAAAAAAAAAAAAAAAAAAAAAAAAAAAAAAAAAAAAAAAAAAAAAAAAAAAAAAAAAAAAAAAAAAAAAAAAAAAAAAAAAAAAAAAAAAAAAAAAAAAAAAAAAAAAAAAAAAAAAAAAAAAAAAAAAAAAAAAAAAAAAAAAAAAAAAAAAAAAAAAAAAAAAAAAAAAAAAAAAAAAAAAAAAAF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DxAAAAAAAAAAAAAAAAAAAAAAAAAAAAAAAAAAAAAAAAAAAAAAAAAAAAAAAAAAAAAAAAAAAAAAAAAAAAAAAAAAAAAAAAAAAAAAAAAAAAAAAAAAAAAAAAAAAAAAAAAAAAAAAAAAAAAAAAAAAAAAAAAAAAAAAAAAAAAAAAAAAAAAAAAAAAAAAAAAAAAAAAAAAAAAAAAAAAAAAAAAAAAAAAAAAAAAAAAAAAAAAAAAAAAAAAAAAAAAET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XgRAAAAAAAAAAAAAAAAAAAAAAAAAAAAAAAAAAAAAAAAAAAAAAAAAAAAAAAAAAAAAAAAAAAAAAAAAAAAAAAAAAAAAAAAAAAAAAAAAAAAAAAAAAAAAAAAAAAAAAAAAAAAAAAAAAAAAAAAAAAAAAAAAAAAAAAAAAAAAAAAAAAAAAAAAAAAAAAAAAAAAAAAAAAAAAAAAAAAAAAAAAAAAAAAAAAAAAAAAAAAAAAAAAAAAAAAAAAAADo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FTEQAAAAAAAAAAAAAAAAAAAAAAAAAAAAAAAAAAAAAAAAAAAAAAAAAAAAAAAAAAAAAAAAAAAAAAAAAAAAAAAAAAAAAAAAAAAAAAAAAAAAAAAAAAAAAAAAAAAAAAAAAAAAAAAAAAAAAAAAAAAAAAAAAAAAAAAAAAAAAAAAAAAAAAAAAAAAAAAAAAAAAAAAAAAAAAAAAAAAAAAAAAAAAAAAAAAAAAAAAAAAAAAAAAAAAAAAAAAA9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EhAAAAAAAAAAAAAAAAAAAAAAAAAAAAAAAAAAAAAAAAAAAAAAAAAAAAAAAAAAAAAAAAAAAAAAAAAAAAAAAAAAAAAAAAAAAAAAAAAAAAAAAAAAAAAAAAAAAAAAAAAAAAAAAAAAAAAAAAAAAAAAAAAAAAAAAAAAAAAAAAAAAAAAAAAAAAAAAAAAAAAAAAAAAAAAAAAAAAAAAAAAAAAAAAAAAAAAAAAAAAAAAAAAAAAAAAAAAABTZ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RAAAAAAAAAAAAAAAAAAAAAAAAAAAAAAAAAAAAAAAAAAAAAAAAAAAAAAAAAAAAAAAAAAAAAAAAAAAAAAAAAAAAAAAAAAAAAAAAAAAAAAAAAAAAAAAAAAAAAAAAAAAAAAAAAAAAAAAAAAAAAAAAAAAAAAAAAAAAAAAAAAAAAAAAAAAAAAAAAAAAAAAAAAAAAAAAAAAAAAAAAAAAAAAAAAAAAAAAAAAAAAAAAAAAAAAAAAAAAAT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AAAAAAAAAAAAAAAAAAAAAAAAAAAAAAAAAAAAAAAAAAAAAAAAAAAAAAAAAAAAAAAAAAAAAAAAAAAAAAAAAAAAAAAAAAAAAAAAAAAAAAAAAAAAAAAAAAAAAAAAAAAAAAAAAAAAAAAAAAAAAAAAAAAAAAAAAAAAAAAAAAAAAAAAAAAAAAAAAAAAAAAAAAAAAAAAAAAAAAAAAAAAAAAAAAAAAAAAAAAAAAAAAAAAAAAAAAAAAAF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CAAAAAAAAAAAAAAAAAAAAAAAAAAAAAAAAAAAAAAAAAAAAAAAAAAAAAAAAAAAAAAAAAAAAAAAAAAAAAAAAAAAAAAAAAAAAAAAAAAAAAAAAAAAAAAAAAAAAAAAAAAAAAAAAAAAAAAAAAAAAAAAAAAAAAAAAAAAAAAAAAAAAAAAAAAAAAAAAAAAAAAAAAAAAAAAAAAAAAAAAAAAAAAAAAAAAAAAAAAAAAAAAAAAAAAAAAAAAAAB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IAAAAAAAAAAAAAAAAAAAAAAAAAAAAAAAAAAAAAAAAAAAAAAAAAAAAAAAAAAAAAAAAAAAAAAAAAAAAAAAAAAAAAAAAAAAAAAAAAAAAAAAAAAAAAAAAAAAAAAAAAAAAAAAAAAAAAAAAAAAAAAAAAAAAAAAAAAAAAAAAAAAAAAAAAAAAAAAAAAAAAAAAAAAAAAAAAAAAAAAAAAAAAAAAAAAAAAAAAAAAAAAAAAAAAAAAAAAAAAQd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TgAAAAAAAAAAAAAAAAAAAAAAAAAAAAAAAAAAAAAAAAAAAAAAAAAAAAAAAAAAAAAAAAAAAAAAAAAAAAAAAAAAAAAAAAAAAAAAAAAAAAAAAAAAAAAAAAAAAAAAAAAAAAAAAAAAAAAAAAAAAAAAAAAAAAAAAAAAAAAAAAAAAAAAAAAAAAAAAAAAAAAAAAAAAAAAAAAAAAAAAAAAAAAAAAAAAAAAAAAAAAAAAAAAAAAAAAAAAAAD1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sAAAAAAAAAAAAAAAAAAAAAAAAAAAAAAAAAAAAAAAAAAAAAAAAAAAAAAAAAAAAAAAAAAAAAAAAAAAAAAAAAAAAAAAAAAAAAAAAAAAAAAAAAAAAAAAAAAAAAAAAAAAAAAAAAAAAAAAAAAAAAAAAAAAAAAAAAAAAAAAAAAAAAAAAAAAAAAAAAAAAAAAAAAAAAAAAAAAAAAAAAAAAAAAAAAAAAAAAAAAAAAAAAAAAAAAAAAAAAA9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UAAAAAAAAAAAAAAAAAAAAAAAAAAAAAAAAAAAAAAAAAAAAAAAAAAAAAAAAAAAAAAAAAAAAAAAAAAAAAAAAAAAAAAAAAAAAAAAAAAAAAAAAAAAAAAAAAAAAAAAAAAAAAAAAAAAAAAAAAAAAAAAAAAAAAAAAAAAAAAAAAAAAAAAAAAAAAAAAAAAAAAAAAAAAAAAAAAAAAAAAAAAAAAAAAAAAAAAAAAAAAAAAAAAAAAAAAAAAAAAQc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XwAAAAAAAAAAAAAAAAAAAAAAAAAAAAAAAAAAAAAAAAAAAAAAAAAAAAAAAAAAAAAAAAAAAAAAAAAAAAAAAAAAAAAAAAAAAAAAAAAAAAAAAAAAAAAAAAAAAAAAAAAAAAAAAAAAAAAAAAAAAAAAAAAAAAAAAAAAAAAAAAAAAAAAAAAAAAAAAAAAAAAAAAAAAAAAAAAAAAAAAAAAAAAAAAAAAAAAAAAAAAAAAAAAAAAAAAAAAAAAAH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VYAAAAAAAAAAAAAAAAAAAAAAAAAAAAAAAAAAAAAAAAAAAAAAAAAAAAAAAAAAAAAAAAAAAAAAAAAAAAAAAAAAAAAAAAAAAAAAAAAAAAAAAAAAAAAAAAAAAAAAAAAAAAAAAAAAAAAAAAAAAAAAAAAAAAAAAAAAAAAAAAAAAAAAAAAAAAAAAAAAAAAAAAAAAAAAAAAAAAAAAAAAAAAAAAAAAAAAAAAAAAAAAAAAAAAAAAAAAAAAAB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wKAAAAAAAAAAAAAAAAAAAAAAAAAAAAAAAAAAAAAAAAAAAAAAAAAAAAAAAAAAAAAAAAAAAAAAAAAAAAAAAAAAAAAAAAAAAAAAAAAAAAAAAAAAAAAAAAAAAAAAAAAAAAAAAAAAAAAAAAAAAAAAAAAAAAAAAAAAAAAAAAAAAAAAAAAAAAAAAAAAAAAAAAAAAAAAAAAAAAAAAAAAAAAAAAAAAAAAAAAAAAAAAAAAAAAAAAAAAAAAAAR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7EQAAAAAAAAAAAAAAAAAAAAAAAAAAAAAAAAAAAAAAAAAAAAAAAAAAAAAAAAAAAAAAAAAAAAAAAAAAAAAAAAAAAAAAAAAAAAAAAAAAAAAAAAAAAAAAAAAAAAAAAAAAAAAAAAAAAAAAAAAAAAAAAAAAAAAAAAAAAAAAAAAAAAAAAAAAAAAAAAAAAAAAAAAAAAAAAAAAAAAAAAAAAAAAAAAAAAAAAAAAAAAAAAAAAAAAAAAAAAAAAEE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bgAAAAAAAAAAAAAAAAAAAAAAAAAAAAAAAAAAAAAAAAAAAAAAAAAAAAAAAAAAAAAAAAAAAAAAAAAAAAAAAAAAAAAAAAAAAAAAAAAAAAAAAAAAAAAAAAAAAAAAAAAAAAAAAAAAAAAAAAAAAAAAAAAAAAAAAAAAAAAAAAAAAAAAAAAAAAAAAAAAAAAAAAAAAAAAAAAAAAAAAAAAAAAAAAAAAAAAAAAAAAAAAAAAAAAAAAAAAAAAAAAxQ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Zj4AAAAAAAAAAAAAAAAAAAAAAAAAAAAAAAAAAAAAAAAAAAAAAAAAAAAAAAAAAAAAAAAAAAAAAAAAAAAAAAAAAAAAAAAAAAAAAAAAAAAAAAAAAAAAAAAAAAAAAAAAAAAAAAAAAAAAAAAAAAAAAAAAAAAAAAAAAAAAAAAAAAAAAAAAAAAAAAAAAAAAAAAAAAAAAAAAAAAAAAAAAAAAAAAAAAAAAAAAAAAAAAAAAAAAAAAAAAAAAAAAOk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QxAAAAAAAAAAAAAAAAAAAAAAAAAAAAAAAAAAAAAAAAAAAAAAAAAAAAAAAAAAAAAAAAAAAAAAAAAAAAAAAAAAAAAAAAAAAAAAAAAAAAAAAAAAAAAAAAAAAAAAAAAAAAAAAAAAAAAAAAAAAAAAAAAAAAAAAAAAAAAAAAAAAAAAAAAAAAAAAAAAAAAAAAAAAAAAAAAAAAAAAAAAAAAAAAAAAAAAAAAAAAAAAAAAAAAAAAAAAAAAAAABA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LEQAAAAAAAAAAAAAAAAAAAAAAAAAAAAAAAAAAAAAAAAAAAAAAAAAAAAAAAAAAAAAAAAAAAAAAAAAAAAAAAAAAAAAAAAAAAAAAAAAAAAAAAAAAAAAAAAAAAAAAAAAAAAAAAAAAAAAAAAAAAAAAAAAAAAAAAAAAAAAAAAAAAAAAAAAAAAAAAAAAAAAAAAAAAAAAAAAAAAAAAAAAAAAAAAAAAAAAAAAAAAAAAAAAAAAAAAAAAAAAAAAAH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YwAAAAAAAAAAAAAAAAAAAAAAAAAAAAAAAAAAAAAAAAAAAAAAAAAAAAAAAAAAAAAAAAAAAAAAAAAAAAAAAAAAAAAAAAAAAAAAAAAAAAAAAAAAAAAAAAAAAAAAAAAAAAAAAAAAAAAAAAAAAAAAAAAAAAAAAAAAAAAAAAAAAAAAAAAAAAAAAAAAAAAAAAAAAAAAAAAAAAAAAAAAAAAAAAAAAAAAAAAAAAAAAAAAAAAAAAAAAAAAAAAAAC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kAAAAAAAAAAAAAAAAAAAAAAAAAAAAAAAAAAAAAAAAAAAAAAAAAAAAAAAAAAAAAAAAAAAAAAAAAAAAAAAAAAAAAAAAAAAAAAAAAAAAAAAAAAAAAAAAAAAAAAAAAAAAAAAAAAAAAAAAAAAAAAAAAAAAAAAAAAAAAAAAAAAAAAAAAAAAAAAAAAAAAAAAAAAAAAAAAAAAAAAAAAAAAAAAAAAAAAAAAAAAAAAAAAAAAAAAAAAAAAAAAAABAP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XUoAAAAAAAAAAAAAAAAAAAAAAAAAAAAAAAAAAAAAAAAAAAAAAAAAAAAAAAAAAAAAAAAAAAAAAAAAAAAAAAAAAAAAAAAAAAAAAAAAAAAAAAAAAAAAAAAAAAAAAAAAAAAAAAAAAAAAAAAAAAAAAAAAAAAAAAAAAAAAAAAAAAAAAAAAAAAAAAAAAAAAAAAAAAAAAAAAAAAAAAAAAAAAAAAAAAAAAAAAAAAAAAAAAAAAAAAAAAAAAAAAAAAJ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FOHQAAAAAAAAAAAAAAAAAAAAAAAAAAAAAAAAAAAAAAAAAAAAAAAAAAAAAAAAAAAAAAAAAAAAAAAAAAAAAAAAAAAAAAAAAAAAAAAAAAAAAAAAAAAAAAAAAAAAAAAAAAAAAAAAAAAAAAAAAAAAAAAAAAAAAAAAAAAAAAAAAAAAAAAAAAAAAAAAAAAAAAAAAAAAAAAAAAAAAAAAAAAAAAAAAAAAAAAAAAAAAAAAAAAAAAAAAAAAAAAAAAABJ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EAAAAAAAAAAAAAAAAAAAAAAAAAAAAAAAAAAAAAAAAAAAAAAAAAAAAAAAAAAAAAAAAAAAAAAAAAAAAAAAAAAAAAAAAAAAAAAAAAAAAAAAAAAAAAAAAAAAAAAAAAAAAAAAAAAAAAAAAAAAAAAAAAAAAAAAAAAAAAAAAAAAAAAAAAAAAAAAAAAAAAAAAAAAAAAAAAAAAAAAAAAAAAAAAAAAAAAAAAAAAAAAAAAAAAAAAAAAAAAAAAAAAAAQ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AAAAAAAAAAAAAAAAAAAAAAAAAAAAAAAAAAAAAAAAAAAAAAAAAAAAAAAAAAAAAAAAAAAAAAAAAAAAAAAAAAAAAAAAAAAAAAAAAAAAAAAAAAAAAAAAAAAAAAAAAAAAAAAAAAAAAAAAAAAAAAAAAAAAAAAAAAAAAAAAAAAAAAAAAAAAAAAAAAAAAAAAAAAAAAAAAAAAAAAAAAAAAAAAAAAAAAAAAAAAAAAAAAAAAAAAAAAAAAAAAAAAAAAB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W8AAAAAAAAAAAAAAAAAAAAAAAAAAAAAAAAAAAAAAAAAAAAAAAAAAAAAAAAAAAAAAAAAAAAAAAAAAAAAAAAAAAAAAAAAAAAAAAAAAAAAAAAAAAAAAAAAAAAAAAAAAAAAAAAAAAAAAAAAAAAAAAAAAAAAAAAAAAAAAAAAAAAAAAAAAAAAAAAAAAAAAAAAAAAAAAAAAAAAAAAAAAAAAAAAAAAAAAAAAAAAAAAAAAAAAAAAAAAAAAAAAAAAAAAAM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F0AAAAAAAAAAAAAAAAAAAAAAAAAAAAAAAAAAAAAAAAAAAAAAAAAAAAAAAAAAAAAAAAAAAAAAAAAAAAAAAAAAAAAAAAAAAAAAAAAAAAAAAAAAAAAAAAAAAAAAAAAAAAAAAAAAAAAAAAAAAAAAAAAAAAAAAAAAAAAAAAAAAAAAAAAAAAAAAAAAAAAAAAAAAAAAAAAAAAAAAAAAAAAAAAAAAAAAAAAAAAAAAAAAAAAAAAAAAAAAAAAAAAAAAAAG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MgAAAAAAAAAAAAAAAAAAAAAAAAAAAAAAAAAAAAAAAAAAAAAAAAAAAAAAAAAAAAAAAAAAAAAAAAAAAAAAAAAAAAAAAAAAAAAAAAAAAAAAEgpEQAosEQAAAAAAAAAAAAAAAAAAAAAAAAAAAAAAAAAAAAAAAAAAAAAAAAAAAAAAAAAAAAAAAAAAAAAAAAAAAAAAAAAAAAAAAAAAAAAAAAAAAAAAAAAAAAAAAAAAAAAAAAAAAAAAAAAAAAAAAAA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UQAAAAAAAAAAAAAAAAAAAAAAAAAAAAAAAAAAAAAAAAAAAAAAAAAAAAAAAAAAAAAAAAAAAAAAAAAAAAAAAAAAAAAAAAAAAAAAAAAAEBEPEjhzbhtCLUQSDw8PEREREREREBAQEBAQEBEREREREREREBAAAAAAAAAAAAAAAAAAAAAAAAAAAAAAAAAAAAAAAAAAAAAAAAAAAAAAAAAAAAAAAAAAAAAAAAAAAAAAAAAAAAAAAAAAAAAAAAAAAAAA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RYAAAAAAAAAAAAAAAAAAAAAAAAAAAAAAAAAAAAAAAAAAAAAAAAAAAAAAAAAAAAAAAAAAAAAAAAAAAAAAAAAAAAAAAAAAAAAAAAAEC1DAQEBAQEBAQEBAQEBATBlcBQWQ08rKysrcRgIVC9pPzYhcjljLAAAAAAAAAAAAAAAAAAAAAAAAAAAAAAAAAAAAAAAAAAAAAAAAAAAAAAAAAAAAAAAAAAAAAAAAAAAAAAAAAAAAAAAAAAAAAAAAAAAAD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FuAAAAAAAAAAAAAAAAAAAAAAAAAAAAAAAAAAAAAAAAAAAAAAAAAAAAAAAAAAAAAAAAAAAAAAAAAAAAAAAAAAAAAAAAAAAAAAARQTcBAQEBAQEBAQEBAQEBAQEBAQEBAQEBAQEBAQEBAQEBAQEBAQEBAQFvWywAAAAAAAAAAAAAAAAAAAAAAAAAAAAAAAAAAAAAAAAAAAAAAAAAAAAAAAAAAAAAAAAAAAAAAAAAAAAAAAAAAAAAAAAAAAAAAAAsU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wJQAAAAAAAAAAAAAAAAAAAAAAAAAAAAAAAAAAAAAAAAAAAAAAAAAAAAAAAAAAAAAAAAAAAAAAAAAAAAAAAAAAAAAAAAAAAABEPCIBAQEBAQEBAQEBAQEBAQEBAQEBAQEBAQEBAQEBAQEBAQEBAQEBAQEBAQFGYBIAAAAAAAAAAAAAAAAAAAAAAAAAAAAAAAAAAAAAAAAAAAAAAAAAAAAAAAAAAAAAAAAAAAAAAAAAAAAAAAAAAAAAAAAAAAAAAG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bEAAAAAAAAAAAAAAAAAAAAAAAAAAAAAAAAAAAAAAAAAAAAAAAAAAAAAAAAAAAAAAAAAAAAAAAAAAAAAAAAAAAAAAAAAAAABEGwEBAQEBAQEBAQEBAQEBAQEBAQEBAQEBAQEBAQEBAQEBAQEBAQEBAQEBAQEBAW0TJwAAAAAAAAAAAAAAAAAAAAAAAAAAAAAAAAAAAAAAAAAAAAAAAAAAAAAAAAAAAAAAAAAAAAAAAAAAAAAAAAAAAAAAAAAAAAB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TQAAAAAAAAAAAAAAAAAAAAAAAAAAAAAAAAAAAAAAAAAAAAAAAAAAAAAAAAAAAAAAAAAAAAAAAAAAAAAAAAAAAAAAAAAAAAQGwEBAQEBAQEBAQEBAQEBAQEBAQEBAQEBAQEBAQEBAQEBAQEBAQEBAQEBAQEBAQEBTFAQAAAAAAAAAAAAAAAAAAAAAAAAAAAAAAAAAAAAAAAAAAAAAAAAAAAAAAAAAAAAAAAAAAAAAAAAAAAAAAAAAAAAAAAAAAAAZ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FAAAAAAAAAAAAAAAAAAAAAAAAAAAAAAAAAAAAAAAAAAAAAAAAAAAAAAAAAAAAAAAAAAAAAAAAAAAAAAAAAAAAAAAAAAAARQEBAQEBAQEBAQEBAQEBAQEBAQEBAQEBAQEBAQEBAQEBAQEBAQEBAQEBAQEBAQEBAQFmRQAAAAAAAAAAAAAAAAAAAAAAAAAAAAAAAAAAAAAAAAAAAAAAAAAAAAAAAAAAAAAAAAAAAAAAAAAAAAAAAAAAAAAAAAAAAG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BQAAAAAAAAAAAAAAAAAAAAAAAAAAAAAAAAAAAAAAAAAAAAAAAAAAAAAAAAAAAAAAAAAAAAAAAAAAAAAAAAAAAAAAAAAQQGUBAQEBAQEBAQEBAQEBAQEBAQEBAQEBAQEBAQEBAQEBAQEBAQEBAQEBAQEBAQEBAQEBAVg9AAAAAAAAAAAAAAAAAAAAAAAAAAAAAAAAAAAAAAAAAAAAAAAAAAAAAAAAAAAAAAAAAAAAAAAAAAAAAAAAAAAAAAAAAAA4I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S8SAAAAAAAAAAAAAAAAAAAAAAAAAAAAAAAAAAAAAAAAAAAAAAAAAAAAAAAAAAAAAAAAAAAAAAAAAAAAAAAAAAAAAAAALF4BAQEBAQEBAQEBAQEBAQEBAQEBAQEBAQEBAQEBAQEBAQEBAQEBAQEBAQEBAQEBAQEBAQEBOwAAAAAAAAAAAAAAAAAAAAAAAAAAAAAAAAAAAAAAAAAAAAAAAAAAAAAAAAAAAAAAAAAAAAAAAAAAAAAAAAAAAAAAAAAAOh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2HAAAAAAAAAAAAAAAAAAAAAAAAAAAAAAAAAAAAAAAAAAAAAAAAAAAAAAAAAAAAAAAAAAAAAAAAAAAAAAAAAAAAAAALEEBAQEBAQEBAQEBAQEBAQEBAQEBAQEBAQEBAQEBAQEBAQEBAQEBAQEBAQEBAQEBAQEBAQEBAQE9DwAAAAAAAAAAAAAAAAAAAAAAAAAAAAAAAAAAAAAAAAAAAAAAAAAAAAAAAAAAAAAAAAAAAAAAAAAAAAAAAAAAAAAAAAB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UUAAAAAAAAAAAAAAAAAAAAAAAAAAAAAAAAAAAAAAAAAAAAAAAAAAAAAAAAAAAAAAAAAAAAAAAAAAAAAAAAAAAAAADhpAQEBAQEBAQEBAQEBAQEBAQEBAQEBAQEBAQEBAQEBAQEBAQEBAQEBAQEBAQEBAQEBAQEBAQEBI0QAAAAAAAAAAAAAAAAAAAAAAAAAAAAAAAAAAAAAAAAAAAAAAAAAAAAAAAAAAAAAAAAAAAAAAAAAAAAAAAAAAAAAAAAAV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FDAAAAAAAAAAAAAAAAAAAAAAAAAAAAAAAAAAAAAAAAAAAAAAAAAAAAAAAAAAAAAAAAAAAAAAAAAAAAAAAAAAAAAAorAQEBAQEBAQEBAQEBAQEBAQEBAQEBAQEBAQEBAQEBAQEBAQEBAQEBAQEBAQEBAQEBAQEBAQEBAQETDwAAAAAAAAAAAAAAAAAAAAAAAAAAAAAAAAAAAAAAAAAAAAAAAAAAAAAAAAAAAAAAAAAAAAAAAAAAAAAAAAAAAAAAAG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ZkAAAAAAAAAAAAAAAAAAAAAAAAAAAAAAAAAAAAAAAAAAAAAAAAAAAAAAAAAAAAAAAAAAAAAAAAAAAAAAAAAAAAAkAQEBAQEBAQEBAQEBAQEBAQEBAQEBAQEBAQEBAQEBAQEBAQEBAQEBAQEBAQEBAQEBAQEBAQEBAQEBZy0AAAAAAAAAAAAAAAAAAAAAAAAAAAAAAAAAAAAAAAAAAAAAAAAAAAAAAAAAAAAAAAAAAAAAAAAAAAAAAAAAAAAAAAB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FkAAAAAAAAAAAAAAAAAAAAAAAAAAAAAAAAAAAAAAAAAAAAAAAAAAAAAAAAAAAAAAAAAAAAAAAAAAAAAAAAAABhZQEBAQEBAQEBAQEBAQEBAQEBAQEBAQEBAQEBAQEBAQEBAQEBAQEBAQEBAQEBAQEBAQEBAQEBAQEBAQFfJwAAAAAAAAAAAAAAAAAAAAAAAAAAAAAAAAAAAAAAAAAAAAAAAAAAAAAAAAAAAAAAAAAAAAAAAAAAAAAAAAAAAAAAJ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WIPAAAAAAAAAAAAAAAAAAAAAAAAAAAAAAAAAAAAAAAAAAAAAAAAAAAAAAAAAAAAAAAAAAAAAAAAAAAAAAAsBQEBAQEBAQEBAQEBAQEBAQEBAQEBAQEBAQEBAQEBAQEBAQEBAQEBAQEBAQEBAQEBAQEBAQEBAQEBAQEBImMAAAAAAAAAAAAAAAAAAAAAAAAAAAAAAAAAAAAAAAAAAAAAAAAAAAAAAAAAAAAAAAAAAAAAAAAAAAAAAAAAAAAAE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vMRAAAAAAAAAAAAAAAAAAAAAAAAAAAAAAAAAAAAAAAAAAAAAAAAAAAAAAAAAAAAAAAAAAAAAAAAAAAAARYQEBAQEBAQEBAQEBAQEBAQEBAQEBAQEBAQEBAQEBAQEBAQEBAQEBAQEBAQEBAQEBAQEBAQEBAQEBAQEBAQEDEAAAAAAAAAAAAAAAAAAAAAAAAAAAAAAAAAAAAAAAAAAAAAAAAAAAAAAAAAAAAAAAAAAAAAAAAAAAAAAAAAAAACw7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TdgAAAAAAAAAAAAAAAAAAAAAAAAAAAAAAAAAAAAAAAAAAAAAAAAAAAAAAAAAAAAAAAAAAAAAAAAAAAACgEBAQEBAQEBAQEBAQEBAQEBAQEBAQEBAQEBAQEBAQEBAQEBAQEBAQEBAQEBAQEBAQEBAQEBAQEBAQEBAQEBAVAAAAAAAAAAAAAAAAAAAAAAAAAAAAAAAAAAAAAAAAAAAAAAAAAAAAAAAAAAAAAAAAAAAAAAAAAAAAAAAAAAAABK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XF0dAAAAAAAAAAAAAAAAAAAAAAAAAAAAAAAAAAAAAAAAAAAAAAAAAAAAAAAAAAAAAAAAAAAAAAAAJl4BAQEBAQEBAQEBAQEBAQEBAQEBAQEBAQEBAQEBAQEBAQEBAQEBAQEBAQEBAQEBAQEBAQEBAQEBAQEBAQEBAQE/EAAAAAAAAAAAAAAAAAAAAAAAAAAAAAAAAAAAAAAAAAAAAAAAAAAAAAAAAAAAAAAAAAAAAAAAAAAAAAAAAAAAX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S0lEEQAAAAAAAAAAAAAAAAAAAAAAAAAAAAAAAAAAAAAAAAAAAAAAAAAAAAAAAAAAAAAAAAAAHVoBAQEBAQEBAQEBAQEBAQEBAQEBAQEBAQEBAQEBAQEBAQEBAQEBAQEBAQEBAQEBAQEBAQEBAQEBAQEBAQEBAQEBAVsdAAAAAAAAAAAAAAAAAAAAAAAAAAAAAAAAAAAAAAAAAAAAAAAAAAAAAAAAAAAAAAAAAAAAAAAAAAAAAAAAJh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V1I9EgAAAAAAAAAAAAAAAAAAAAAAAAAAAAAAAAAAAAAAAAAAAAAAAAAAAAAAAAAAAAAAACVYAQEBAQEBAQEBAQEBAQEBAQEBAQEBAQEBAQEBAQEBAQEBAQEBAQEBAQEBAQEBAQEBAQEBAQEBAQEBAQEBAQEBAQFZPRAAAAAAAAAAAAAAAAAAAAAAAAAAAAAAAAAAAAAAAAAAAAAAAAAAAAAAAAAAAAAAAAAAAAAAAAAAAAAAET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zgSEQAAAAAAAAAAAAAAAAAAAAAAAAAAAAAAAAAAAAAAAAAAAAAAAAAAAAAAAAAAAA9UAQEBAQEBAQEBAQEBAQEBAQEBAQEBAQEBAQEBAQEBAQEBAQEBAQEBAQEBAQEBAQEBAQEBAQEBAQEBAQEBAQEBAQEBAQsdAAAAAAAAAAAAAAAAAAAAAAAAAAAAAAAAAAAAAAAAAAAAAAAAAAAAAAAAAAAAAAAAAAAAAAAAAAAAES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TxTAAAAAAAAAAAAAAAAAAAAAAAAAAAAAAAAAAAAAAAAAAAAAAAAAAAAAAAAAABVAQEBAQEBAQEBAQEBAQEBAQEBAQEBAQEBAQEBAQEBAQEBAQEBAQEBAQEBAQEBAQEBAQEBAQEBAQEBAQEBAQEBAQEBAQEBVgAAAAAAAAAAAAAAAAAAAAAAAAAAAAAAAAAAAAAAAAAAAAAAAAAAAAAAAAAAAAAAAAAAAAAAAAAAED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TstAAAAAAAAAAAAAAAAAAAAAAAAAAAAAAAAAAAAAAAAAAAAAAAAAAAAABA9AQEBAQEBAQEBAQEBAQEBAQEBAQEBAQEBAQEBAQEBAQEBAQEBAQEBAQEBAQEBAQEBAQEBAQEBAQEBAQEBAQEBAQEBAQEBAQREAAAAAAAAAAAAAAAAAAAAAAAAAAAAAAAAAAAAAAAAAAAAAAAAAAAAAAAAAAAAAAAAAAAAAAAAOk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RSUwAAAAAAAAAAAAAAAAAAAAAAAAAAAAAAAAAAAAAAAAAAAAAAAAAdVAEBAQEBAQEBAQEBAQEBAQEBAQEBAQEBAQEBAQEBAQEBAQEBAQEBAQEBAQEBAQEBAQEBAQEBAQEBAQEBAQEBAQEBAQEBAQEBPAAAAAAAAAAAAAAAAAAAAAAAAAAAAAAAAAAAAAAAAAAAAAAAAAAAAAAAAAAAAAAAAAAAAAASE0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U8fMREAAAAAAAAAAAAAAAAAAAAAAAAAAAAAAAAAAAAAAAAAAAAnPgEBAQEBAQEBAQEBAQEBAQEBAQEBAQEBAQEBAQEBAQEBAQEBAQEBAQEBAQEBAQEBAQEBAQEBAQEBAQEBAQEBAQEBAQEBAQEBATZEAAAAAAAAAAAAAAAAAAAAAAAAAAAAAAAAAAAAAAAAAAAAAAAAAAAAAAAAAAAAAAAAHT1QLl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UyHREAAAAAAAAAAAAAAAAAAAAAAAAAAAAAAAAAAAAAAAAQSkwBAQEBAQEBAQEBAQEBAQEBAQEBAQEBAQEBAQEBAQEBAQEBAQEBAQEBAQEBAQEBAQEBAQEBAQEBAQEBAQEBAQEBAQEBAQEBAQEBTQAAAAAAAAAAAAAAAAAAAAAAAAAAAAAAAAAAAAAAAAAAAAAAAAAAAAAAAAAAABAPHU4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UhJOgAAAAAAAAAAAAAAAAAAAAAAAAAAAAAAAAAAAAAAMkMBAQEBAQEBAQEBAQEBAQEBAQEBAQEBAQEBAQEBAQEBAQEBAQEBAQEBAQEBAQEBAQEBAQEBAQEBAQEBAQEBAQEBAQEBAQEBAQEBAQEPAAAAAAAAAAAAAAAAAAAAAAAAAAAAAAAAAAAAAAAAAAAAAAAAAAAAAAAAACdKS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GHhIAAAAAAAAAAAAAAAAAAAAAAAAAAAAAAAAAEEcBAQEBAQEBAQEBAQEBAQEBAQEBAQEBAQEBAQEBAQEBAQEBAQEBAQEBAQEBAQEBAQEBAQEBAQEBAQEBAQEBAQEBAQEBAQEBAQEBAQEBMwoAAAAAAAAAAAAAAAAAAAAAAAAAAAAAAAAAAAAAAAAAAAAAAAAAAAAsHw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TBDH0QAAAAAAAAAAAAAAAAAAAAAAAAAAAAAAD4BAQEBAQEBAQEBAQEBAQEBAQEBAQEBAQEBAQEBAQEBAQEBAQEBAQEBAQEBAQEBAQEBAQEBAQEBAQEBAQEBAQEBAQEBAQEBAQEBAQEBAQEtDwAAAAAAAAAAAAAAAAAAAAAAAAAAAAAAAAAAAAAAAAAAAAAQMkUNA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NPiYPAAAAAAAAAAAAAAAAAAAAAAAAEBw/AQEBAQEBAQEBAQEBAQEBAQEBAQEBAQEBAQEBAQEBAQEBAQEBAQEBAQEBAQEBAQEBAQEBAQEBAQEBAQEBAQEBAQEBAQEBAQEBAQEBAQEBGCYAAAAAAAAAAAAAAAAAAAAAAAAAAAAAAAAAAAAAAAAAD0BBQg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NMSwRAAAAAAAAAAAAAAAAAAAAEDo7AQEBAQEBAQEBAQEBAQEBAQEBAQEBAQEBAQEBAQEBAQEBAQEBAQEBAQEBAQEBAQEBAQEBAQEBAQEBAQEBAQEBAQEBAQEBAQEBAQEBAQEBAQE8EAAAAAAAAAAAAAAAAAAAAAAAAAAAAAAAAAAAABAPLD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2Cw8AAAAAAAAAAAAAAAAAAB43AQEBAQEBAQEBAQEBAQEBAQEBAQEBAQEBAQEBAQEBAQEBAQEBAQEBAQEBAQEBAQEBAQEBAQEBAQEBAQEBAQEBAQEBAQEBAQEBAQEBAQEBAQEBGjgAAAAAAAAAAAAAAAAAAAAAAAAAAAAAAAAAABAyO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wKzEPAAAAAAAAAAAAMjMBAQEBAQEBAQEBAQEBAQEBAQEBAQEBAQEBAQEBAQEBAQEBAQEBAQEBAQEBAQEBAQEBAQEBAQEBAQEBAQEBAQEBAQEBAQEBAQEBAQEBAQEBAQEBAQE0HQAAAAAAAAAAAAAAAAAAAAAAAAAAAAAPKSs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iIyQlJgonKCkLFyoBAQEBAQEBAQEBAQEBAQEBAQEBAQEBAQEBAQEBAQEBAQEBAQEBAQEBAQEBAQEBAQEBAQEBAQEBAQEBAQEBAQEBAQEBAQEBAQEBAQEBAQEBAQEBAQEBASssEAAAAAAAAAAAAAAAAAAAAAAAJy0u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FRYXGBkaAQEBAQEBAQEBAQEBAQEBAQEBAQEBAQEBAQEBAQEBAQEBAQEBAQEBAQEBAQEBAQEBAQEBAQEBAQEBAQEBAQEBAQEBAQEBAQEBAQEBAQEBAQEBAQEBAQEBAQEBGxwSAAAAAAAAAAAAAAAAEB0eHyA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NDg8QAAAAAAAAAAAREgoTF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CQAAAAAAAAAKCw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gMEBQY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vrvUEQPKH1ECEAAAjwAAAAwAAAAAhDA2wAAAACOAAAAAAAAAKuqKjwCAAAAAgAAAAIAAAAAAAAAAhDA2wAAAAAAAAD/CEAHA0gAAAA8AAAAAhDA2wUAAAAAAAAAAAAAAAAAAACPCjc/AAAAAI8KNz9Goti+AAAAAEai2L4AAAAAAAAAAAABAQGBAQMDFUAHABAAAAAEAAAAAAAAACQAAAAkAAAAAACAPQAAAAAAAAAAAACAPQAAAAAAAAAAAgAAAF8AAAA4AAAAAQAAADgAAAAAAAAAOAAAAAAAAAAAAAEAFAAAAAAAAAAAAAAAAAAAAAAAAAAAAAAAJQAAAAwAAAABAAAAJQAAAAwAAAAFAACAVgAAADAAAABBAwAAvwMAAJsDAAD2AwAABQAAADQ0Qj+ROUI/kTkWPDQ0Fjw0NEI/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chrNUTMtopEK0AAAAwAAAAAAAAAHkAGAAwAAAAAAAAAIUAFAAwAAAAAAAAAHkAJAAwAAAAAAAAAKkAAACQAAAAYAAAAwJsJOQAAAAAAAAAAwJsJOchrNUTMtopEIUAHAAwAAAAAAAAACEAHAzwAAAAwAAAAAhDA2wQAAAAAAAAAAAAAAAAAAAAAwmJIAAAAAADCYkgADmLIAADhugAOYsgAAQGBM0AHAQwAAAAAAAAAJEAEAAwAAAAAAAAAKkAAACQAAAAYAAAAHdZSPwAAAAAAAAAA40lSP8hrNUSz6oZECEAC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CAgkAAAAGAAAAAIQwNsBAAAABAAAAAAAAAAAAAAAAAAAABtAAgBAAAAANAAAAAgAAAACAAAAAAAAAAAAAAD+/xNC5ewTQgMAAAAAAAAAAAAAAP7/E0IAAAAAAAAAAOXsE0IhAAAACAAAAGIAAAAMAAAAAQAAACEAAAAIAAAAHgAAABgAAADWAgAANwQAAPQCAABWB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V26d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HwoB0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EU64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XcEE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iYUE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QpkZ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RAeLQ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G2l00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i5fH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Wkffw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tBag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y5h8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WDKEQ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wf6c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6DHR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dtrUw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GZiQU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oZIL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Xb27Q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HbtWs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g0N4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ckiw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GDKC8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FHkj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X7gC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9fAc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vWvO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CAgkAAAAGAAAAAIQwNsBAAAABAAAAAAAAAAAAAAAAAAAABtACgBAAAAANAAAAAgAAAACAAAAAAAAAAAAAAD+/xNC5ewTQgMAAAAAAAAAAAAAAP7/E0IAAAAAAAAAAOXsE0IhAAAACAAAAGIAAAAMAAAAAQAAACEAAAAIAAAAHgAAABgAAAAEAwAANwQAACIDAABWB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V26d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HwoB0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EU64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XcEE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iYUE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QpkZ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RAeLQ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G2l00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i5fH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Wkffw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tBag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y5h8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WDKEQ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wf6c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6DHR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dtrUw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GZiQU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oZIL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Xb27Q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HbtWs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g0N4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ckiw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GDKC8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FHkj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X7gC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9fAc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vWvO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CAgkAAAAGAAAAAIQwNsBAAAABAAAAAAAAAAAAAAAAAAAABtADABAAAAANAAAAAgAAAACAAAAAAAAAAAAAAD+/xNC5ewTQgMAAAAAAAAAAAAAAP7/E0IAAAAAAAAAAOXsE0IhAAAACAAAAGIAAAAMAAAAAQAAACEAAAAIAAAAHgAAABgAAAA0AwAANwQAAFMDAABWB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V26d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HwoB0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EU64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XcEE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iYUE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QpkZ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RAeLQ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G2l00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i5fH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Wkffw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tBag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y5h8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WDKEQ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wf6c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6DHR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dtrUw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GZiQU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oZIL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Xb27Q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HbtWs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g0N4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ckiw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GDKC8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FHkj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X7gC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9fAc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vWvO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CAgkAAAAGAAAAAIQwNsBAAAABAAAAAAAAAAAAAAAAAAAABtADgBAAAAANAAAAAgAAAACAAAAAAAAAAAAAAD+/xNC5ewTQgMAAAAAAAAAAAAAAP7/E0IAAAAAAAAAAOXsE0IhAAAACAAAAGIAAAAMAAAAAQAAACEAAAAIAAAAHgAAABgAAAB7AwAANwQAAJoDAABWB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V26d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HwoB0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EU64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XcEE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iYUE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QpkZ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RAeLQ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G2l00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i5fH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Wkffw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tBag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y5h8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WDKEQ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wf6c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6DHR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dtrUw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GZiQU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oZIL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Xb27Q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HbtWs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g0N4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ckiw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GDKC8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FHkj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X7gC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9fAc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vWvO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I/sNBDnQV9RAhAAAI8AAAAMAAAAAIQwNsAAAAAjgAAAAAAAACrqio8AgAAAAIAAAACAAAAAAAAAAIQwNsAAAAAAAAA/whADwNIAAAAPAAAAAIQwNsFAAAAAAAAAAAAAAAAAAAAjwo3PwAAAACPCjc/RqLYvgAAAABGoti+AAAAAAAAAAAAAQEBgQEDAxVADwAQAAAABAAAAAAAAAAkAAAAJAAAAAAAgD0AAAAAAAAAAAAAgD0AAAAAAAAAAAIAAABfAAAAOAAAAAEAAAA4AAAAAAAAADgAAAAAAAAAAAABABQAAAAAAAAAAAAAAAAAAAAAAAAAAAAAACUAAAAMAAAAAQAAACUAAAAMAAAABQAAgFYAAAAwAAAAnwEAAL8DAAD5AQAA9gMAAAUAAAAOGjo/ax86P2sfDTwOGg08Dho6Py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nbp5lDkqWKRCtAAAAMAAAAAAAAAB5ABgAMAAAAAAAAACFABQAMAAAAAAAAAB5ACQAMAAAAAAAAACpAAAAkAAAAGAAAAMCbCTkAAAAAAAAAAMCbCTnbp5lDkqWKRCFABwAMAAAAAAAAAAhADwM8AAAAMAAAAAIQwNsEAAAAAAAAAAAAAAAAAAAAAMJiSAAAAAAAwmJIAA5iyAAA4boADmLIAAEBgTNADwEMAAAAAAAAACRABAAMAAAAAAAAACpAAAAkAAAAGAAAAB3WUj8AAAAAAAAAAONJUj/bp5lDetmGRAhAE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gIJAAAABgAAAACEMDbAQAAAAQAAAAAAAAAAAAAAAAAAAAbQBAAQAAAADQAAAAIAAAAAgAAAAAAAAAAAAAA/v8TQuXsE0IDAAAAAAAAAAAAAAD+/xNCAAAAAAAAAADl7BNCIQAAAAgAAABiAAAADAAAAAEAAAAhAAAACAAAAB4AAAAYAAAAMwEAADcEAABSAQAAVQQ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FdunQ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8KAd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RFOu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F3BB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ImFB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UKZGQ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QHi0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tpdN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YuXxw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FpH38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LQWo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cuYf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FgyhE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MH+n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egx0Q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Hba1M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mYkF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aGSCw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F29u0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27Vr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YNDe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HJIs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gygv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RR5Iw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F+4Ag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PXwH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b1rzh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gIJAAAABgAAAACEMDbAQAAAAQAAAAAAAAAAAAAAAAAAAAbQBIAQAAAADQAAAAIAAAAAgAAAAAAAAAAAAAA/v8TQuXsE0IDAAAAAAAAAAAAAAD+/xNCAAAAAAAAAADl7BNCIQAAAAgAAABiAAAADAAAAAEAAAAhAAAACAAAAB4AAAAYAAAAYQEAADcEAACAAQAAVQQ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FdunQ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8KAd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RFOu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F3BB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ImFB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UKZGQ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QHi0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tpdN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YuXxw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FpH38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LQWo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cuYf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FgyhE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MH+n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egx0Q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Hba1M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mYkF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aGSCw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F29u0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27Vr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YNDe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HJIs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gygv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RR5Iw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F+4Ag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PXwH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b1rzh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gIJAAAABgAAAACEMDbAQAAAAQAAAAAAAAAAAAAAAAAAAAbQBQAQAAAADQAAAAIAAAAAgAAAAAAAAAAAAAA/v8TQuXsE0IDAAAAAAAAAAAAAAD+/xNCAAAAAAAAAADl7BNCIQAAAAgAAABiAAAADAAAAAEAAAAhAAAACAAAAB4AAAAYAAAAkgEAADcEAACwAQAAVQQ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FdunQ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8KAd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RFOu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F3BB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ImFB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UKZGQ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QHi0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tpdN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YuXxw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FpH38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LQWo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cuYf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FgyhE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MH+n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egx0Q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Hba1M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mYkF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aGSCw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F29u0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27Vr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YNDe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HJIs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gygv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RR5Iw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F+4Ag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PXwH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b1rzh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gIJAAAABgAAAACEMDbAQAAAAQAAAAAAAAAAAAAAAAAAAAbQBIAQAAAADQAAAAIAAAAAgAAAAAAAAAAAAAA/v8TQuXsE0IDAAAAAAAAAAAAAAD+/xNCAAAAAAAAAADl7BNCIQAAAAgAAABiAAAADAAAAAEAAAAhAAAACAAAAB4AAAAYAAAA2QEAADcEAAD3AQAAVQQ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FdunQ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8KAd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RFOu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F3BB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ImFB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UKZGQ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QHi0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tpdN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YuXxw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FpH38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LQWo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cuYf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FgyhE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MH+n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egx0Q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Hba1M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mYkF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aGSCw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F29u0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27Vr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YNDe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HJIs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gygv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RR5Iw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F+4Ag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PXwH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b1rzh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HrpJqx66SSsAAPBCzUrCQ28Ld0QIQBcDUAAAAEQAAAACEMDbBgAAAAAAAADj8GQ+AAAAAHntBz7UBjo9ZJEWPhbYiTxkkRY+FdiJvHntBz7TBjq94/BkPgAAAAAAAQMDA4EAABRAF4AQAAAABAAAAAAAAP8oAAAADAAAAAIAAAAkAAAAJAAAAAAAgD0AAAAAAAAAAAAAgD0AAAAAAAAAAAIAAAAnAAAAGAAAAAIAAAAAAAAAAAAAAAAAAAAlAAAADAAAAAIAAAATAAAADAAAAAEAAAA7AAAACAAAABsAAAAQAAAA7xkAALs9AAA2AAAAEAAAAEEZAAATPgAAWAAAACgAAAAAAAAAAAAAAP//////////AwAAAFwZ3D1cGZs9QRlkPTYAAAAQAAAA7xkAALs9AAA9AAAACAAAADwAAAAIAAAAPgAAABgAAACUAQAA1gMAAJ8BAADiAw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DBdbpDXi4hQghAAAI8AAAAMAAAAAIQwNsAAAAAjgAAAAAAAACrqio9AgAAAAIAAAACAAAAAAAAAAIQwNsAAAAAPz8//whAGAMsAAAAIAAAAAIQwNsCAAAAAAAAAAAAAAAAAAAAG0y2PgAAAAAAAQGBFUAYABAAAAAEAAAAAAAAACEAAAAIAAAAYgAAAAwAAAABAAAAJAAAACQAAAAAAIA9AAAAAAAAAAAAAIA9AAAAAAAAAAACAAAAXwAAADgAAAACAAAAOAAAAAAAAAA4AAAAAAAAAAAAAQBQAAAAAAAAAD8/PwAAAAAAAAAAAAAAAAAlAAAADAAAAAIAAAAlAAAADAAAAAUAAIBXAAAAJAAAAHABAAAkAAAAeAEAAFcAAAACAAAARxd9AkcXKQUlAAAADAAAAAcAAIAlAAAADAAAAAA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AAAAAAAADwQgAA8MIAAAAAwXW6Q14uIUIIQBcDPAAAADAAAAACEMDbBAAAAAAAAADle6w+agOdvTofET8AAAAA5XusPmoDnT3le6w+agOdvQABAYEUQBeAEAAAAAQAAAA/Pz//JAAAACQAAAAAAIA9AAAAAAAAAAAAAIA9AAAAAAAAAAACAAAAJQAAAAwAAAABAAAAEwAAAAwAAAABAAAAJQAAAAwAAAAIAACAVgAAACwAAABrAQAAUAAAAH4BAABsAAAABAAAANoXBAVHF74GtBYEBdoXBAUlAAAADAAAAAcAAI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I+XZZDrT2ERApAAIAkAAAAGAAAAN/x6/8BAAAAAAAAAH09pr5isdg/fT2mPigAAAAMAAAAAQAAACEAAAAIAAAAYgAAAAwAAAABAAAAJAAAACQAAAAAAIA9AAAAAAAAAAAAAIA9AAAAAAAAAAACAAAAJwAAABgAAAABAAAAAAAAAOvx3wAAAAAAJQAAAAwAAAABAAAAJQAAAAwAAAAIAACAVgAAADAAAAAsAQAA+gMAAPgBAAAiBAAABQAAAMQSqD/EEhdCdx8XQncfqD/EEqg/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j5dlkOtPYRECEAAAjwAAAAwAAAAAhDA2wAAAACOAAAAAAAAAKuqKjwCAAAAAgAAAAIAAAAAAAAAAhDA2wAAAAAAAAD/CEAYA0gAAAA8AAAAAhDA2wUAAAAAAAAAAAAAAAAAAABisdg/AAAAAGKx2D99Paa+AAAAAH09pr4AAAAAAAAAAAABAQGBAQEBFUAYABAAAAAEAAAAAAAAACQAAAAkAAAAAACAPQAAAAAAAAAAAACAPQAAAAAAAAAAAgAAAF8AAAA4AAAAAgAAADgAAAAAAAAAOAAAAAAAAAAAAAEAFAAAAAAAAAAAAAAAAAAAAAAAAAAAAAAAJQAAAAwAAAACAAAAJQAAAAwAAAAFAACAVgAAADAAAAAqAQAA+AMAAPoBAAAkBAAABQAAAMQSF0J3HxdCdx+oP8QSqD/EEhdC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kMBNEStPYRECkAAgCQAAAAYAAAA3/Hr/wEAAAAAAAAAfT2mvmKx2D99PaY+IQAAAAgAAABiAAAADAAAAAEAAAAkAAAAJAAAAAAAgD0AAAAAAAAAAAAAgD0AAAAAAAAAAAIAAAAlAAAADAAAAAEAAAAlAAAADAAAAAgAAIBWAAAAMAAAAM8CAAD6AwAAmwMAACIEAAAFAAAA+SyoP/ksF0KrORdCqzmoP/ksqD8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QwE0RK09hEQIQAACPAAAADAAAAACEMDbAAAAAI4AAAAAAAAAq6oqPAIAAAACAAAAAgAAAAAAAAACEMDbAAAAAAAAAP8IQBgDSAAAADwAAAACEMDbBQAAAAAAAAAAAAAAAAAAAGKx2D8AAAAAYrHYP309pr4AAAAAfT2mvgAAAAAAAAAAAAEBAYEBAQEVQBgAEAAAAAQAAAAAAAAAJAAAACQAAAAAAIA9AAAAAAAAAAAAAIA9AAAAAAAAAAACAAAAXwAAADgAAAACAAAAOAAAAAAAAAA4AAAAAAAAAAAAAQAUAAAAAAAAAAAAAAAAAAAAAAAAAAAAAAAlAAAADAAAAAIAAAAlAAAADAAAAAUAAIBWAAAAMAAAAM0CAAD4AwAAnQMAACQEAAAFAAAA+SwXQqs5F0KrOag/+SyoP/ksF0I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"/>
                    <pic:cNvPicPr>
                      <a:picLocks noChangeAspect="1" noChangeArrowheads="1"/>
                    </pic:cNvPicPr>
                  </pic:nvPicPr>
                  <pic:blipFill>
                    <a:blip r:embed="rId12"/>
                    <a:stretch>
                      <a:fillRect/>
                    </a:stretch>
                  </pic:blipFill>
                  <pic:spPr bwMode="auto">
                    <a:xfrm>
                      <a:off x="0" y="0"/>
                      <a:ext cx="5334000" cy="6143426"/>
                    </a:xfrm>
                    <a:prstGeom prst="rect">
                      <a:avLst/>
                    </a:prstGeom>
                    <a:noFill/>
                    <a:ln w="9525">
                      <a:noFill/>
                      <a:headEnd/>
                      <a:tailEnd/>
                    </a:ln>
                  </pic:spPr>
                </pic:pic>
              </a:graphicData>
            </a:graphic>
          </wp:inline>
        </w:drawing>
      </w:r>
    </w:p>
    <w:p w14:paraId="571F5A12" w14:textId="77777777" w:rsidR="00774D13" w:rsidRDefault="00AB4DE0">
      <w:pPr>
        <w:numPr>
          <w:ilvl w:val="0"/>
          <w:numId w:val="6"/>
        </w:numPr>
      </w:pPr>
      <w:r>
        <w:rPr>
          <w:b/>
        </w:rPr>
        <w:t>Application Layer</w:t>
      </w:r>
      <w:r>
        <w:t xml:space="preserve">: containing all the application provided by the SDN solution. </w:t>
      </w:r>
      <w:proofErr w:type="gramStart"/>
      <w:r>
        <w:t>Generally</w:t>
      </w:r>
      <w:proofErr w:type="gramEnd"/>
      <w:r>
        <w:t xml:space="preserve"> a Web GUI dashboard is the first application provided to SDN users. Other common applications are Network infrastructure interconnection interfaces allowing the SDN solution to be plugged to a Cloud Infrastructure or a Container orchestrator.</w:t>
      </w:r>
    </w:p>
    <w:p w14:paraId="68CF3B4E" w14:textId="77777777" w:rsidR="00774D13" w:rsidRDefault="00AB4DE0">
      <w:pPr>
        <w:numPr>
          <w:ilvl w:val="0"/>
          <w:numId w:val="6"/>
        </w:numPr>
      </w:pPr>
      <w:r>
        <w:rPr>
          <w:b/>
        </w:rPr>
        <w:t>Control Layer</w:t>
      </w:r>
      <w:r>
        <w:t xml:space="preserve">: containing the SDN controller. This is the most intelligent part of </w:t>
      </w:r>
      <w:proofErr w:type="gramStart"/>
      <w:r>
        <w:t>a</w:t>
      </w:r>
      <w:proofErr w:type="gramEnd"/>
      <w:r>
        <w:t xml:space="preserve"> SDN solution. The SDN controller is made up of:</w:t>
      </w:r>
    </w:p>
    <w:p w14:paraId="71230636" w14:textId="77777777" w:rsidR="00774D13" w:rsidRDefault="00AB4DE0">
      <w:pPr>
        <w:numPr>
          <w:ilvl w:val="1"/>
          <w:numId w:val="7"/>
        </w:numPr>
      </w:pPr>
      <w:r>
        <w:t>the SDN engine, made up of SDN Control Logic and databases.</w:t>
      </w:r>
    </w:p>
    <w:p w14:paraId="67B22E84" w14:textId="77777777" w:rsidR="00774D13" w:rsidRDefault="00AB4DE0">
      <w:pPr>
        <w:numPr>
          <w:ilvl w:val="1"/>
          <w:numId w:val="7"/>
        </w:numPr>
      </w:pPr>
      <w:r>
        <w:lastRenderedPageBreak/>
        <w:t>"Southbound" interfaces that are used to control SDN network nodes. Most commonly used southbound interface protocols are OpenFlow, XMPP and OVSDB.</w:t>
      </w:r>
    </w:p>
    <w:p w14:paraId="39AF632F" w14:textId="77777777" w:rsidR="00774D13" w:rsidRDefault="00AB4DE0">
      <w:pPr>
        <w:numPr>
          <w:ilvl w:val="1"/>
          <w:numId w:val="7"/>
        </w:numPr>
      </w:pPr>
      <w:r>
        <w:t>"Northbound" interfaces that are used to expose services provided by the infrastructure layer "upward" to the SDN applications. The most commonly used northbound interface protocol is HTTP/REST.</w:t>
      </w:r>
    </w:p>
    <w:p w14:paraId="187CC4C3" w14:textId="77777777" w:rsidR="00774D13" w:rsidRDefault="00AB4DE0">
      <w:pPr>
        <w:numPr>
          <w:ilvl w:val="0"/>
          <w:numId w:val="6"/>
        </w:numPr>
      </w:pPr>
      <w:r>
        <w:rPr>
          <w:b/>
        </w:rPr>
        <w:t>Infrastructure Layer</w:t>
      </w:r>
      <w:r>
        <w:t xml:space="preserve">: containing the SDN network nodes. This is the </w:t>
      </w:r>
      <w:proofErr w:type="gramStart"/>
      <w:r>
        <w:t>work load</w:t>
      </w:r>
      <w:proofErr w:type="gramEnd"/>
      <w:r>
        <w:t xml:space="preserve"> of a SDN solution. SDN network nodes can be either physical or virtual nodes. Typically, on each SDN node, there are:</w:t>
      </w:r>
    </w:p>
    <w:p w14:paraId="059539A5" w14:textId="77777777" w:rsidR="00774D13" w:rsidRDefault="00AB4DE0">
      <w:pPr>
        <w:numPr>
          <w:ilvl w:val="1"/>
          <w:numId w:val="8"/>
        </w:numPr>
      </w:pPr>
      <w:proofErr w:type="gramStart"/>
      <w:r>
        <w:t>a</w:t>
      </w:r>
      <w:proofErr w:type="gramEnd"/>
      <w:r>
        <w:t xml:space="preserve"> SDN agent: which is handling the communication between each SDN network node and the SDN controller.</w:t>
      </w:r>
    </w:p>
    <w:p w14:paraId="48D12963" w14:textId="77777777" w:rsidR="00774D13" w:rsidRDefault="00AB4DE0">
      <w:pPr>
        <w:numPr>
          <w:ilvl w:val="1"/>
          <w:numId w:val="8"/>
        </w:numPr>
      </w:pPr>
      <w:r>
        <w:t>A flow/routing table built by the SDN Agent.</w:t>
      </w:r>
    </w:p>
    <w:p w14:paraId="1B2D8885" w14:textId="77777777" w:rsidR="00774D13" w:rsidRDefault="00AB4DE0">
      <w:pPr>
        <w:numPr>
          <w:ilvl w:val="1"/>
          <w:numId w:val="8"/>
        </w:numPr>
      </w:pPr>
      <w:r>
        <w:t>A forwarding plane engine</w:t>
      </w:r>
    </w:p>
    <w:p w14:paraId="3CDB09B8" w14:textId="77777777" w:rsidR="00774D13" w:rsidRDefault="00AB4DE0">
      <w:pPr>
        <w:pStyle w:val="Heading3"/>
      </w:pPr>
      <w:bookmarkStart w:id="1424" w:name="X9b4b5938f061079dc44ff206bc80be65a21a310"/>
      <w:bookmarkStart w:id="1425" w:name="_Toc54542603"/>
      <w:r>
        <w:t>the primary changes between SDN and traditional networking</w:t>
      </w:r>
      <w:bookmarkEnd w:id="1424"/>
      <w:bookmarkEnd w:id="1425"/>
    </w:p>
    <w:p w14:paraId="3A10A28C" w14:textId="77777777" w:rsidR="00774D13" w:rsidRDefault="00AB4DE0">
      <w:pPr>
        <w:pStyle w:val="FirstParagraph"/>
      </w:pPr>
      <w:r>
        <w:t>In a traditional infrastructure, the route calculation is made on each individual router. each router needs to run one or several routing protocols, through which it exchanges routes with the rest routers in the network, and eventually, based on the route information learned, each router assumes it gains enough knowledge about the network in order to make the forwarding decision. From the network perspective, the control plane is distributed in each individual router, and the end to end routing path is the result of all decisions made by the control plane located on each router.</w:t>
      </w:r>
    </w:p>
    <w:p w14:paraId="2B38B25F" w14:textId="77777777" w:rsidR="00774D13" w:rsidRDefault="00AB4DE0">
      <w:pPr>
        <w:pStyle w:val="BodyText"/>
      </w:pPr>
      <w:r>
        <w:t>The control plane on one router may look like this:</w:t>
      </w:r>
    </w:p>
    <w:p w14:paraId="391FB45D" w14:textId="77777777" w:rsidR="00774D13" w:rsidRDefault="00AB4DE0">
      <w:pPr>
        <w:pStyle w:val="BodyText"/>
      </w:pPr>
      <w:r>
        <w:rPr>
          <w:b/>
        </w:rPr>
        <w:t>Component in a traditional router.</w:t>
      </w:r>
    </w:p>
    <w:p w14:paraId="10572310" w14:textId="77777777" w:rsidR="00774D13" w:rsidRDefault="00AB4DE0">
      <w:pPr>
        <w:pStyle w:val="BodyText"/>
      </w:pPr>
      <w:r>
        <w:rPr>
          <w:noProof/>
        </w:rPr>
        <w:lastRenderedPageBreak/>
        <w:drawing>
          <wp:inline distT="0" distB="0" distL="0" distR="0" wp14:anchorId="621A9E30" wp14:editId="323392C5">
            <wp:extent cx="4565514" cy="6593983"/>
            <wp:effectExtent l="0" t="0" r="0" b="0"/>
            <wp:docPr id="6"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97+dDXwRmRAhAAQI8AAAAMAAAAAIQwNsAAAAAjgAAAAAAAACrqio8AgAAAAIAAAACAAAAAAAAAAIQwNsAAAAAAAAA/whAAANIAAAAPAAAAAIQwNsFAAAAAAAAAAAAAAAAAAAAjwo3PwAAAACPCjc/RqLYvgAAAABGoti+AAAAAAAAAAAAAQEBgQEDAxVAAAAQAAAABAAAAAEAAAAkAAAAJAAAAAAAgD0AAAAAAAAAAAAAgD0AAAAAAAAAAAIAAABfAAAAOAAAAAIAAAA4AAAAAAAAADgAAAAAAAAAAAABABQAAAAAAAAAAAAAAAAAAAAAAAAAAAAAACUAAAAMAAAAAgAAACUAAAAMAAAABQAAgFYAAAAwAAAAzQEAAGMDAAAnAgAAmgMAAAUAAAD2HHo5UyJ6OVMiTTb2HE029hx6O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UnRBENi9mRApAAIAkAAAAGAAAAPPu2/8BAAAAAAAAAEai2L6PCjc/RqLYPiEAAAAIAAAAYgAAAAwAAAABAAAAJAAAACQAAAAAAIA9AAAAAAAAAAAAAIA9AAAAAAAAAAACAAAAJQAAAAwAAAABAAAAJQAAAAwAAAAIAACAVgAAADAAAABCAgAAZQMAAJgCAACZAwAABQAAACAkWDYgJIQ5fSmEOX0pWDYgJFg2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tSdEEQ2L2ZECEABAjwAAAAwAAAAAhDA2wAAAACOAAAAAAAAAKuqKjwCAAAAAgAAAAIAAAAAAAAAAhDA2wAAAAAAAAD/CEAAA0gAAAA8AAAAAhDA2wUAAAAAAAAAAAAAAAAAAACPCjc/AAAAAI8KNz9Goti+AAAAAEai2L4AAAAAAAAAAAABAQGBAQMDFUAAABAAAAAEAAAAAQAAACQAAAAkAAAAAACAPQAAAAAAAAAAAACAPQAAAAAAAAAAAgAAAF8AAAA4AAAAAgAAADgAAAAAAAAAOAAAAAAAAAAAAAEAFAAAAAAAAAAAAAAAAAAAAAAAAAAAAAAAJQAAAAwAAAACAAAAJQAAAAwAAAAFAACAVgAAADAAAABAAgAAYwMAAJoCAACaAwAABQAAACAkhDl9KYQ5fSlYNiAkWDYgJIQ5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lEM+pDRXdvRCtAAAAMAAAAAAAAAB5ABgAMAAAAAAAAACFABQAMAAAAAAAAAB5ACQAMAAAAAAAAACpAAAAkAAAAGAAAAMCbCTkAAAAAAAAAAMCbCTlEM+pDRXdvRCFABwAMAAAAAAAAAAhAAAM8AAAAMAAAAAIQwNsEAAAAAAAAAAAAAAAAAAAAAMJiSAAAAAAAwmJIAA5iyAAA4boADmLIAAEBgTNAAAEMAAAAAAAAACRABAAMAAAAAAAAACpAAAAkAAAAGAAAAB3WUj8AAAAAAAAAAONJUj9EM+pDFN9nRAhAA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IAQAAAADQAAAADAAAAAgAAAAAAAAAAAAAA/v8TQuXsE0IDAAAAAAAAAAAAAAD+/xNCAAAAAAAAAADl7BNCIQAAAAgAAABiAAAADAAAAAEAAAAhAAAACAAAAB4AAAAYAAAA1AEAAJ8DAADzAQAAvgM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I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IAQAAAADQAAAADAAAAAgAAAAAAAAAAAAAA/v8TQuXsE0IDAAAAAAAAAAAAAAD+/xNCAAAAAAAAAADl7BNCIQAAAAgAAABiAAAADAAAAAEAAAAhAAAACAAAAB4AAAAYAAAAAwIAAJ8DAAAhAgAAvgM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IAQAAAADQAAAADAAAAAgAAAAAAAAAAAAAA/v8TQuXsE0IDAAAAAAAAAAAAAAD+/xNCAAAAAAAAAADl7BNCIQAAAAgAAABiAAAADAAAAAEAAAAhAAAACAAAAB4AAAAYAAAAMwIAAJ8DAABRAgAAvgM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IAQAAAADQAAAADAAAAAgAAAAAAAAAAAAAA/v8TQuXsE0IDAAAAAAAAAAAAAAD+/xNCAAAAAAAAAADl7BNCIQAAAAgAAABiAAAADAAAAAEAAAAhAAAACAAAAB4AAAAYAAAAegIAAJ8DAACYAgAAvgM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ChbSQ2Y9zEMIQAECPAAAADAAAAACEMDbAAAAAI4AAAAAAAAAq6oqPAIAAAACAAAAAgAAAAAAAAACEMDbAAAAAAAAAP8IQAADSAAAADwAAAACEMDbBQAAAAAAAAAAAAAAAAAAAO/3ez8AAAAA7/d7P5yNCr8AAAAAnI0KvwAAAAAAAAAAAAEBAYEBAwMVQAAAEAAAAAQAAAABAAAAIQAAAAgAAABiAAAADAAAAAEAAAAkAAAAJAAAAAAAgD0AAAAAAAAAAAAAgD0AAAAAAAAAAAIAAABfAAAAOAAAAAIAAAA4AAAAAAAAADgAAAAAAAAAAAABABQAAAAAAAAAAAAAAAAAAAAAAAAAAAAAACUAAAAMAAAAAgAAACUAAAAMAAAABQAAgFYAAAAwAAAAogEAAFUBAAAcAgAAmgEAAAUAAAA7GoAZnSGAGZ0hcRU7GnEVOxqAG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AYne9DZj3MQwhAAQI8AAAAMAAAAAIQwNsAAAAAjgAAAAAAAACrqio8AgAAAAIAAAACAAAAAAAAAAIQwNsAAAAAAAAA/whAAAMsAAAAIAAAAAIQwNsCAAAAAAAAAAAAAAAAAAAAIFSZPgAAAAAAAQEBFUAAABAAAAAEAAAAAQAAACEAAAAIAAAAYgAAAAwAAAABAAAAJAAAACQAAAAAAIA9AAAAAAAAAAAAAIA9AAAAAAAAAAACAAAAXwAAADgAAAACAAAAOAAAAAAAAAA4AAAAAAAAAAAAAQAUAAAAAAAAAAAAAAAAAAAAAAAAAAAAAAAlAAAADAAAAAIAAAAlAAAADAAAAAUAAIBXAAAAJAAAAN0BAACWAQAA4QEAAL4BAAACAAAA7B2AGewdvxs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GJ3vQ2Y9zEMIQAgDUAAAAEQAAAACEMDbBgAAAAAAAAAmiLw+AAAAAHEGjj7UBjo9ZliVPhbYiTxmWJU+FdiJvHEGjj7TBjq9Joi8PgAAAAAAAQMDA4FWABRACIAQAAAABAAAAAAAAP8oAAAADAAAAAEAAAAkAAAAJAAAAAAAgD0AAAAAAAAAAAAAgD0AAAAAAAAAAAIAAAAnAAAAGAAAAAEAAAAAAAAAAAAAAAAAAAAlAAAADAAAAAEAAAATAAAADAAAAAEAAAA7AAAACAAAABsAAAAQAAAA7B0AAEMcAAA2AAAAEAAAAJUdAACVGwAAWAAAACgAAAAAAAAAAAAAAP//////////AwAAAMwdsBsMHrAbQx6VGzYAAAAQAAAA7B0AAEMcAAA9AAAACAAAADwAAAAIAAAAPgAAABgAAADZAQAAuQEAAOUBAADF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AAAAAAAA8EIAAPDCAAAAANqOaUNmPcxDCEABAjwAAAAwAAAAAhDA2wAAAACOAAAAAAAAAKuqKjwCAAAAAgAAAAIAAAAAAAAAAhDA2wAAAAAAAAD/CEAIAywAAAAgAAAAAhDA2wIAAAAAAAAAAAAAAAAAAAAgVJk+AAAAAAABAwMVQAgAEAAAAAQAAAABAAAAJAAAACQAAAAAAIA9AAAAAAAAAAAAAIA9AAAAAAAAAAACAAAAXwAAADgAAAACAAAAOAAAAAAAAAA4AAAAAAAAAAAAAQAUAAAAAAAAAAAAAAAAAAAAAAAAAAAAAAAlAAAADAAAAAIAAAAlAAAADAAAAAUAAIBXAAAAJAAAAOcAAACWAQAA6wAAAL4BAAACAAAAkQ6AGZEOvxs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2o5pQ2Y9zEMIQAkDUAAAAEQAAAACEMDbBgAAAAAAAAAmiLw+AAAAAHEGjj7UBjo9ZliVPhbYiTxmWJU+FdiJvHEGjj7TBjq9Joi8PgAAAAAAAQMDA4EDAxRACYAQAAAABAAAAAAAAP8kAAAAJAAAAAAAgD0AAAAAAAAAAAAAgD0AAAAAAAAAAAIAAAAlAAAADAAAAAEAAAATAAAADAAAAAEAAAA7AAAACAAAABsAAAAQAAAAkQ4AAEMcAAA2AAAAEAAAADoOAACVGwAAWAAAACgAAAAAAAAAAAAAAP//////////AwAAAHEOsBuyDrAb6Q6VGzYAAAAQAAAAkQ4AAEMcAAA9AAAACAAAADwAAAAIAAAAPgAAABgAAADjAAAAuQEAAO8AAADF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AAAAAAAA8EIAAPDCAAAAAM7y70Pimo1DCEABAjwAAAAwAAAAAhDA2wAAAACOAAAAAAAAAKuqKjwCAAAAAgAAAAIAAAAAAAAAAhDA2wAAAAAAAAD/CEAJAywAAAAgAAAAAhDA2wIAAAAAAAAAAAAAAAAAAAC0X+I+AAAAAAABAwMVQAkAEAAAAAQAAAABAAAAJAAAACQAAAAAAIA9AAAAAAAAAAAAAIA9AAAAAAAAAAACAAAAXwAAADgAAAACAAAAOAAAAAAAAAA4AAAAAAAAAAAAAQAUAAAAAAAAAAAAAAAAAAAAAAAAAAAAAAAlAAAADAAAAAIAAAAlAAAADAAAAAUAAIBXAAAAJAAAAN0BAAAZAQAA4gEAAFIBAAACAAAA9x2sEfcd/RQ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zvLvQ+KajUMIQAoDUAAAAEQAAAACEMDbBgAAAAAAAADdyQI/AAAAAAUS1z7UBjo9+mPePhbYiTz6Y94+FdiJvAUS1z7TBjq93ckCPwAAAAAAAQMDA4FWABRACoAQAAAABAAAAAAAAP8kAAAAJAAAAAAAgD0AAAAAAAAAAAAAgD0AAAAAAAAAAAIAAAAlAAAADAAAAAEAAAATAAAADAAAAAEAAAA7AAAACAAAABsAAAAQAAAA9x0AAIEVAAA2AAAAEAAAAKAdAADSFAAAWAAAACgAAAAAAAAAAAAAAP//////////AwAAANcd7hQXHu4UTh7SFDYAAAAQAAAA9x0AAIEVAAA9AAAACAAAADwAAAAIAAAAPgAAABgAAADaAQAATQEAAOUBAABZ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pLSpwqS0qUKktKnCpLSpwg25EkTimo1DCEABAjwAAAAwAAAAAhDA2wAAAACOAAAAAAAAAKuqKjwCAAAAAgAAAAIAAAAAAAAAAhDA2wAAAAAAAAD/CEAKAywAAAAgAAAAAhDA2wIAAAAAAAAAAAAAAAAAAABZryQ/AAAAAAABAwMVQAoAEAAAAAQAAAABAAAAJAAAACQAAAAAAIA9AAAAAAAAAAAAAIA9AAAAAAAAAAACAAAAXwAAADgAAAACAAAAOAAAAAAAAAA4AAAAAAAAAAAAAQAUAAAAAAAAAAAAAAAAAAAAAAAAAAAAAAAlAAAADAAAAAIAAAAlAAAADAAAAAUAAIBXAAAAJAAAABICAAAZAQAATQIAAFMBAAACAAAApySsET0hFRU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CktKnCpLSpQqS0qcKktKnCDbkSROKajUMIQAkDUAAAAEQAAAACEMDbBgAAAAAAAABcSTY/AAAAAIIIHz/UBjo9fbEiPxbYiTx9sSI/FdiJvIIIHz/TBjq9XEk2PwAAAAAAAQMDA4EDAxRACYAQAAAABAAAAAAAAP8kAAAAJAAAAAAAgD0AAAAAAAAAAAAAgD0AAAAAAAAAAAIAAAAlAAAADAAAAAEAAAATAAAADAAAAAEAAAA7AAAACAAAABsAAAAQAAAA4CAAAHMVAAA2AAAAEAAAAB4hAAC6FAAAWAAAACgAAAAAAAAAAAAAAP//////////AwAAADEh9BRfISEVmSE1FTYAAAAQAAAA4CAAAHMVAAA9AAAACAAAADwAAAAIAAAAPgAAABgAAAAOAgAASwEAABoCAABY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pLSpQqS0qUKktKlCpLSpwqnmu0Pimo1DCEABAjwAAAAwAAAAAhDA2wAAAACOAAAAAAAAAKuqKjwCAAAAAgAAAAIAAAAAAAAAAhDA2wAAAAAAAAD/CEAJAywAAAAgAAAAAhDA2wIAAAAAAAAAAAAAAAAAAABZryQ/AAAAAAABAwMVQAkAEAAAAAQAAAABAAAAJAAAACQAAAAAAIA9AAAAAAAAAAAAAIA9AAAAAAAAAAACAAAAXwAAADgAAAACAAAAOAAAAAAAAAA4AAAAAAAAAAAAAQAUAAAAAAAAAAAAAAAAAAAAAAAAAAAAAAAlAAAADAAAAAIAAAAlAAAADAAAAAUAAIBXAAAAJAAAAHUBAAAZAQAAsAEAAFMBAAACAAAAdResEd8aFRU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CktKlCpLSpQqS0qUKktKnCqea7Q+KajUMIQAsDUAAAAEQAAAACEMDbBgAAAAAAAABcSTY/AAAAAIIIHz/UBjo9fbEiPxbYiTx9sSI/FdiJvIIIHz/TBjq9XEk2PwAAAAAAAQMDA4EAABRAC4AQAAAABAAAAAAAAP8kAAAAJAAAAAAAgD0AAAAAAAAAAAAAgD0AAAAAAAAAAAIAAAAlAAAADAAAAAEAAAATAAAADAAAAAEAAAA7AAAACAAAABsAAAAQAAAAPBsAAHMVAAA2AAAAEAAAAP4aAAC6FAAAWAAAACgAAAAAAAAAAAAAAP//////////AwAAAOsa9BS9GiEVgxo1FTYAAAAQAAAAPBsAAHMVAAA9AAAACAAAADwAAAAIAAAAPgAAABgAAACoAQAASwEAALQBAABY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AAAAAAAA8EIAAPDCAAAAACKAZkPimo1DCEABAjwAAAAwAAAAAhDA2wAAAACOAAAAAAAAAKuqKjwCAAAAAgAAAAIAAAAAAAAAAhDA2wAAAAAAAAD/CEALAywAAAAgAAAAAhDA2wIAAAAAAAAAAAAAAAAAAAC0X+I+AAAAAAABAwMVQAsAEAAAAAQAAAABAAAAJAAAACQAAAAAAIA9AAAAAAAAAAAAAIA9AAAAAAAAAAACAAAAXwAAADgAAAACAAAAOAAAAAAAAAA4AAAAAAAAAAAAAQAUAAAAAAAAAAAAAAAAAAAAAAAAAAAAAAAlAAAADAAAAAIAAAAlAAAADAAAAAUAAIBXAAAAJAAAAOQAAAAZAQAA6AAAAFIBAAACAAAAYA6sEWAO/RQ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IoBmQ+KajUMIQAgDUAAAAEQAAAACEMDbBgAAAAAAAADdyQI/AAAAAAUS1z7UBjo9+mPePhbYiTz6Y94+FdiJvAUS1z7TBjq93ckCPwAAAAAAAQMDA4FWABRACIAQAAAABAAAAAAAAP8kAAAAJAAAAAAAgD0AAAAAAAAAAAAAgD0AAAAAAAAAAAIAAAAlAAAADAAAAAEAAAATAAAADAAAAAEAAAA7AAAACAAAABsAAAAQAAAAYA4AAIEVAAA2AAAAEAAAAAkOAADSFAAAWAAAACgAAAAAAAAAAAAAAP//////////AwAAAEAO7hSBDu4UuA7SFDYAAAAQAAAAYA4AAIEVAAA9AAAACAAAADwAAAAIAAAAPgAAABgAAADgAAAATQEAAOwAAABZ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pLSpwqS0qUKktKnCpLSpwl2/qEPimo1DCEABAjwAAAAwAAAAAhDA2wAAAACOAAAAAAAAAKuqKjwCAAAAAgAAAAIAAAAAAAAAAhDA2wAAAAAAAAD/CEAIAywAAAAgAAAAAhDA2wIAAAAAAAAAAAAAAAAAAABZryQ/AAAAAAABAwMVQAgAEAAAAAQAAAABAAAAJAAAACQAAAAAAIA9AAAAAAAAAAAAAIA9AAAAAAAAAAACAAAAXwAAADgAAAACAAAAOAAAAAAAAAA4AAAAAAAAAAAAAQAUAAAAAAAAAAAAAAAAAAAAAAAAAAAAAAAlAAAADAAAAAIAAAAlAAAADAAAAAUAAIBXAAAAJAAAABgBAAAZAQAAUwEAAFMBAAACAAAAEBWsEacRFRU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CktKnCpLSpQqS0qcKktKnCXb+oQ+KajUMIQAsDUAAAAEQAAAACEMDbBgAAAAAAAABcSTY/AAAAAIIIHz/UBjo9fbEiPxbYiTx9sSI/FdiJvIIIHz/TBjq9XEk2PwAAAAAAAQMDA4EAABRAC4AQAAAABAAAAAAAAP8kAAAAJAAAAAAAgD0AAAAAAAAAAAAAgD0AAAAAAAAAAAIAAAAlAAAADAAAAAEAAAATAAAADAAAAAEAAAA7AAAACAAAABsAAAAQAAAAShEAAHMVAAA2AAAAEAAAAIcRAAC6FAAAWAAAACgAAAAAAAAAAAAAAP//////////AwAAAJsR9BTIESEVAxI1FTYAAAAQAAAAShEAAHMVAAA9AAAACAAAADwAAAAIAAAAPgAAABgAAAAUAQAASwEAACEBAABY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pLSpQqS0qUKktKlCpLSpwq/P/ELimo1DCEABAjwAAAAwAAAAAhDA2wAAAACOAAAAAAAAAKuqKjwCAAAAAgAAAAIAAAAAAAAAAhDA2wAAAAAAAAD/CEALAywAAAAgAAAAAhDA2wIAAAAAAAAAAAAAAAAAAABZryQ/AAAAAAABAwMVQAsAEAAAAAQAAAABAAAAJAAAACQAAAAAAIA9AAAAAAAAAAAAAIA9AAAAAAAAAAACAAAAXwAAADgAAAACAAAAOAAAAAAAAAA4AAAAAAAAAAAAAQAUAAAAAAAAAAAAAAAAAAAAAAAAAAAAAAAlAAAADAAAAAIAAAAlAAAADAAAAAUAAIBXAAAAJAAAAHwAAAAZAQAAtwAAAFMBAAACAAAA3wesEUgLFRU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CktKlCpLSpQqS0qUKktKnCr8/8QuKajUMIQAkDUAAAAEQAAAACEMDbBgAAAAAAAABcSTY/AAAAAIIIHz/UBjo9fbEiPxbYiTx9sSI/FdiJvIIIHz/TBjq9XEk2PwAAAAAAAQMDA4EDAxRACYAQAAAABAAAAAAAAP8kAAAAJAAAAAAAgD0AAAAAAAAAAAAAgD0AAAAAAAAAAAIAAAAlAAAADAAAAAEAAAATAAAADAAAAAEAAAA7AAAACAAAABsAAAAQAAAApgsAAHMVAAA2AAAAEAAAAGgLAAC6FAAAWAAAACgAAAAAAAAAAAAAAP//////////AwAAAFUL9BQnCyEV7Qo1FTYAAAAQAAAApgsAAHMVAAA9AAAACAAAADwAAAAIAAAAPgAAABgAAACuAAAASwEAALsAAABY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Lh9YQig9jkMIQAECPAAAADAAAAACEMDbAAAAAI4AAAAAAAAAq6oqPAIAAAACAAAAAgAAAAAAAAACEMDbAAAAAAAA//8VQAkAEAAAAAQAAAABAAAAJAAAACQAAAAAAIA9AAAAAAAAAAAAAIA9AAAAAAAAAAACAAAAXwAAADgAAAACAAAAOAAAAAAAAAA4AAAAAAAAAAAAAQAUAAAAAAAAAP8AAAAAAAAAAAAAAAAAAAAlAAAADAAAAAIAAAAlAAAADAAAAAUAAIBVAAAAUAAAADMAAADTAAAApAAAAB4BAAANAAAAJAqJDyQKUA6eCFINvgZSDd4EUg1ZA1AOWQOJD1kDwhDeBMARvgbAEZ4IwBEkCsIQJAqJDy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hmUxQyg9jkMIQAkDkAAAAIQAAAACEMDbDQAAAAAAAACfz2c/XC6Xvp/PZz8Vreq+GeszP1wuF7+fz+c+XC4XvxeSTz5cLhe/AACApBWt6r4AAICkXC6XvgAAQKVGXwe+F5JPPgAAgCSfz+c+AAAAJRnrMz8AAEAln89nP0ZfB76fz2c/XC6XvgADAwMDAwMDAwMDA4MBVgAUQAmAEAAAAAQAAAD/////IQAAAAgAAABiAAAADAAAAAEAAAAkAAAAJAAAAAAAgD0AAAAAAAAAAAAAgD0AAAAAAAAAAAIAAAAlAAAADAAAAAEAAAATAAAADAAAAAEAAAA7AAAACAAAAFUAAABQAAAAAAAAAAAAAAD//////////w0AAADZEYkP2RFQDlQQUg10DlINlAxSDQ8LUA4PC4kPDwvCEJQMwBF0DsARVBDAEdkRwhDZEYkPPAAAAAgAAAA+AAAAGAAAALAAAADVAAAAHgEAABw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hmUxQyg9jkMIQAECPAAAADAAAAACEMDbAAAAAI4AAAAAAAAAq6oqPAIAAAACAAAAAgAAAAAAAAACEMDbAAAAAAAA//8VQAkAEAAAAAQAAAABAAAAJAAAACQAAAAAAIA9AAAAAAAAAAAAAIA9AAAAAAAAAAACAAAAXwAAADgAAAACAAAAOAAAAAAAAAA4AAAAAAAAAAAAAQAUAAAAAAAAAP8AAAAAAAAAAAAAAAAAAAAlAAAADAAAAAIAAAAlAAAADAAAAAUAAIBVAAAAUAAAAK8AAADTAAAAIAEAAB4BAAANAAAA2RGJD9kRUA5UEFINdA5SDZQMUg0PC1AODwuJDw8LwhCUDMARdA7AEVQQwBHZEcIQ2RGJDy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oWGWQyg9jkMIQAkDkAAAAIQAAAACEMDbDQAAAAAAAACfz2c/XC6Xvp/PZz8Vreq+GeszP1wuF7+fz+c+XC4XvxeSTz5cLhe/AACApBWt6r4AAICkXC6XvgAAQKVGXwe+F5JPPgAAgCSfz+c+AAAAJRnrMz8AAEAln89nP0ZfB76fz2c/XC6XvgADAwMDAwMDAwMDA4MBVgAUQAmAEAAAAAQAAAD/////IQAAAAgAAABiAAAADAAAAAEAAAAkAAAAJAAAAAAAgD0AAAAAAAAAAAAAgD0AAAAAAAAAAAIAAAAlAAAADAAAAAEAAAATAAAADAAAAAEAAAA7AAAACAAAAFUAAABQAAAAAAAAAAAAAAD//////////w0AAACPGYkPjxlQDgoYUg0qFlINShRSDcUSUA7FEokPxRLCEEoUwBEqFsARChjAEY8ZwhCPGYkPPAAAAAgAAAA+AAAAGAAAACwBAADVAAAAmQEAABw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oWGWQyg9jkMIQAECPAAAADAAAAACEMDbAAAAAI4AAAAAAAAAq6oqPAIAAAACAAAAAgAAAAAAAAACEMDbAAAAAAAA//8VQAkAEAAAAAQAAAABAAAAJAAAACQAAAAAAIA9AAAAAAAAAAAAAIA9AAAAAAAAAAACAAAAXwAAADgAAAACAAAAOAAAAAAAAAA4AAAAAAAAAAAAAQAUAAAAAAAAAP8AAAAAAAAAAAAAAAAAAAAlAAAADAAAAAIAAAAlAAAADAAAAAUAAIBVAAAAUAAAACoBAADTAAAAmwEAAB4BAAANAAAAjxmJD48ZUA4KGFINKhZSDUoUUg3FElAOxRKJD8USwhBKFMARKhbAEQoYwBGPGcIQjxmJDy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ENRDKD2OQwhACQOQAAAAhAAAAAIQwNsNAAAAAAAAAJ/PZz9cLpe+n89nPxWt6r4Z6zM/XC4Xv5/P5z5cLhe/F5JPPlwuF78AAICkFa3qvgAAgKRcLpe+AABApUZfB74Xkk8+AACAJJ/P5z4AAAAlGeszPwAAQCWfz2c/Rl8Hvp/PZz9cLpe+AAMDAwMDAwMDAwMDgwFWABRACYAQAAAABAAAAP////8hAAAACAAAAGIAAAAMAAAAAQAAACQAAAAkAAAAAACAPQAAAAAAAAAAAACAPQAAAAAAAAAAAgAAACUAAAAMAAAAAQAAABMAAAAMAAAAAQAAADsAAAAIAAAAVQAAAFAAAAAAAAAAAAAAAP//////////DQAAAEUhiQ9FIVAOwB9SDeAdUg0AHFINexpQDnsaiQ97GsIQABzAEeAdwBHAH8ARRSHCEEUhiQ88AAAACAAAAD4AAAAYAAAApwEAANUAAAAVAgAAHAE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J+ENRDKD2OQwhAAQI8AAAAMAAAAAIQwNsAAAAAjgAAAAAAAACrqio8AgAAAAIAAAACAAAAAAAAAAIQwNsAAAAAAAD//xVACQAQAAAABAAAAAEAAAAkAAAAJAAAAAAAgD0AAAAAAAAAAAAAgD0AAAAAAAAAAAIAAABfAAAAOAAAAAIAAAA4AAAAAAAAADgAAAAAAAAAAAABABQAAAAAAAAA/wAAAAAAAAAAAAAAAAAAACUAAAAMAAAAAgAAACUAAAAMAAAABQAAgFUAAABQAAAApgEAANMAAAAWAgAAHgEAAA0AAABFIYkPRSFQDsAfUg3gHVINABxSDXsaUA57GokPexrCEAAcwBHgHcARwB/AEUUhwhBFIYkP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q7fCEQoPY5DCEAJA5AAAACEAAAAAhDA2w0AAAAAAAAAn89nP1wul76fz2c/Fa3qvhnrMz9cLhe/n8/nPlwuF78Xkk8+XC4XvwAAgKQVreq+AACApFwul74AAEClRl8HvheSTz4AAIAkn8/nPgAAACUZ6zM/AABAJZ/PZz9GXwe+n89nP1wul74AAwMDAwMDAwMDAwODAVYAFEAJgBAAAAAEAAAA/////yEAAAAIAAAAYgAAAAwAAAABAAAAJAAAACQAAAAAAIA9AAAAAAAAAAAAAIA9AAAAAAAAAAACAAAAJQAAAAwAAAABAAAAEwAAAAwAAAABAAAAOwAAAAgAAABVAAAAUAAAAAAAAAAAAAAA//////////8NAAAA+yiJD/soUA52J1INliVSDbYjUg0wIlAOMCKJDzAiwhC2I8ARliXAEXYnwBH7KMIQ+yiJDzwAAAAIAAAAPgAAABgAAAAjAgAA1QAAAJACAAAc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q7fCEQoPY5DCEABAjwAAAAwAAAAAhDA2wAAAACOAAAAAAAAAKuqKjwCAAAAAgAAAAIAAAAAAAAAAhDA2wAAAAAAAP//FUAJABAAAAAEAAAAAQAAACQAAAAkAAAAAACAPQAAAAAAAAAAAACAPQAAAAAAAAAAAgAAAF8AAAA4AAAAAgAAADgAAAAAAAAAOAAAAAAAAAAAAAEAFAAAAAAAAAD/AAAAAAAAAAAAAAAAAAAAJQAAAAwAAAACAAAAJQAAAAwAAAAFAACAVQAAAFAAAAAhAgAA0wAAAJICAAAeAQAADQAAAPsoiQ/7KFAOdidSDZYlUg22I1INMCJQDjAiiQ8wIsIQtiPAEZYlwBF2J8AR+yjCEPsoiQ8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ndDNkJL+mVECEABAjwAAAAwAAAAAhDA2wAAAACOAAAAAAAAAKuqKjwCAAAAAgAAAAIAAAAAAAAAAhDA2wAAAAAAAAD/CEAJA0gAAAA8AAAAAhDA2wUAAAAAAAAAAAAAAAAAAACPCjc/AAAAAI8KNz9Goti+AAAAAEai2L4AAAAAAAAAAAABAQGBAQMDFUAJABAAAAAEAAAAAQAAACQAAAAkAAAAAACAPQAAAAAAAAAAAACAPQAAAAAAAAAAAgAAAF8AAAA4AAAAAgAAADgAAAAAAAAAOAAAAAAAAAAAAAEAFAAAAAAAAAAAAAAAAAAAAAAAAAAAAAAAJQAAAAwAAAACAAAAJQAAAAwAAAAFAACAVgAAADAAAAArAAAAYwMAAIUAAACaAwAABQAAANICdzkuCHc5LghLNtICSzbSAnc5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rQoIEMiJWZECkAAgCQAAAAYAAAA8+7b/wEAAAAAAAAARqLYvo8KNz9Gotg+IQAAAAgAAABiAAAADAAAAAEAAAAkAAAAJAAAAAAAgD0AAAAAAAAAAAAAgD0AAAAAAAAAAAIAAAAlAAAADAAAAAEAAAAlAAAADAAAAAgAAIBWAAAAMAAAAJ8AAABlAwAA9gAAAJkDAAAFAAAA+wlVNvsJgjlYD4I5WA9VNvsJVTY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tCggQyIlZkQIQAECPAAAADAAAAACEMDbAAAAAI4AAAAAAAAAq6oqPAIAAAACAAAAAgAAAAAAAAACEMDbAAAAAAAAAP8IQAkDSAAAADwAAAACEMDbBQAAAAAAAAAAAAAAAAAAAI8KNz8AAAAAjwo3P0ai2L4AAAAARqLYvgAAAAAAAAAAAAEBAYEBAwMVQAkAEAAAAAQAAAABAAAAJAAAACQAAAAAAIA9AAAAAAAAAAAAAIA9AAAAAAAAAAACAAAAXwAAADgAAAACAAAAOAAAAAAAAAA4AAAAAAAAAAAAAQAUAAAAAAAAAAAAAAAAAAAAAAAAAAAAAAAlAAAADAAAAAIAAAAlAAAADAAAAAUAAIBWAAAAMAAAAJ4AAABjAwAA+AAAAJoDAAAFAAAA+wmCOVgPgjlYD1U2+wlVNvsJgjk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bBfSEIxbW9EK0AAAAwAAAAAAAAAHkAGAAwAAAAAAAAAIUAFAAwAAAAAAAAAHkAJAAwAAAAAAAAAKkAAACQAAAAYAAAAwJsJOQAAAAAAAAAAwJsJObBfSEIxbW9EIUAHAAwAAAAAAAAACEAJAzwAAAAwAAAAAhDA2wQAAAAAAAAAAAAAAAAAAAAAwmJIAAAAAADCYkgADmLIAADhugAOYsgAAQGBM0AJAQwAAAAAAAAAJEAEAAwAAAAAAAAAKkAAACQAAAAYAAAAHdZSPwAAAAAAAAAA40lSP69fSEIA1WdECEAA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AwgkAAAAGAAAAAIQwNsBAAAABAAAAAAAAAAAAAAAAAAAABtAAABAAAAANAAAAAMAAAACAAAAAAAAAAAAAAD+/xNC5ewTQgMAAAAAAAAAAAAAAP7/E0IAAAAAAAAAAOXsE0IhAAAACAAAAGIAAAAMAAAAAQAAACEAAAAIAAAAHgAAABgAAAAyAAAAnwMAAFEAAAC+Aw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AwgkAAAAGAAAAAIQwNsBAAAABAAAAAAAAAAAAAAAAAAAABtAAABAAAAANAAAAAMAAAACAAAAAAAAAAAAAAD+/xNC5ewTQgMAAAAAAAAAAAAAAP7/E0IAAAAAAAAAAOXsE0IhAAAACAAAAGIAAAAMAAAAAQAAACEAAAAIAAAAHgAAABgAAABgAAAAnwMAAH8AAAC+Aw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AwgkAAAAGAAAAAIQwNsBAAAABAAAAAAAAAAAAAAAAAAAABtAAABAAAAANAAAAAMAAAACAAAAAAAAAAAAAAD+/xNC5ewTQgMAAAAAAAAAAAAAAP7/E0IAAAAAAAAAAOXsE0IhAAAACAAAAGIAAAAMAAAAAQAAACEAAAAIAAAAHgAAABgAAACRAAAAnwMAAK8AAAC+Aw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AwgkAAAAGAAAAAIQwNsBAAAABAAAAAAAAAAAAAAAAAAAABtAAABAAAAANAAAAAMAAAACAAAAAAAAAAAAAAD+/xNC5ewTQgMAAAAAAAAAAAAAAP7/E0IAAAAAAAAAAOXsE0IhAAAACAAAAGIAAAAMAAAAAQAAACEAAAAIAAAAHgAAABgAAADXAAAAnwMAAPYAAAC+Aw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r2ALkNEbwFECEABAjwAAAAwAAAAAhDA2wAAAACOAAAAAAAAAKuqKjwCAAAAAgAAAAIAAAAAAAAAAhDA2wAAAAAAAAD/CEAJA0gAAAA8AAAAAhDA2wUAAAAAAAAAAAAAAAAAAADv93s/AAAAAO/3ez+cjQq/AAAAAJyNCr8AAAAAAAAAAAABAQGBAQMDFUAJABAAAAAEAAAAAQAAACQAAAAkAAAAAACAPQAAAAAAAAAAAACAPQAAAAAAAAAAAgAAAF8AAAA4AAAAAQAAADgAAAAAAAAAOAAAAAAAAAAAAAEAFAAAAAAAAAAAAAAAAAAAAAAAAAAAAAAAJQAAAAwAAAABAAAAJQAAAAwAAAAFAACAVgAAADAAAACsAAAAwgEAACYBAAAHAgAABQAAAOEKVCBCElQgQhJFHOEKRRzhClQg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goW0kNEbwFECkAAgCQAAAAYAAAA8+7b/wEAAAAAAAAAnI0Kv+/3ez+cjQo/IQAAAAgAAABiAAAADAAAAAEAAAAkAAAAJAAAAAAAgD0AAAAAAAAAAAAAgD0AAAAAAAAAAAIAAAAlAAAADAAAAAIAAAAlAAAADAAAAAgAAIBWAAAAMAAAAKMBAADEAQAAGgIAAAYCAAAFAAAAOxpFHDsaVCCdIVQgnSFFHDsaRRw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ChbSQ0RvAUQIQAECPAAAADAAAAACEMDbAAAAAI4AAAAAAAAAq6oqPAIAAAACAAAAAgAAAAAAAAACEMDbAAAAAAAAAP8IQAkDSAAAADwAAAACEMDbBQAAAAAAAAAAAAAAAAAAAO/3ez8AAAAA7/d7P5yNCr8AAAAAnI0KvwAAAAAAAAAAAAEBAYEBAwMVQAkAEAAAAAQAAAABAAAAJAAAACQAAAAAAIA9AAAAAAAAAAAAAIA9AAAAAAAAAAACAAAAXwAAADgAAAABAAAAOAAAAAAAAAA4AAAAAAAAAAAAAQAUAAAAAAAAAAAAAAAAAAAAAAAAAAAAAAAlAAAADAAAAAEAAAAlAAAADAAAAAUAAIBWAAAAMAAAAKIBAADCAQAAHAIAAAcCAAAFAAAAOxpUIJ0hVCCdIUUcOxpFHDsaVCA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AAAPBCAAAAAAAAAAAAAPBCbb5vQidoeUQIQAkDPAAAADAAAAACEMDbBAAAAAAAAAA9lpg9GYFIvgAAAAAAgAGmQBJtvfMtTr49lpg9GYFIvgABAYEUQAmAEAAAAAQAAABQsAD/JAAAACQAAAAAAIA9AAAAAAAAAAAAAIA9AAAAAAAAAAACAAAAJQAAAAwAAAABAAAAEwAAAAwAAAABAAAAJQAAAAwAAAAIAACAVgAAACwAAAA0AAAAzQMAAEUAAADmAwAABAAAAEYE2zy3A1M+SAPQPEYE2zw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LKiA5Di5l4RAhACQM8AAAAMAAAAAIQwNsEAAAAAAAAAFZiZD+D4lK+copaPwAAAKFhyEI/8VRAvlZiZD+D4lK+AAEBgRRACYAQAAAABAAAAFCwAP8kAAAAJAAAAAAAgD0AAAAAAAAAAAAAgD0AAAAAAAAAAAIAAAAlAAAADAAAAAEAAAATAAAADAAAAAEAAAAlAAAADAAAAAgAAIBWAAAALAAAAOkAAADJAwAA+gAAAOIDAAAEAAAAkg+TPEgPHz6WDrY8kg+TPCUAAAAMAAAABwAAg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EQIdHh8LIA0NDhAQEBAQEBAQEBAQEBAQEBAQEBAQEBAQEBAQEBAQEBAQEBAQEBAQEBAQEBAQEBAQEBAQEBAQEBAQEBAQEBAQEBAQEBAQEBAQEBAQEBAQEBAQEBAQEBAQEBAQEBAQEBAQEBAQEBAQEBAQEBAQEBAQEBAQEBAQEBAQEBAQEBAQEBAQEBAQEBAQEBAQEBAQEBAQEBAQEBAQEBAQEBAQEBAQEBAQEBAQEBAQEBAODQ0gCx8eHQIRAQEB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REiUmCyANEBAQEBAQEBAQEBAQEBAQEBAQEBAQEBAQEBAQEBAQEBAQEBAQEBAQEBAQEBAQEBAQEBAQEBAQEBAQEBAQEBAQEBAQEBAQEBAQEBAQEBAQEBAQEBAQEBAQEBAQEBAQEBAQEBAQEBAQEBAQEBAQEBAQEBAQEBAQEBAQEBAQEBAQEBAQEBAQEBAQEBAQEBAQEBAQEBAQEBAQEBAQEBAQEBAQEBAQEBAQEBAQEBAQEBAQEBAQEBAQEBAQDSALJiUSEQEB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RHggLDQ4QEBAQEBAQEBAQEBAQEBAQEBAQEBAQEBAQEBAQEBAQEBAQEBAQEBAQEBAQEBAQEBAQEBAQEBAQEBAQEBAQEBAQEBAQEBAQEBAQEBAQEBAQEBAQEBAQEBAQEBAQEBAQEBAQEBAQEBAQEBAQEBAQEBAQEBAQEBAQEBAQEBAQEBAQEBAQEBAQEBAQEBAQEBAQEBAQEBAQEBAQEBAQEBAQEBAQEBAQEBAQEBAQEBAQEBAQEBAQEBAQEBAQEBAQEBAQEA4NCwgeEQEBAQEBAQEBAQEBAQEAAAABAQEBAQEBAQEBAQEBcCsXDRAQEBAQEBAQEBAQEBAQEBAQEBAQEBAQEBAQEBAQEBAQEBAQEBAQEBAQEBAQEBAQEBAQEBAQEBAQEBAQEBAQEBAQEBAQEBAQEBAQEBAQEBAQEBAQEBAQEBAQEBAQEBAQEBAQEBAQEBAQEBAQEBAQEBAQEBAQEBAQEBAQEBAQEBAQEBAQEBAQEBAQEBAQEBAQEBAQEBAQEBAQEBAQEBAQEBAQEBAQEBAQEBAQEBAQEBAQEBAQEBAQEBAQEBAQEBAQEBAQEA0XK3ABA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LSYLDRAQEBAQEBAQEBAQEBAQEBAQEBAQEBAQEBAQEBAQEBAQEBAQEBAQEBAQEBAQEBAQEBAQEBAQEBAQEBAQEBAQEBAQEBAQEBAQEBAQEBAQEBAQEBAQEBAQEBAQEBAQEBAQEBAQEBAQEBAQEBAQEBAQEBAQEBAQEBAQEBAQEBAQEBAQEBAQEBAQEBAQEBAQEBAQEBAQEBAQEBAQEBAQEBAQEBAQEBAQEBAQEBAQEBAQEBAQEBAQEBAQEBAQEBAQEBAQEBAQEBAQEBANCyYtAQE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RJzEcDRAQEBAQEBAQEBAQEBAQEBAQEBAQEBAQEBAgCjIzNDU2NjY2NjY2NjY2NjY2NjY2NjY2NjY2NjY2NjY2NjY2NjY2NjY2NjY2NjY2NjY2NjY2NjY2NjY2NjY2NjY2NjY2NjY2NjY2NjY2NjY2NjY2NjY2NjY2NjY2NjY2NjY2NjY2NjY2NjY2NjY2NjY2NjY2NjY2NjY2NjY2NjY2NjY2NjY2NjY2NjY2NjY2NjY2NjU0MzIKIBAQEBAQEBAQEBAQEBAQEBAQEBAQEBAQEBANHDEnEQ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EUhJCw4QEBAQEBAQEBAQEBAQEBAQEBAQDEobS0NIRhIBAQEBAQEBAQEBAQEBAQEBAQEBAQEBAQEBAQEBAQEBAQEBAQEBAQEBAQEBAQEBAQEBAQEBAQEBAQEBAQEBAQEBAQEBAQEBAQEBAQEBAQEBAQEBAQEBAQEBAQEBAQEBAQEBAQEBAQEBAQEBAQEBAQEBAQEBAQEBAQEBAQEBAQEBAQEBAQEBAQEBAQEBAQEBAQEBAQEBAQEBAQEBARJGSENLG0oMEBAQEBAQEBAQEBAQEBAQEBAQEA4LSUgRAQEBAQEAAAABAQEBEQM3DCAQEBAQEBAQEBAQEBAQEBAQEBAQTBxNTlMDAQEBAQEBAQEBAQEBAQEBAQEBAQEBAQEBAQEBAQEBAQEBAQEBAQEBAQEBAQEBAQEBAQEBAQEBAQEBAQEBAQEBAQEBAQEBAQEBAQEBAQEBAQEBAQEBAQEBAQEBAQEBAQEBAQEBAQEBAQEBAQEBAQEBAQEBAQEBAQEBAQEBAQEBAQEBAQEBAQEBAQEBAQEBAQEBAQEBAQEBAQEBAQEBAQEBAQEDU05NHEwQEBAQEBAQEBAQEBAQEBAQEBAQIAw3AxEB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RFUVQwOEBAQEBAQEBAQEBAQEBAQEBAXEFZXWAEBAQEBAQEBAQEBAQEBAQEBAQEBAQEBAQEBAQEBAQEBAQEBAQEBAQEBAQEBAQEBAQEBAQEBAQEBAQEBAQEBAQEBAQEBAQEBAQEBAQEBAQEBAQEBAQEBAQEBAQEBAQEBAQEBAQEBAQEBAQEBAQEBAQEBAQEBAQEBAQEBAQEBAQEBAQEBAQEBAQEBAQEBAQEBAQEBAQEBAQEBAQEBAQEBAQEBAQEBAQEBAQFYV1YQFxAQEBAQEBAQEBAQEBAQEBAQDgxVVBEB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EmAMIBAQEBAQEBAQEBAQEBAQEBAXQWFUAQEBAQEBAQEBAQEBAQEBAQEBAQEBAQEBAQEBAQEBAQEBAQEBAQEBAQEBAQEBAQEBAQEBAQEBAQEBAQEBAQEBAQEBAQEBAQEBAQEBAQEBAQEBAQEBAQEBAQEBAQEBAQEBAQEBAQEBAQEBAQEBAQEBAQEBAQEBAQEBAQEBAQEBAQEBAQEBAQEBAQEBAQEBAQEBAQEBAQEBAQEBAQEBAQEBAQEBAQEBAQEBAQEBAQEBAQEBVGFBFxAQEBAQEBAQEBAQEBAQEBAgDGASAQ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IDXgwgEBAQEBAQEBAQEBAQEBAQM2doEQEBAQEBAQEBAQEBAQEBAQEBAQEBAQEBAQEBAQEBAQEBAQEBAQEBAQEBAQEBAQEBAQEBAQEBAQEBAQEBAQEBAQEBAQEBAQEBAQEBAQEBAQEBAQEBAQEBAQEBAQEBAQEBAQEBAQEBAQEBAQEBAQEBAQEBAQEBAQEBAQEBAQEBAQEBAQEBAQEBAQEBAQEBAQEBAQEBAQEBAQEBAQEBAQEBAQEBAQEBAQEBAQEBAQEBAQEBAQEBAQERaGczEBAQEBAQEBAQEBAQEBAQIAxeAwE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GJsCyAQEBAQEBAQEBAQEBAQEAxtLhIBAQEBAQEBAQEBAQEBAQEBAQEBAQEBAQEBAQEBAQEBAQEBAQEBAQEBAQEBAQEBAQEBAQEBAQEBAQEBAQEBAQEBAQEBAQEBAQEBAQEBAQEBAQEBAQEBAQEBAQEBAQEBAQEBAQEBAQEBAQEBAQEBAQEBAQEBAQEBAQEBAQEBAQEBAQEBAQEBAQEBAQEBAQEBAQEBAQEBAQEBAQEBAQEBAQEBAQEBAQEBAQEBAQEBAQEBAQEBAQEBAQEBARIubQwQEBAQEBAQEBAQEBAQECALbGI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HFyIBAQEBAQEBAQEBAQEBAQcnN0AQEBAQEBAQEBAQEBAQEBAQEBAQEBAQEBAQEBAQEBAQEBAQEBAQEBAQEBAQEBAQEBAQEBAQEBAQEBAQEBAQEBAQEBAQEBAQEBAQEBAQEBAQEBAQEBAQEBAQEBAQEBAQEBAQEBAQEBAQEBAQEBAQEBAQEBAQEBAQEBAQEBAQEBAQEBAQEBAQEBAQEBAQEBAQEBAQEBAQEBAQEBAQEBAQEBAQEBAQEBAQEBAQEBAQEBAQEBAQEBAQEBAQEBAQEBdHNyEBAQEBAQEBAQEBAQEBAgcnE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cMDRAQEBAQEBAQEBAQEBAMeCEBAQEBAQEBAQEBAQEBAQEBAQEBAQEBAQEBAQEBAQEBAQEBAQEBAQEBAQEBAQEBAQEBAQEBAQEBAQEBAQEBAQEBAQEBAQEBAQEBAQEBAQEBAQEBAQEBAQEBAQEBAQEBAQEBAQEBAQEBAQEBAQEBAQEBAQEBAQEBAQEBAQEBAQEBAQEBAQEBAQEBAQEBAQEBAQEBAQEBAQEBAQEBAQEBAQEBAQEBAQEBAQEBAQEBAQEBAQEBAQEBAQEBAQEBAQEBASF4DBAQEBAQEBAQEBAQEBANDHc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0ODhAQEBAQEBAQEBAQEBA0fn8BAQEBAQEBAQEBAQEBAQEBAQEBAQEBAQEBAQEBAQEBAQEBAQEBAQEBAQEBAQEBAQEBAQEBAQEBAQEBAQEBAQEBAQEBAQEBAQEBAQEBAQEBAQEBAQEBAQEBAQEBAQEBAQEBAQEBAQEBAQEBAQEBAQEBAQEBAQEBAQEBAQEBAQEBAQEBAQEBAQEBAQEBAQEBAQEBAQEBAQEBAQEBAQEBAQEBAQEBAQEBAQEBAQEBAQEBAQEBAQEBAQEBAQEBAQEBAX9+NBAQEBAQEBAQEBAQEBAODn0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A4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A4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WVVFxAQEBAQEBAQEBAQEBAQEBAQEBAQEBAQEBAQEBAQEBAQEBAQEBAQEBAQEBAQEBAQEBAQEBAQEBAQEBAQEBAQEBAQEBAQEBAQEBAQEBAQEBAQEBAQEBAQEBAQEBAQEBAQEBAQEBAQEBAQEBAQEBAQEBAQEBAQEBAQEBAQEBAQEBAQEBAQEBAQEBAQF1Vl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RRY4EBAQEBAQEBAQEBAQEBAQEBAQEBAQEBAQEBAQEBAQEBAQEBAQEBAQEBAQEBAQEBAQEBAQEBAQEBAQEBAQEBAQEBAQEBAQEBAQEBAQEBAQEBAQEBAQEBAQEBAQEBAQEBAQEBAQEBAQEBAQEBAQEBAQEBAQEBAQEBAQEBAQEBAQEBAQEBAQEBAQEBA4FkUBAQEBAQEBAQEBAQEBAQEBAQEBAQEBAQEEgzYQEBAQEBAQEBAQEBAQEBAQAAAAEBAQEBAQEBAQEBAQEBAQEDaDBAEBAQEBAQEBAQEBAQEBAQEBAQEBAQEBAU+eCRAQEBAQEBAQEBAQEBAQEBAQEBAQEBAQEBAQEBAQEBAQEBAQEBAQEBAQEBAQEBAQEBAQEBAQEBAQEBAQEBAQEBAQEBAQEBAQEBAQEBAQEBAQEBAQEBAQEBAQEBAQEBAQEBAQEBAQEBAQEBAQEBAQEBAQEBAQEBAQEBAQEBAQEBAQEBAQEBAQEBAQCZ5PAQEBAQEBAQEBAQEBAQEBAQEBAQEBAQEBBIM2EBAQEBAQEBAQEBAQEBAQEAAAABAQEBAQEBAQEBAQEBAQEBA2gwQBAQEBAQEBAQEBAQEBAQEBAQEBAQEBAQFUnTkQEBAQEBAQEBAQEBAQEBAQEBAQEBAQEBAQEBAQEBAQEBAQEBAQEBAQEBAQEBAQEBAQEBAQEBAQEBAQEBAQEBAQEBAQEBAQEBAQEBAQEBAQEBAQEBAQEBAQEBAQEBAQEBAQEBAQEBAQEBAQEBAQEBAQEBAQEBAQEBAQEBAQEBAQEBAQEBAQEBAQEDmdVAEBAQEBAQEBAQEBAQEBAQEBAQEBAQEBAQSDNhAQEBAQEBAQEBAQEBAQEBAAAAAQEBAQEBAQEBAQEBAQEBAQNoMEAQEBAQEBAQEBAQEBAQEBAQEBAQEBAQEBAhmcDRAQEBAQEBAQEBAQEBAQEBAQEBAQEBAQEBAQEBAQEBAQEBAQEBAQEBAQEBAQEBAQEBAQEBAQEBAQEBAQEBAQEBAQEBAQEBAQEBAQEBAQEBAQEBAQEBAQEBAQEBAQEBAQEBAQEBAQEBAQEBAQEBAQEBAQEBAQEBAQEBAQEBAQEBAQEBAQEBAQEA2cGQIBAQEBAQEBAQEBAQEBAQEBAQEBAQEBAQEEgzYQEBAQEBAQEBAQEBAQEBAQAAAAEBAQEBAQEBAQEBAQEBAQEDaDBAEBAQEBAQEBAQEBAQEBAQEBAQEBAQEBARFPm3IOEBAQEBAQEBAQEBAQEBAQEBAQEBAQEBAQEBAQEBAQEBAQEBAQEBAQEBAQEBAQEBAQEBAQEBAQEBAQEBAQEBAQEBAQEBAQEBAQEBAQEBAQEBAQEBAQEBAQEBAQEBAQEBAQEBAQEBAQEBAQEBAQEBAQEBAQEBAQEBAQEBAQEBAQEBAQEBAQEA5ym08RAQEBAQEBAQEBAQEBAQEBAQEBAQEBAQEBBIM2EBAQEBAQEBAQEBAQEBAQEAAAABAQEBAQEBAQEBAQEBAQEBA2gwQBAQEBAQEBAQEBAQEBAQEBAQEBAQEBAQEBUGhtCw4OEBAQEBAQEBAQEBAQEBAQEBAQEBAQEBAQEBAQEBAQEBAQEBAQEBAQEBAQEBAQEBAQEBAQEBAQEBAQEBAQEBAQEBAQEBAQEBAQEBAQEBAQEBAQEBAQEBAQEBAQEBAQEBAQEBAQEBAQEBAQEBAQEBAQEBAQEBAQEBAQEBAQEBAQEBAQDg4LbWhQAQEBAQEBAQEBAQEBAQEBAQEBAQEBAQEBAQSDNhAQEBAQEBAQEBAQEBAQEBAAAAAQEBAQEBAQEBAQEBAQEBAQNoMEAQEBAQEBAQEBAQEBAQEBAQEBAQEBAQEBAREYBhAcDA4ODhAQEBAQEBAQEBAQEBAQEBAQEBAQEBAQEBAQEBAQEBAQEBAQEBAQEBAQEBAQEBAQEBAQEBAQEBAQEBAQEBAQEBAQEBAQEBAQEBAQEBAQEBAQEBAQEBAQEBAQEBAQEBAQEBAQEBAQEBAQEBAQEBAQEBAQEBAQEBAQEBAQEA4ODgwcEAYYEQEBAQEBAQEBAQEBAQEBAQEBAQEBAQEBAQEEgzYQEBAQEBAQEBAQEBAQEBAQAAAAEBAQEBAQEBAQEBAQEBAQEDaDBAEBAQEBAQEBAQEBAQEBAQEBAQEBAQEBAQEBEWKZmhcNIA0NDQ0NDQ0NDQ0NDQ0NDQ0NDQ0NDQ0NDQ0NDQ0NDQ0NDQ0NDg4QEBAQEBAQEBAQEBAQEBAQEBAQEBAQEBAQEBAQEBAQEBAQEBAQEBAQEBAQEBAQEBAQEBAODg0NDQ0NDQ0NDQ0NDQ0NDQ0NDQ0NDQ0NDQ0NDQ0NDQ0NDQ0NIA0XmpliEQEBAQEBAQEBAQEBAQEBAQEBAQEBAQEBAQEBBIM2EBAQEBAQEBAQEBAQEBAQEAAAABAQEBAQEBAQEBAQEBAQEBA2gwQBAQEBAQEBAQEBAQEBAQEBAQEBAQEBAQEBAQERAlRZkn2YWlpaWlpaWlpaWlpaWlpaWlpaWlpaWlpaWlpaWlpaWlpaWlp4DRAQEBAQEBAQEBAQEBAQEBAQEBAQEBAQEBAQEBAQEBAQEBAQEBAQEBAQEBAQEBAQEBANeFpaWlpaWlpaWlpaWlpaWlpaWlpaWlpaWlpaWlpaWlpaWlpamH2SWVQCEQEBAQEBAQEBAQEBAQEBAQEBAQEBAQEBAQEBAQSDNhAQEBAQEBAQEBAQEBAQEBAAAAAQEBAQEBAQEBAQEBAQEBAQNoMEAQEBAQEBAQEBAQEBAQEBAQEBAQEBAQEBAQEBAQERUFiXU2ZmZmZmZmZmZmZmZmZmZmZmZmZmZmZmZmZmZmZmZmZmZk8qeTIQEBAQEBAQEBAQEBAQEBAQEBAQEBAQEBAQEBAQEBAQEBAQEBAQEBAQEBAQEBAQEBAQMnkqT2ZmZmZmZmZmZmZmZmZmZmZmZmZmZmZmZmZmZmZmZmZmZlOXWFARAQEBAQEBAQEBAQEBAQEBAQEBAQEBAQEBAQEBAQEEgzYQEBAQEBAQEBAQEBAQEBAQAAAAEBAQEBAQEBAQEBAQEBAQEDaDBAEBAQEBAQEBAQEBAQEBAQEBAQEBAQEBAQEBAQEBAQERERERERERERERERERERERERERERERERERERERERERERERERERk5RKEBAQEBAQEBAQEBAQEBAQEBAQEBAQEBAQEBAQEBAQEBAQEBAQEBAQEBAQEBAQEBAQEEqUkxERERERERERERERERERERERERERERERERERERERERERERERER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k5RKEBAQEBAQEBAQEBAQEBAQEBAQEBAQEBAQEBAQEBAQEBAQEBAQEBAQEBAQEBAQEBAQEEqUkwEBAQEBAQEBAQEBAQEBAQEBAQEBAQEBAQEBAQEBAQEBAQEBAQEBAQEBAQEBAQEBAQEBAQEBAQEBAQEBAQEBAQEBAQEBBIM2EBAQEBAQEBAQEBAQEBAQEAAAABAQEBAQEBAQEBAQEBAQEBA2gwQBAQEBAQEBAQEBAQEBAQEBAQEBAQEBAQEBAQEBAQEBAQEBAQEBAQEBAQEBAQEBAQEBAQEBAQEBAQEBAQEBAQEBAQEBAWaSaxAQEBAQEBAQEBAQEBAQEBAQEBAQEBAQEBAQEBAQEBAQEBAQEBAQEBAQEBAQEBAQEBBrkmYBAQEBAQEBAQEBAQEBAQEBAQEBAQEBAQEBAQEBAQEBAQEBAQEBAQEBAQEBAQEBAQEBAQEBAQEBAQEBAQEBAQEBAQEBAQSDNhAQEBAQEBAQEBAQEBAQEBAAAAAQEBAQEBAQEBAQEBAQEBAQNoMEAQEBAQEBAQEBAQEBAQEBAQEBAQEBAQEBAQEBAQEBAQEBAQEBAQEBAQEBAQEBAQEBAQEBAQEBAQEBAQEBAQEBAQEBAQGRTTkQEBAQEBAQEBAQEBAQEBAQEBAQEBAQEBAQEBAQEBAQEBAQEBAQEBAQEBAQEBAQEBAQOU2RAQEBAQEBAQEBAQEBAQEBAQEBAQEBAQEBAQEBAQEBAQEBAQEBAQEBAQEBAQEBAQEBAQEBAQEBAQEBAQEBAQEBAQEBAQEEgzYQEBAQEBAQEBAQEBAQEBAQAAAAEBAQEBAQEBAQEBAQEBAQEDaDBAEBAQEBAQEBAQEBAQEBAQEBAQEBAQEBAQEBAQEBAQEBAQEBAQEBAQEBAQEBAQEBAQEBAQEBAQEBAQEBAQEBAQEBAQEBR4+QEBAQEBAQEBAQEBAQEBAQEBAQEBAQEBAQEBAQEBAQEBAQEBAQEBAQEBAQEBAQEBAQEJCPRwEBAQEBAQEBAQEBAQEBAQEBAQEBAQEBAQEBAQEBAQEBAQEBAQEBAQEBAQEBAQEBAQEBAQEBAQEBAQEBAQEBAQEBAQEBBIM2EBAQEBAQEBAQEBAQEBAQEAAAABAQEBAQEBAQEBAQEBAQEBA2gwQBAQEBAQEBAQEBAQEBAQEBAQEBAQEBAQEBAQEBAQEBAQEBAQEBAQEBAQEBAQEBAQEBAQEBAQEBAQEBAQEBAQEBAQEBAQKOOCAQEBAQEBAQEBAQEBAQEBAQEBAQEBAQEBAQEBAQEBAQEBAQEBAQEBAQEBAQEBAQECA4jgIBAQEBAQEBAQEBAQEBAQEBAQEBAQEBAQEBAQEBAQEBAQEBAQEBAQEBAQEBAQEBAQEBAQEBAQEBAQEBAQEBAQEBAQEBAQSDNhAQEBAQEBAQEBAQEBAQEBAAAAAQEBAQEBAQEBAQEBAQEBAQNoMEAQEBAQEBAQEBAQEBAQEBAQEBAQEBAQEBAQEBAQEBAQEBAQEBAQEBAQEBAQEBAQEBAQEBAQEBAQEBAQEBAQEBAQEBAQEBao05EBAQEBAQEBAQEBAQEBAQEBAQEBAQEBAQEBAQEBAQEBAQEBAQEBAQEBAQEBAQEBA5jWoBAQEBAQEBAQEBAQEBAQEBAQEBAQEBAQEBAQEBAQEBAQEBAQEBAQEBAQEBAQEBAQEBAQEBAQEBAQEBAQEBAQEBAQEBAQEEgzYQEBAQEBAQEBAQEBAQEBAQAAAAEBAQEBAQEBAQEBAQEBAQEDaDBAEBAQEBAQEBAQEBAQEBAQEBAQEBAQEBAQEBAQEBAQEBAQEBAQEBAQEBAQEBAQEBAQEBAQEBAQEBAQEBAQEBAQEBAQEBAWKMKQoQEBAQEBAQEBAQEBAQEBAQEBAQEBAQEBAQEBAQEBAQEBAQEBAQEBAQEBAQEBAKKYxiAQEBAQEBAQEBAQEBAQEBAQEBAQEBAQEBAQEBAQEBAQEBAQEBAQEBAQEBAQEBAQEBAQEBAQEBAQEBAQEBAQEBAQEBAQEBBIM2EBAQEBAQEBAQEBAQEBAQEAAAABAQEBAQEBAQEBAQEBAQEBA2gwQBAQEBAQEBAQEBAQEBAQEBAQEBAQEBAQEBAQEBAQEBAQEBAQEBAQEBAQEBAQEBAQEBAQEBAQEBAQEBAQEBAQEBAQEBAQEBVIsNchAQEBAQEBAQEBAQEBAQEBAQEBAQEBAQEBAQEBAQEBAQEBAQEBAQEBAQEBByDYtUAQEBAQEBAQEBAQEBAQEBAQEBAQEBAQEBAQEBAQEBAQEBAQEBAQEBAQEBAQEBAQEBAQEBAQEBAQEBAQEBAQEBAQEBAQEBAQSDNhAQEBAQEBAQEBAQEBAQEBAAAAAQEBAQEBAQEBAQEBAQEBAQNoMEAQEBAQEBAQEBAQEBAQEBAQEBAQEBAQEBAQEBAQEBAQEBAQEBAQEBAQEBAQEBAQEBAQEBAQEBAQEBAQEBAQEBAQEBAQEBAQFkiYo5OCAQEBAQEBAQEBAQEBAQEBAQEBAQEBAQEBAQEBAQEBAQEBAQEBAQIDg0iolkAQEBAQEBAQEBAQEBAQEBAQEBAQEBAQEBAQEBAQEBAQEBAQEBAQEBAQEBAQEBAQEBAQEBAQEBAQEBAQEBAQEBAQEBAQEBAQEEgzYQEBAQEBAQEBAQEBAQEBAQAAAAEBAQEBAQEBAQEBAQEBAQEDaDBAEBAQEBAQEBAQEBAQEBAQEBAQEBAQEBAQEBAQEBAQEBAQEBAQEBAQEBAQEBAQEBAQEBAQEBAQEBAQEBAQEBAQEBAQEBAQEBAUeGh4gkCTMzMzMzMzMzMzMzMzMzMzMzMzMzMzMzMzMzMzMzMzMzMzMzCSSIh4ZHAQEBAQEBAQEBAQEBAQEBAQEBAQEBAQEBAQEBAQEBAQEBAQEBAQEBAQEBAQEBAQEBAQEBAQEBAQEBAQEBAQEBAQEBAQEBAQEBBIM2EBAQEBAQEBAQEBAQEBAQEAAAABAQEBAQEBAQEBAQEBAQEBA2gwQBAQEBAQEBAQEBAQEBAQEBAQEBAQEBAQEBAQEBAQEBAQEBAQEBAQEBAQEBAQEBAQEBAQEBAQEBAQEBAQEBAQEBAQEBAQEBAQEBEUZqLx6EhYWFhYWFhYWFhYWFhYWFhYWFhYWFhYWFhYWFhYWFhYWFhB4vakYR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A4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A4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H0ODhAQEBAQEBAQEBAQEBA0fn8BAQEBAQEBAQEBAQEBAQEBAQEBAQEBAQEBAQEBAQEBAQEBAQEBAQEBAQEBAQEBAQEBAQEBAQEBAQEBAQEBAQEBAQEBAQEBAQEBAQEBAQEBAQEBAQEBAQEBAQEBAQEBAQEBAQEBAQEBAQEBAQEBAQEBAQEBAQEBAQEBAQEBAQEBAQEBAQEBAQEBAQEBAQEBAQEBAQEBAQEBAQEBAQEBAQEBAQEBAQEBAQEBAQEBAQEBAQEBAQEBAQEBAQEBAQEBAX9+NBAQEBAQEBAQEBAQEBAODn0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cMDRAQEBAQEBAQEBAQEBAMeCEBAQEBAQEBAQEBAQEBAQEBAQEBAQEBAQEBAQEBAQEBAQEBAQEBAQEBAQEBAQEBAQEBAQEBAQEBAQEBAQEBAQEBAQEBAQEBAQEBAQEBAQEBAQEBAQEBAQEBAQEBAQEBAQEBAQEBAQEBAQEBAQEBAQEBAQEBAQEBAQEBAQEBAQEBAQEBAQEBAQEBAQEBAQEBAQEBAQEBAQEBAQEBAQEBAQEBAQEBAQEBAQEBAQEBAQEBAQEBAQEBAQEBAQEBAQEBASF4DBAQEBAQEBAQEBAQEBANDHc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HFyIBAQEBAQEBAQEBAQEBAQcnN0AQEBAQEBAQEBAQEBAQEBAQEBAQEBAQEBAQEBAQEBAQEBAQEBAQEBAQEBAQEBAQEBAQEBAQEBAQEBAQEBAQEBAQEBAQEBAQEBAQEBAQEBAQEBAQEBAQEBAQEBAQEBAQEBAQEBAQEBAQEBAQEBAQEBAQEBAQEBAQEBAQEBAQEBAQEBAQEBAQEBAQEBAQEBAQEBAQEBAQEBAQEBAQEBAQEBAQEBAQEBAQEBAQEBAQEBAQEBAQEBAQEBAQEBAQEBdHNyEBAQEBAQEBAQEBAQEBAgcnE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GJsCyAQEBAQEBAQEBAQEBAQEAxtLhIBAQEBAQEBAQEBAQEBAQEBAQEBAQEBAQEBAQEBAQEBAQEBAQEBAQEBAQEBAQEBAQEBAQEBAQEBAQEBAQEBAQEBAQEBAQEBAQEBAQEBAQEBAQEBAQEBAQEBAQEBAQEBAQEBAQEBAQEBAQEBAQEBAQEBAQEBAQEBAQEBAQEBAQEBAQEBAQEBAQEBAQEBAQEBAQEBAQEBAQEBAQEBAQEBAQEBAQEBAQEBAQEBAQEBAQEBAQEBAQEBAQEBARIubQwQEBAQEBAQEBAQEBAQECALbGI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AIDXgwgEBAQEBAQEBAQEBAQEBAQM2doEQEBAQEBAQEBAQEBAQEBAQEBAQEBAQEBAQEBAQEBAQEBAQEBAQEBAQEBAQEBAQEBAQEBAQEBAQEBAQEBAQEBAQEBAQEBAQEBAQEBAQEBAQEBAQEBAQEBAQEBAQEBAQEBAQEBAQEBAQEBAQEBAQEBAQEBAQEBAQEBAQEBAQEBAQEBAQEBAQEBAQEBAQEBAQEBAQEBAQEBAQEBAQEBAQEBAQEBAQEBAQEBAQEBAQEBAQEBAQEBAQERaGczEBAQEBAQEBAQEBAQEBAQIAxeAw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AEBEmAMIBAQEBAQEBAQEBAQEBAQEBAXQWFUAQEBAQEBAQEBAQEBAQEBAQEBAQEBAQEBAQEBAQEBAQEBAQEBAQEBAQEBAQEBAQEBAQEBAQEBAQEBAQEBAQEBAQEBAQEBAQEBAQEBAQEBAQEBAQEBAQEBAQEBAQEBAQEBAQEBAQEBAQEBAQEBAQEBAQEBAQEBAQEBAQEBAQEBAQEBAQEBAQEBAQEBAQEBAQEBAQEBAQEBAQEBAQEBAQEBAQEBAQEBAQEBAQEBAQEBAQEBVGFBFxAQEBAQEBAQEBAQEBAQEBAgDGAS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ARFUVQwOEBAQEBAQEBAQEBAQEBAQEBAXEFZXWAEBAQEBAQEBAQEBAQEBAQEBAQEBAQEBAQEBAQEBAQEBAQEBAQEBAQEBAQEBAQEBAQEBAQEBAQEBAQEBAQEBAQEBAQEBAQEBAQEBAQEBAQEBAQEBAQEBAQEBAQEBAQEBAQEBAQEBAQEBAQEBAQEBAQEBAQEBAQEBAQEBAQEBAQEBAQEBAQEBAQEBAQEBAQEBAQEBAQEBAQEBAQEBAQEBAQEBAQEBAQEBAQFYV1YQFxAQEBAQEBAQEBAQEBAQEBAQDgxVVB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AREDNwwgEBAQEBAQEBAQEBAQEBAQEBAQEEwcTU5PUAEBAQEBAQEBAQEBAQEBAQEBAQEBAQEBAQEBAQEBAQEBAQEBAQEBAQEBAQEBAQEBAQEBAQEBAQEBAQEBAQEBAQEBAQEBAQEBAQEBAQEBAQEBAQEBAQEBAQEBAQEBAQEBAQEBAQEBAQEBAQEBAQEBAQEBAQEBAQEBAQEBAQEBAQEBAQEBAQEBAQEBAQEBAQEBAQEBAQEBAQEBAQEBAQEBAQEBUE9OTRxMEBAQEBAQEBAQEBAQEBAQEBAQECAMNwMRAQEBAQAAAAEBAQEBEUhJCw4QEBAQEBAQEBAQEBAQEBAQEBAQDEobS0NIRhIBAQEBAQEBAQEBAQEBAQEBAQEBAQEBAQEBAQEBAQEBAQEBAQEBAQEBAQEBAQEBAQEBAQEBAQEBAQEBAQEBAQEBAQEBAQEBAQEBAQEBAQEBAQEBAQEBAQEBAQEBAQEBAQEBAQEBAQEBAQEBAQEBAQEBAQEBAQEBAQEBAQEBAQEBAQEBAQEBAQEBAQEBAQEBAQEBAQEBAQEBAQEBARJGSENLG0oMEBAQEBAQEBAQEBAQEBAQEBAQEA4LSUgR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QERJzEcDRAQEBAQEBAQEBAQEBAQEBAQEBAQEBAQEBAgCjIzNDU2NjY2NjY2NjY2NjY2NjY2NjY2NjY2NjY2NjY2NjY2NjY2NjY2NjY2NjY2NjY2NjY2NjY2NjY2NjY2NjY2NjY2NjY2NjY2NjY2NjY2NjY2NjY2NjY2NjY2NjY2NjY2NjY2NjY2NjY2NjY2NjY2NjY2NjY2NjY2NjY2NjY2NjY2NjY2NjY2NjY2NjY2NjY2NjU0MzIKIBAQEBAQEBAQEBAQEBAQEBAQEBAQEBAQEBANHDEnE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QEBLSYLDRAQEBAQEBAQEBAQEBAQEBAQEBAQEBAQEBAQEBAQEBAQEBAQEBAQEBAQEBAQEBAQEBAQEBAQEBAQEBAQEBAQEBAQEBAQEBAQEBAQEBAQEBAQEBAQEBAQEBAQEBAQEBAQEBAQEBAQEBAQEBAQEBAQEBAQEBAQEBAQEBAQEBAQEBAQEBAQEBAQEBAQEBAQEBAQEBAQEBAQEBAQEBAQEBAQEBAQEBAQEBAQEBAQEBAQEBAQEBAQEBAQEBAQEBAQEBAQEBAQEBAQEBANCyYt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BAQYrFw0QEBAQEBAQEBAQEBAQEBAQEBAQEBAQEBAQEBAQEBAQEBAQEBAQEBAQEBAQEBAQEBAQEBAQEBAQEBAQEBAQEBAQEBAQEBAQEBAQEBAQEBAQEBAQEBAQEBAQEBAQEBAQEBAQEBAQEBAQEBAQEBAQEBAQEBAQEBAQEBAQEBAQEBAQEBAQEBAQEBAQEBAQEBAQEBAQEBAQEBAQEBAQEBAQEBAQEBAQEBAQEBAQEBAQEBAQEBAQEBAQEBAQEBAQEBAQEBAQEBANFysGAQEBAQEBAQEBAQEBAQAAAAEBAQEBAQEBAQEBAQERHggLDQ4QEBAQEBAQEBAQEBAQEBAQEBAQEBAQEBAQEBAQEBAQEBAQEBAQEBAQEBAQEBAQEBAQEBAQEBAQEBAQEBAQEBAQEBAQEBAQEBAQEBAQEBAQEBAQEBAQEBAQEBAQEBAQEBAQEBAQEBAQEBAQEBAQEBAQEBAQEBAQEBAQEBAQEBAQEBAQEBAQEBAQEBAQEBAQEBAQEBAQEBAQEBAQEBAQEBAQEBAQEBAQEBAQEBAQEBAQEBAQEBAQEBAQEBAQEBAQEA4NCwgeE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AQEREiUmCyANEBAQEBAQEBAQEBAQEBAQEBAQEBAQEBAQEBAQEBAQEBAQEBAQEBAQEBAQEBAQEBAQEBAQEBAQEBAQEBAQEBAQEBAQEBAQEBAQEBAQEBAQEBAQEBAQEBAQEBAQEBAQEBAQEBAQEBAQEBAQEBAQEBAQEBAQEBAQEBAQEBAQEBAQEBAQEBAQEBAQEBAQEBAQEBAQEBAQEBAQEBAQEBAQEBAQEBAQEBAQEBAQEBAQEBAQEBAQEBAQEBAQDSALJiUSE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AQEBEQIdHh8LIA0NDhAQEBAQEBAQEBAQEBAQEBAQEBAQEBAQEBAQEBAQEBAQEBAQEBAQEBAQEBAQEBAQEBAQEBAQEBAQEBAQEBAQEBAQEBAQEBAQEBAQEBAQEBAQEBAQEBAQEBAQEBAQEBAQEBAQEBAQEBAQEBAQEBAQEBAQEBAQEBAQEBAQEBAQEBAQEBAQEBAQEBAQEBAQEBAQEBAQEBAQEBAQEBAQEBAQEBAQEBAQEBAQEBAODQ0gCx8eHQIR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HYxmEH/9uxC//bswnYxmEGLDqdDWrqEQwhACwM8AAAAMAAAAAIQwNsEAAAAAAAAAGv7v0B3F9e+g6vGQH6lz75dCsFAL2aVvmv7v0B3F9e+AAEBgRRAC4AQAAAABAAAAAAA//8kAAAAJAAAAAAAgD0AAAAAAAAAAAAAgD0AAAAAAAAAAAIAAAAlAAAADAAAAAIAAAATAAAADAAAAAEAAAAlAAAADAAAAAgAAIBWAAAALAAAAOMBAADHAwAA9AEAAOEDAAAEAAAAGR99PD0fDj4wHuM8GR99PCUAAAAMAAAABwAAg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"/>
                    <pic:cNvPicPr>
                      <a:picLocks noChangeAspect="1" noChangeArrowheads="1"/>
                    </pic:cNvPicPr>
                  </pic:nvPicPr>
                  <pic:blipFill>
                    <a:blip r:embed="rId13"/>
                    <a:stretch>
                      <a:fillRect/>
                    </a:stretch>
                  </pic:blipFill>
                  <pic:spPr bwMode="auto">
                    <a:xfrm>
                      <a:off x="0" y="0"/>
                      <a:ext cx="4565514" cy="6593983"/>
                    </a:xfrm>
                    <a:prstGeom prst="rect">
                      <a:avLst/>
                    </a:prstGeom>
                    <a:noFill/>
                    <a:ln w="9525">
                      <a:noFill/>
                      <a:headEnd/>
                      <a:tailEnd/>
                    </a:ln>
                  </pic:spPr>
                </pic:pic>
              </a:graphicData>
            </a:graphic>
          </wp:inline>
        </w:drawing>
      </w:r>
    </w:p>
    <w:p w14:paraId="79E8D707" w14:textId="77777777" w:rsidR="00774D13" w:rsidRDefault="00AB4DE0">
      <w:pPr>
        <w:pStyle w:val="BodyText"/>
      </w:pPr>
      <w:r>
        <w:t xml:space="preserve">In reality, for example, a simplified Juniper MX control plane </w:t>
      </w:r>
      <w:proofErr w:type="gramStart"/>
      <w:r>
        <w:t>typical looks</w:t>
      </w:r>
      <w:proofErr w:type="gramEnd"/>
      <w:r>
        <w:t xml:space="preserve"> like this:</w:t>
      </w:r>
    </w:p>
    <w:p w14:paraId="748E2CEA" w14:textId="77777777" w:rsidR="00774D13" w:rsidRDefault="00AB4DE0">
      <w:pPr>
        <w:pStyle w:val="BodyText"/>
      </w:pPr>
      <w:r>
        <w:rPr>
          <w:noProof/>
        </w:rPr>
        <w:lastRenderedPageBreak/>
        <w:drawing>
          <wp:inline distT="0" distB="0" distL="0" distR="0" wp14:anchorId="7F9268A7" wp14:editId="2EC5CDBF">
            <wp:extent cx="2801305" cy="2110153"/>
            <wp:effectExtent l="0" t="0" r="0" b="0"/>
            <wp:docPr id="7"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"/>
                    <pic:cNvPicPr>
                      <a:picLocks noChangeAspect="1" noChangeArrowheads="1"/>
                    </pic:cNvPicPr>
                  </pic:nvPicPr>
                  <pic:blipFill>
                    <a:blip r:embed="rId14"/>
                    <a:stretch>
                      <a:fillRect/>
                    </a:stretch>
                  </pic:blipFill>
                  <pic:spPr bwMode="auto">
                    <a:xfrm>
                      <a:off x="0" y="0"/>
                      <a:ext cx="2801305" cy="2110153"/>
                    </a:xfrm>
                    <a:prstGeom prst="rect">
                      <a:avLst/>
                    </a:prstGeom>
                    <a:noFill/>
                    <a:ln w="9525">
                      <a:noFill/>
                      <a:headEnd/>
                      <a:tailEnd/>
                    </a:ln>
                  </pic:spPr>
                </pic:pic>
              </a:graphicData>
            </a:graphic>
          </wp:inline>
        </w:drawing>
      </w:r>
    </w:p>
    <w:p w14:paraId="0D5DF323" w14:textId="77777777" w:rsidR="00774D13" w:rsidRDefault="00AB4DE0">
      <w:pPr>
        <w:pStyle w:val="BodyText"/>
      </w:pPr>
      <w:r>
        <w:t>Running a control plane on each router make it very hard to manage, because each individual network device needs to be carefully configured. It requires extensive, vendor-specific experiences and skills to configure the device. The high number of configuration points often make it very challenging to build a robust network. Flexibility is also a recurring hurdle for traditional networks since most routers run proprietary hardware and software.</w:t>
      </w:r>
    </w:p>
    <w:p w14:paraId="68454F5E" w14:textId="77777777" w:rsidR="00774D13" w:rsidRDefault="00AB4DE0">
      <w:pPr>
        <w:pStyle w:val="BodyText"/>
      </w:pPr>
      <w:r>
        <w:t xml:space="preserve">In contrast, in SDN networking, Control and Configuration functions are gathered into </w:t>
      </w:r>
      <w:proofErr w:type="gramStart"/>
      <w:r>
        <w:t>a</w:t>
      </w:r>
      <w:proofErr w:type="gramEnd"/>
      <w:r>
        <w:t xml:space="preserve"> "SDN controller" which is controlling Network devices. The new architecture intends to provide a completely new way to configure the network. This new Cloud infrastructure brings:</w:t>
      </w:r>
    </w:p>
    <w:p w14:paraId="4602B831" w14:textId="77777777" w:rsidR="00774D13" w:rsidRDefault="00AB4DE0">
      <w:pPr>
        <w:numPr>
          <w:ilvl w:val="0"/>
          <w:numId w:val="9"/>
        </w:numPr>
      </w:pPr>
      <w:r>
        <w:t>simplified routers, without complex control plane in each router.</w:t>
      </w:r>
    </w:p>
    <w:p w14:paraId="716110FB" w14:textId="77777777" w:rsidR="00774D13" w:rsidRDefault="00AB4DE0">
      <w:pPr>
        <w:numPr>
          <w:ilvl w:val="0"/>
          <w:numId w:val="9"/>
        </w:numPr>
      </w:pPr>
      <w:r>
        <w:t>a centralized control plane, which is a single configuration point</w:t>
      </w:r>
    </w:p>
    <w:p w14:paraId="33D55D94" w14:textId="77777777" w:rsidR="00774D13" w:rsidRDefault="00AB4DE0">
      <w:pPr>
        <w:pStyle w:val="FirstParagraph"/>
      </w:pPr>
      <w:r>
        <w:t>Let’s compare the two architectures:</w:t>
      </w:r>
    </w:p>
    <w:p w14:paraId="1B73BBED" w14:textId="77777777" w:rsidR="00774D13" w:rsidRDefault="00AB4DE0">
      <w:pPr>
        <w:pStyle w:val="BodyText"/>
      </w:pPr>
      <w:r>
        <w:rPr>
          <w:b/>
        </w:rPr>
        <w:t>Comparison between tradition network devices and SDN devices.</w:t>
      </w:r>
    </w:p>
    <w:p w14:paraId="41FD3FAD" w14:textId="77777777" w:rsidR="00774D13" w:rsidRDefault="00AB4DE0">
      <w:pPr>
        <w:pStyle w:val="BodyText"/>
      </w:pPr>
      <w:r>
        <w:rPr>
          <w:noProof/>
        </w:rPr>
        <w:drawing>
          <wp:inline distT="0" distB="0" distL="0" distR="0" wp14:anchorId="7572F49F" wp14:editId="561F689A">
            <wp:extent cx="5334000" cy="2521233"/>
            <wp:effectExtent l="0" t="0" r="0" b="0"/>
            <wp:docPr id="8"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Wui2UKNHt5DCEADAVgIAABMCAAAAhDA2wQAAACKAAAAAwAAAAAAAAAAAADEAACARAAAgETs6+v/dGlZ/+zr6/90aVn/4TOtKAYFnUMGBZ3D4TOtKFCeXUgGBZ3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1vWXQhpp0kMIQAEDYAAAAFQAAAACEMDbCAAAAAAAAACFGVc+ADGIvUpA4T0AAACkSkDhPfjFOL0AAAAA+MU4vQAAAAAZ9LO9SkDhPRn0s71KQOE93f8HvoUZVz4AMYi9AAEBAQEBAYEUQAGAEAAAAAQAAAD/////JAAAACQAAAAAAIA9AAAAAAAAAAAAAIA9AAAAAAAAAAACAAAAJQAAAAwAAAAAAACAEwAAAAwAAAABAAAAJQAAAAwAAAAIAACAVgAAADwAAAAyAAAAlAEAAEwAAAClAQAACAAAACUDxhnlA0Ya5QPvGbgE7xm4BJ0Z5QOdGeUDRxklA8YZ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jMypUIg795DCEABA2AAAABUAAAAAhDA2wgAAAAAAAAA+h5XPuw7iL1KQOE9AAAAAEpA4T34xTi9AAAAAPjFOL0AAAAAGfSzvUpA4T0Z9LO9SkDhPVMFCL76Hlc+7DuIvQABAQEBAQGBFEABgBAAAAAEAAAA/////yQAAAAkAAAAAACAPQAAAAAAAAAAAACAPQAAAAAAAAAAAgAAACUAAAAMAAAAAAAAgBMAAAAMAAAAAQAAACUAAAAMAAAACAAAgFYAAAA8AAAAOAAAAK0BAABTAAAAvgEAAAgAAACPA1cbTwTWG08EgBsiBYAbIgUuG08ELhtPBNcajwNXGy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JoT9dCLTHlQwhAAQNgAAAAVAAAAAIQwNsIAAAAAAAAAAAAAAC7zoe9lwjNPfL0B76XCM09v5yzvXAkVz6/nLO9cCRXPhotOL2XCM09Gi04vZcIzT0AAICjAAAAALvOh70AAQEBAQEBgRRAAYAQAAAABAAAAP////8kAAAAJAAAAAAAgD0AAAAAAAAAAAAAgD0AAAAAAAAAAAIAAAAlAAAADAAAAAAAAIATAAAADAAAAAEAAAAlAAAADAAAAAgAAIBWAAAAPAAAAFIAAAC6AQAAbAAAAMoBAAAIAAAAswYfHPMFoBvzBfYbIAX2GyAFSBzzBUgc8wWfHLMGHxw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wxHKQh2s2EMIQAEDYAAAAFQAAAACEMDbCAAAAAAAAAAAAAAAptmHvav9zD1o+ge+q/3MPb+cs71wJFc+v5yzvXAkVz4aLTi9q/3MPRotOL2r/cw9AAAApAAAAACm2Ye9AAEBAQEBAYEUQAGAEAAAAAQAAAD/////JAAAACQAAAAAAIA9AAAAAAAAAAAAAIA9AAAAAAAAAAACAAAAJQAAAAwAAAAAAACAEwAAAAwAAAABAAAAJQAAAAwAAAAIAACAVgAAADwAAABLAAAAoAEAAGUAAACxAQAACAAAAEkGjxqJBQ8aiQVmGrYEZhq2BLgaiQW4GokFDhtJBo8a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ACAAAAAAAAAGDFT9v4AAAABwAAAAAAAAB2ZMZC/n8AAA4AAAAAAAAAcu3TRP5/AAAAAAAAAAAAAL/E1UT+fwAAUAAAAAAAAAAgAAAAAAAAANA6JK4AAgAAXKHYRP5/AAACAAAAAAAAAEpovKcAAgAAAgAAAugEAABzg5w1AAAAAMwDAM8AAAAAAAAergACAAACAAACAAAAAF2GnDX+fwAAriUhbQAAAAABAAAAAAAAAGDET9v4AAAAJYWcNQAAAAAAAAAAAAAAAEgAAAAAAAAAAAAAAAAAAAAAAAAAAAAAAAUAAAAAAAAAUAAAAAAAAAAAALynAAIAALu61UR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QgkAAAAGAAAAAIQwNsBAAAABAAAAAAAAAAAAAAAAAAAABtABABAAAAANAAAAAUAAAACAAAAAAAAAAAAAAAq3WRErHBdRAMAAAAAAAAAAAAAACrdZEQAAAAAAAAAAKxwXUQiAAAADAAAAP////8hAAAACAAAAGIAAAAMAAAAAQAAACEAAAAIAAAAHgAAABgAAAAaAAAA7wAAAIQAAABV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9Hk/Qyjm+EMKQACAJAAAABgAAAD/////AQAAAAAAAACZTCbAe72eP5lMJkAoAAAADAAAAAEAAAAhAAAACAAAAGIAAAAMAAAAAQAAACQAAAAkAAAAAACAPQAAAAAAAAAAAACAPQAAAAAAAAAAAgAAACcAAAAYAAAAAQAAAAAAAAD///8AAAAAACUAAAAMAAAAAQAAACUAAAAMAAAACAAAgFYAAAAwAAAAvwAAALkAAABUAQAA8gEAAAUAAADwC5gL8AsVHz0VFR89FZgL8AuYCy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KHyYdDOI3eQwhACANgAAAAVAAAAAIQwNsIAAAAAAAAAPoeVz7sO4i9SkDhPQAAAABKQOE9+MU4vQAAAAD4xTi9AAAAABn0s71KQOE9GfSzvUpA4T1TBQi++h5XPuw7iL0AAQEBAQEBgRRACIAQAAAABAAAAP////8kAAAAJAAAAAAAgD0AAAAAAAAAAAAAgD0AAAAAAAAAAAIAAAAlAAAADAAAAAEAAAATAAAADAAAAAEAAAAlAAAADAAAAAgAAIBWAAAAPAAAAPUAAACsAQAAEAEAAL0BAAAIAAAAXg9KGx4QyhseEHQb8hB0G/IQIRseECEbHhDLGl4PShs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1FCUQ0XP5EMIQAgDYAAAAFQAAAACEMDbCAAAAAAAAAAAAAAAu86HvZcIzT3y9Ae+lwjNPb+cs71wJFc+v5yzvXAkVz4aLTi9lwjNPRotOL2XCM09AACAowAAAAC7zoe9AAEBAQEBAYEUQAiAEAAAAAQAAAD/////JAAAACQAAAAAAIA9AAAAAAAAAAAAAIA9AAAAAAAAAAACAAAAJQAAAAwAAAABAAAAEwAAAAwAAAABAAAAJQAAAAwAAAAIAACAVgAAADwAAAAOAQAAuQEAACkBAADKAQAACAAAAIMSExzCEZMbwhHqG+8Q6hvvEDwcwhE8HMIRkhyDEhMc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AgAAAAAAAABgxU/b+AAAAAcAAAAAAAAAdmTGQv5/AAAOAAAAAAAAAHLt00T+fwAAAAAAAAAAAAC/xNVE/n8AAFAAAAAAAAAAIAAAAAAAAADQOiSuAAIAAFyh2ET+fwAAAwAAAAAAAABKaLynAAIAAAIAAALoBAAAc4OcNQAAAAD1vAhBAAAAAAAAHq4AAgAAAgAAAgAAAABdhpw1/n8AADIYIY//////AQAAAAAAAABgxE/b+AAAACWFnDUAAAAAAAAAAAAAAABIAAAAAAAAAAAAAAAAAAAAAAAAAAAAAAAFAAAAAAAAAFAAAAAAAAAAAAC8pwACAAC7utVE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oIJAAAABgAAAACEMDbAQAAAAQAAAAAAAAAAAAAAAAAAAAbQAkAQAAAADQAAAAKAAAAAgAAAAAAAAAAAAAAKt1kRKxwXUQDAAAAAAAAAAAAAAAq3WREAAAAAAAAAACscF1EIgAAAAwAAAD/////IQAAAAgAAABiAAAADAAAAAEAAAAhAAAACAAAAB4AAAAYAAAA1wAAAO4AAABBAQAAVA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CDAYZDhzqsQwhAAAI8AAAAMAAAAAIQwNsAAAAAjgAAAAAAAACrqio8AgAAAAIAAAACAAAAAAAAAAIQwNsAAAAAAAAA/whACAMsAAAAIAAAAAIQwNsCAAAAAAAAABnQjD0AAAAAVCqYPgAAAAAAAQGBFUAIABAAAAAEAAAAAAAAACEAAAAIAAAAYgAAAAwAAAABAAAAJAAAACQAAAAAAIA9AAAAAAAAAAAAAIA9AAAAAAAAAAACAAAAXwAAADgAAAACAAAAOAAAAAAAAAA4AAAAAAAAAAAAAQAUAAAAAAAAAAAAAAAAAAAAAAAAAAAAAAAlAAAADAAAAAIAAAAlAAAADAAAAAUAAIBXAAAAJAAAAAkBAABeAQAADgEAAH4BAAACAAAAuRAEFrkQuhc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gwGGQ4c6rEMIQAwDUAAAAEQAAAACEMDbBgAAAAAAAAAAAAAAAAAAANQGuj3UBjq9/76cPRbYibz/vpw9FdiJPNQGuj3TBjo9AAAAAAAAAAAAAQMDA4EBgRRADIAQAAAABAAAAAAAAP8oAAAADAAAAAEAAAAkAAAAJAAAAAAAgD0AAAAAAAAAAAAAgD0AAAAAAAAAAAIAAAAnAAAAGAAAAAEAAAAAAAAAAAAAAAAAAAAlAAAADAAAAAEAAAATAAAADAAAAAEAAAA7AAAACAAAABsAAAAQAAAAuRAAAIAVAAA2AAAAEAAAABARAAAuFgAAWAAAACgAAAAAAAAAAAAAAP//////////AwAAANkQExaYEBMWYRAuFjYAAAAQAAAAuRAAAIAVAAA9AAAACAAAADwAAAAIAAAAPgAAABgAAAAGAQAAWAEAABEBAABjAQ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errpDEEj5QwpAAIAkAAAAGAAAAP////8BAAAAAAAAAJlMJsB7vZ4/mUwmQCgAAAAMAAAAAQAAACEAAAAIAAAAYgAAAAwAAAABAAAAJAAAACQAAAAAAIA9AAAAAAAAAAAAAIA9AAAAAAAAAAACAAAAJwAAABgAAAABAAAAAAAAAP///wAAAAAAJQAAAAwAAAABAAAAJQAAAAwAAAAIAACAVgAAADAAAAB0AQAAugAAAAoCAADzAQAABQAAAE4XpQtOFyEfmyAhH5sgpQtOF6UL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XnX70ONHt5DCEADAVgIAABMCAAAAhDA2wQAAACKAAAAAwAAAAAAAAAAAADEAACARAAAgETs6+v/dGlZ/+zr6/90aVn/4TOtKAYFnUMGBZ3D4TOtKFCeXUgGBZ3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U2zfQxpp0kMIQA0DYAAAAFQAAAACEMDbCAAAAAAAAACFGVc+ADGIvUpA4T0AAACkSkDhPfjFOL0AAAAA+MU4vQAAAAAZ9LO9SkDhPRn0s71KQOE93f8HvoUZVz4AMYi9AAEBAQEBAYEUQA2AEAAAAAQAAAD/////JAAAACQAAAAAAIA9AAAAAAAAAAAAAIA9AAAAAAAAAAACAAAAJQAAAAwAAAABAAAAEwAAAAwAAAABAAAAJQAAAAwAAAAIAACAVgAAADwAAAClAQAAlAEAAL8BAAClAQAACAAAAFMaxhkTG0YaExvvGeYb7xnmG50ZExudGRMbRxlTGsYZ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mq74kMg795DCEANA2AAAABUAAAAAhDA2wgAAAAAAAAA+h5XPuw7iL1KQOE9AAAAAEpA4T34xTi9AAAAAPjFOL0AAAAAGfSzvUpA4T0Z9LO9SkDhPVMFCL76Hlc+7DuIvQABAQEBAQGBFEANgBAAAAAEAAAA/////yQAAAAkAAAAAACAPQAAAAAAAAAAAACAPQAAAAAAAAAAAgAAACUAAAAMAAAAAQAAABMAAAAMAAAAAQAAACUAAAAMAAAACAAAgFYAAAA8AAAAqwEAAK0BAADFAQAAvgEAAAgAAAC9GlcbfRvWG30bgBtQHIAbUBwuG30bLht9G9cavRpXGy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K3Qu9DLTHlQwhADQNgAAAAVAAAAAIQwNsIAAAAAAAAAAAAAAC7zoe9lwjNPfL0B76XCM09v5yzvXAkVz6/nLO9cCRXPhotOL2XCM09Gi04vZcIzT0AAICjAAAAALvOh70AAQEBAQEBgRRADYAQAAAABAAAAP////8kAAAAJAAAAAAAgD0AAAAAAAAAAAAAgD0AAAAAAAAAAAIAAAAlAAAADAAAAAEAAAATAAAADAAAAAEAAAAlAAAADAAAAAgAAIBWAAAAPAAAAMQBAAC6AQAA3wEAAMoBAAAIAAAA4R0fHCEdoBshHfYbTRz2G00cSBwhHUgcIR2fHOEdHxw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T/PrQx2s2EMIQA0DYAAAAFQAAAACEMDbCAAAAAAAAAAAAAAAptmHvav9zD1o+ge+q/3MPb+cs71wJFc+v5yzvXAkVz4aLTi9q/3MPRotOL2r/cw9AAAApAAAAACm2Ye9AAEBAQEBAYEUQA2AEAAAAAQAAAD/////JAAAACQAAAAAAIA9AAAAAAAAAAAAAIA9AAAAAAAAAAACAAAAJQAAAAwAAAABAAAAEwAAAAwAAAABAAAAJQAAAAwAAAAIAACAVgAAADwAAAC+AQAAoAEAANgBAACxAQAACAAAAHcdjxq3HA8atxxmGuMbZhrjG7gatxy4GrccDht3HY8a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ACAAAAAAAAAGDFT9v4AAAABwAAAAAAAAB2ZMZC/n8AAA4AAAAAAAAAcu3TRP5/AAAAAAAAAAAAAL/E1UT+fwAAUAAAAAAAAAAgAAAAAAAAANA6JK4AAgAAXKHYRP5/AAADAAAAAAAAAEpovKcAAgAAAgAAAugEAABzg5w1AAAAAPW8CEEAAAAAAAAergACAAACAAACAAAAAF2GnDX+fwAAciAhy/////8BAAAAAAAAAGDET9v4AAAAJYWcNQAAAAAAAAAAAAAAAEgAAAAAAAAAAAAAAAAAAAAAAAAAAAAAAAUAAAAAAAAAUAAAAAAAAAAAALynAAIAALu61UR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QgkAAAAGAAAAAIQwNsBAAAABAAAAAAAAAAAAAAAAAAAABtACQBAAAAANAAAAAUAAAACAAAAAAAAAAAAAAAq3WRErHBdRAMAAAAAAAAAAAAAACrdZEQAAAAAAAAAAKxwXUQiAAAADAAAAP////8hAAAACAAAAGIAAAAMAAAAAQAAACEAAAAIAAAAHgAAABgAAACNAQAA7wAAAPcBAABV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s6GSEQDnYZDCkAAgCQAAAAYAAAA/////wEAAAAAAAAAjxa/v3u9nj+PFr8/KAAAAAwAAAABAAAAIQAAAAgAAABiAAAADAAAAAEAAAAkAAAAJAAAAAAAgD0AAAAAAAAAAAAAgD0AAAAAAAAAAAIAAAAnAAAAGAAAAAEAAAAAAAAA////AAAAAAAlAAAADAAAAAEAAAAlAAAADAAAAAgAAIBWAAAAMAAAACEDAABZAAAAtwMAAA0BAAAFAAAAGjKaBRoyzBBnO8wQZzuaBRoymgU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CgCWyuAAIAAGDFT9v4AAAABgAAAAAAAAB2ZMZC/n8AAA4AAAAAAAAAcu3TRP5/AAAAAAAAAAAAAL/E1UT+fwAAYAAAAAAAAAAgAAAAAAAAANA6JK4AAgAAXKHYRP5/AAABAAAAAAAAAEpovKcAAgAAAAAAAOgEAABzg5w1AAAAAPW8CEEAAAAAAAAergACAAACAAACAAAAAF2GnDX+fwAA2Rgh1/////8BAAAAAAAAAGDET9v4AAAAJYWcNQAAAAAAAAAAAAAAAEgAAAAAAAAAAAAAAAAAAAAAAAAAAAAAAAUAAAAAAAAAUAAAAAAAAAAAALynAAIAALu61UR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QgkAAAAGAAAAAIQwNsBAAAABAAAAAAAAAAAAAAAAAAAABtACQBAAAAANAAAAAUAAAACAAAAAAAAAAAAAAAq3WRErHBdRAMAAAAAAAAAAAAAACrdZEQAAAAAAAAAAKxwXUQiAAAADAAAAP////8hAAAACAAAAGIAAAAMAAAAAQAAACEAAAAIAAAAHgAAABgAAAA6AwAAjgAAAKQDAAD0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RSBlEEEj5QwpAAIAkAAAAGAAAAP////8BAAAAAAAAAMWxjL97vZ4/xbGMPygAAAAMAAAAAQAAACEAAAAIAAAAYgAAAAwAAAABAAAAJAAAACQAAAAAAIA9AAAAAAAAAAAAAIA9AAAAAAAAAAACAAAAJwAAABgAAAABAAAAAAAAAP///wAAAAAAJQAAAAwAAAABAAAAJQAAAAwAAAAIAACAVgAAADAAAABkAgAAbgEAAPoCAADzAQAABQAAAEsm4xZLJiEfmC8hH5gv4xZLJuMW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Z7cM0SNHt5DCEADAVgIAABMCAAAAhDA2wQAAACKAAAAAwAAAAAAAAAAAADEAACARAAAgETs6+v/dGlZ/+zr6/90aVn/4TOtKAYFnUMGBZ3D4TOtKFCeXUgGBZ3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DKcrRBpp0kMIQAcDYAAAAFQAAAACEMDbCAAAAAAAAACFGVc+ADGIvUpA4T0AAACkSkDhPfjFOL0AAAAA+MU4vQAAAAAZ9LO9SkDhPRn0s71KQOE93f8HvoUZVz4AMYi9AAEBAQEBAYEUQAeAEAAAAAQAAAD/////JAAAACQAAAAAAIA9AAAAAAAAAAAAAIA9AAAAAAAAAAACAAAAJQAAAAwAAAABAAAAEwAAAAwAAAABAAAAJQAAAAwAAAAIAACAVgAAADwAAACUAgAAlAEAAK8CAAClAQAACAAAAE8pxhkPKkYaDyrvGeIq7xniKp0ZDyqdGQ8qRxlPKcYZ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pdOLUQg795DCEAHA2AAAABUAAAAAhDA2wgAAAAAAAAA+h5XPuw7iL1KQOE9AAAAAEpA4T34xTi9AAAAAPjFOL0AAAAAGfSzvUpA4T0Z9LO9SkDhPVMFCL76Hlc+7DuIvQABAQEBAQGBFEAHgBAAAAAEAAAA/////yQAAAAkAAAAAACAPQAAAAAAAAAAAACAPQAAAAAAAAAAAgAAACUAAAAMAAAAAQAAABMAAAAMAAAAAQAAACUAAAAMAAAACAAAgFYAAAA8AAAAmwIAAK0BAAC1AgAAvgEAAAgAAAC5KVcbeSrWG3kqgBtMK4AbTCsuG3kqLht5KtcauSlXGy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I9kjNELTHlQwhABwNgAAAAVAAAAAIQwNsIAAAAAAAAAAAAAAC7zoe9lwjNPfL0B76XCM09v5yzvXAkVz6/nLO9cCRXPhotOL2XCM09Gi04vZcIzT0AAICjAAAAALvOh70AAQEBAQEBgRRAB4AQAAAABAAAAP////8kAAAAJAAAAAAAgD0AAAAAAAAAAAAAgD0AAAAAAAAAAAIAAAAlAAAADAAAAAEAAAATAAAADAAAAAEAAAAlAAAADAAAAAgAAIBWAAAAPAAAALQCAAC6AQAAzgIAAMoBAAAIAAAA3SwfHB0soBsdLPYbSiv2G0orSBwdLEgcHSyfHN0sHxw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ieoxRB2s2EMIQAcDYAAAAFQAAAACEMDbCAAAAAAAAAAAAAAAptmHvav9zD1o+ge+q/3MPb+cs71wJFc+v5yzvXAkVz4aLTi9q/3MPRotOL2r/cw9AAAApAAAAACm2Ye9AAEBAQEBAYEUQAeAEAAAAAQAAAD/////JAAAACQAAAAAAIA9AAAAAAAAAAAAAIA9AAAAAAAAAAACAAAAJQAAAAwAAAABAAAAEwAAAAwAAAABAAAAJQAAAAwAAAAIAACAVgAAADwAAACuAgAAoAEAAMgCAACxAQAACAAAAHMsjxqzKw8asytmGuAqZhrgKrgasyu4GrMrDhtzLI8a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k2lJRBBI+UMKQACAJAAAABgAAAD/////AQAAAAAAAADFsYy/e72eP8WxjD8oAAAADAAAAAEAAAAhAAAACAAAAGIAAAAMAAAAAQAAACQAAAAkAAAAAACAPQAAAAAAAAAAAACAPQAAAAAAAAAAAgAAACcAAAAYAAAAAQAAAAAAAAD///8AAAAAACUAAAAMAAAAAQAAACUAAAAMAAAACAAAgFYAAAAwAAAAJQMAAG4BAAC6AwAA8wEAAAUAAABTMuMWUzIhH6A7IR+gO+MWUzLjF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LZb11EIO/eQwhABwNgAAAAVAAAAAIQwNsIAAAAAAAAAPoeVz7sO4i9SkDhPQAAAABKQOE9+MU4vQAAAAD4xTi9AAAAABn0s71KQOE9GfSzvUpA4T1TBQi++h5XPuw7iL0AAQEBAQEBgRRAB4AQAAAABAAAAP////8kAAAAJAAAAAAAgD0AAAAAAAAAAAAAgD0AAAAAAAAAAAIAAAAlAAAADAAAAAEAAAATAAAADAAAAAEAAAAlAAAADAAAAAgAAIBWAAAAPAAAAFwDAACtAQAAdgMAAL4BAAAIAAAAwTVXG4E21huBNoAbVDeAG1Q3LhuBNi4bgTbXGsE1Vxs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gLNjRC0x5UMIQAcDYAAAAFQAAAACEMDbCAAAAAAAAAAAAAAAu86HvZcIzT3y9Ae+lwjNPb+cs71wJFc+v5yzvXAkVz4aLTi9lwjNPRotOL2XCM09AACAowAAAAC7zoe9AAEBAQEBAYEUQAeAEAAAAAQAAAD/////JAAAACQAAAAAAIA9AAAAAAAAAAAAAIA9AAAAAAAAAAACAAAAJQAAAAwAAAABAAAAEwAAAAwAAAABAAAAJQAAAAwAAAAIAACAVgAAADwAAAB1AwAAugEAAI8DAADKAQAACAAAAOU4HxwlOKAbJTj2G1I39htSN0gcJThIHCU4nxzlOB8c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kvFd0QQSPlDCkAAgCQAAAAYAAAA/////wEAAAAAAAAAxbGMv3u9nj/FsYw/KAAAAAwAAAABAAAAIQAAAAgAAABiAAAADAAAAAEAAAAkAAAAJAAAAAAAgD0AAAAAAAAAAAAAgD0AAAAAAAAAAAIAAAAnAAAAGAAAAAEAAAAAAAAA////AAAAAAAlAAAADAAAAAEAAAAlAAAADAAAAAgAAIBWAAAAMAAAAN4DAABuAQAAdAQAAPMBAAAFAAAA6j3jFuo9IR83RyEfN0fjFuo94xY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yOWFRCDv3kMIQAcDYAAAAFQAAAACEMDbCAAAAAAAAAD6Hlc+7DuIvUpA4T0AAAAASkDhPfjFOL0AAAAA+MU4vQAAAAAZ9LO9SkDhPRn0s71KQOE9UwUIvvoeVz7sO4i9AAEBAQEBAYEUQAeAEAAAAAQAAAD/////JAAAACQAAAAAAIA9AAAAAAAAAAAAAIA9AAAAAAAAAAACAAAAJQAAAAwAAAABAAAAEwAAAAwAAAABAAAAJQAAAAwAAAAIAACAVgAAADwAAAAVBAAArQEAAC8EAAC+AQAACAAAAFhBVxsYQtYbGEKAG+tCgBvrQi4bGEIuGxhC1xpYQVcb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pwHiUQtMeVDCEAHA2AAAABUAAAAAhDA2wgAAAAAAAAAAAAAALvOh72XCM098vQHvpcIzT2/nLO9cCRXPr+cs71wJFc+Gi04vZcIzT0aLTi9lwjNPQAAgKMAAAAAu86HvQABAQEBAQGBFEAHgBAAAAAEAAAA/////yQAAAAkAAAAAACAPQAAAAAAAAAAAACAPQAAAAAAAAAAAgAAACUAAAAMAAAAAQAAABMAAAAMAAAAAQAAACUAAAAMAAAACAAAgFYAAAA8AAAALgQAALoBAABIBAAAygEAAAgAAAB8RB8cvEOgG7xD9hvpQvYb6UJIHLxDSBy8Q58cfEQfHC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ACIVtEA52GQwhAAAI8AAAAMAAAAAIQwNsAAAAAjgAAAAAAAACrqio8AgAAAAIAAAACAAAAAAAAAAIQwNsAAAAAAAAA/whABwMsAAAAIAAAAAIQwNsCAAAAAAAAABnQjD0AAAAAq0I+PwAAAAAAAQMDFUAHABAAAAAEAAAAAAAAACEAAAAIAAAAYgAAAAwAAAABAAAAJAAAACQAAAAAAIA9AAAAAAAAAAAAAIA9AAAAAAAAAAACAAAAXwAAADgAAAACAAAAOAAAAAAAAAA4AAAAAAAAAAAAAQAUAAAAAAAAAAAAAAAAAAAAAAAAAAAAAAAlAAAADAAAAAIAAAAlAAAADAAAAAUAAIBXAAAAJAAAAGoDAAATAQAAbgMAAGgBAAACAAAAwTZQEcE2XxY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AiFbRAOdhkMIQBEDUAAAAEQAAAACEMDbBgAAAAAAAAAAAAAAAAAAANQGuj3UBjq9/76cPRbYibz/vpw9FdiJPNQGuj3TBjo9AAAAAAAAAAAAAQMDA4EBgRRAEYAQAAAABAAAAAAAAP8oAAAADAAAAAEAAAAkAAAAJAAAAAAAgD0AAAAAAAAAAAAAgD0AAAAAAAAAAAIAAAAnAAAAGAAAAAEAAAAAAAAAAAAAAAAAAAAlAAAADAAAAAEAAAATAAAADAAAAAEAAAA7AAAACAAAABsAAAAQAAAAwTYAAMwQAAA2AAAAEAAAABg3AAB6EQAAWAAAACgAAAAAAAAAAAAAAP//////////AwAAAOE2XxGgNl8RajZ6ETYAAAAQAAAAwTYAAMwQAAA9AAAACAAAADwAAAAIAAAAPgAAABgAAABmAwAADAEAAHIDAAAYAQ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C2/u9CxPFGv8TxRj+2/u9CWy/eQoHAOkMIQA0DPAAAADAAAAACEMDbBAAAAAAAAABriBU+ckDLvQAAgKQAAIAkZppqPTsFK75riBU+ckDLvQABAYEUQA2AEAAAAAQAAAAAAAD/JAAAACQAAAAAAIA9AAAAAAAAAAAAAIA9AAAAAAAAAAACAAAAJQAAAAwAAAABAAAAEwAAAAwAAAABAAAAJQAAAAwAAAAIAACAVgAAACwAAABuAAAApgAAAIEAAAC7AAAABAAAAAEI5ArqBqULVgdjCgEI5Ao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tv7vQsTxRr/E8UY/tv7vQqTyjkOx/DlDCEAPAzwAAAAwAAAAAhDA2wQAAAAAAAAApE9tPzsFK75K+Xs/AACAJDCXVj9yQMu9pE9tPzsFK74AAQGBFEAPgBAAAAAEAAAAAAAA/yQAAAAkAAAAAACAPQAAAAAAAAAAAACAPQAAAAAAAAAAAgAAACUAAAAMAAAAAQAAABMAAAAMAAAAAQAAACUAAAAMAAAACAAAgFYAAAAsAAAAgQEAAKQAAACUAQAAuQAAAAQAAADJGEwKORmMCx8YzwrJGEwKJQAAAAwAAAAHAAC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AAAPBCAAAAAAAAAAAAAPBCwmR/QoHAOkMIQA8DPAAAADAAAAACEMDbBAAAAAAAAAAvdBI+qgfUvQAAgKUAAAAlYjdWPS2vLL4vdBI+qgfUvQABAYEUQA+AEAAAAAQAAAAAAAD/JAAAACQAAAAAAIA9AAAAAAAAAAAAAIA9AAAAAAAAAAACAAAAJQAAAAwAAAABAAAAEwAAAAwAAAABAAAAJQAAAAwAAAAIAACAVgAAACwAAAA/AAAApgAAAFEAAAC7AAAABAAAAAkF3gr2A6ULWgRhCgkF3go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"/>
                    <pic:cNvPicPr>
                      <a:picLocks noChangeAspect="1" noChangeArrowheads="1"/>
                    </pic:cNvPicPr>
                  </pic:nvPicPr>
                  <pic:blipFill>
                    <a:blip r:embed="rId15"/>
                    <a:stretch>
                      <a:fillRect/>
                    </a:stretch>
                  </pic:blipFill>
                  <pic:spPr bwMode="auto">
                    <a:xfrm>
                      <a:off x="0" y="0"/>
                      <a:ext cx="5334000" cy="2521233"/>
                    </a:xfrm>
                    <a:prstGeom prst="rect">
                      <a:avLst/>
                    </a:prstGeom>
                    <a:noFill/>
                    <a:ln w="9525">
                      <a:noFill/>
                      <a:headEnd/>
                      <a:tailEnd/>
                    </a:ln>
                  </pic:spPr>
                </pic:pic>
              </a:graphicData>
            </a:graphic>
          </wp:inline>
        </w:drawing>
      </w:r>
    </w:p>
    <w:p w14:paraId="2B809BC0" w14:textId="77777777" w:rsidR="00774D13" w:rsidRDefault="00AB4DE0">
      <w:pPr>
        <w:pStyle w:val="BodyText"/>
      </w:pPr>
      <w:r>
        <w:lastRenderedPageBreak/>
        <w:t xml:space="preserve">This SDN infrastructure uses a centralized configuration and control point. route calculation is done centrally in the controller and distributed into each SDN network node. Well the idea looks good and </w:t>
      </w:r>
      <w:proofErr w:type="gramStart"/>
      <w:r>
        <w:t>simple</w:t>
      </w:r>
      <w:proofErr w:type="gramEnd"/>
      <w:r>
        <w:t xml:space="preserve">, it requires a few </w:t>
      </w:r>
      <w:proofErr w:type="spellStart"/>
      <w:r>
        <w:t>foundamental</w:t>
      </w:r>
      <w:proofErr w:type="spellEnd"/>
      <w:r>
        <w:t xml:space="preserve"> protocols and infrastructures to be implemented before this model can work:</w:t>
      </w:r>
    </w:p>
    <w:p w14:paraId="7FE3EEA9" w14:textId="77777777" w:rsidR="00774D13" w:rsidRDefault="00AB4DE0">
      <w:pPr>
        <w:numPr>
          <w:ilvl w:val="0"/>
          <w:numId w:val="10"/>
        </w:numPr>
      </w:pPr>
      <w:r>
        <w:t xml:space="preserve">a southbound network </w:t>
      </w:r>
      <w:proofErr w:type="gramStart"/>
      <w:r>
        <w:t>protocol:</w:t>
      </w:r>
      <w:proofErr w:type="gramEnd"/>
      <w:r>
        <w:t xml:space="preserve"> is needed to allow routing information being exchanged between the SDN controller and each controlled element.</w:t>
      </w:r>
    </w:p>
    <w:p w14:paraId="6647C865" w14:textId="77777777" w:rsidR="00774D13" w:rsidRDefault="00AB4DE0">
      <w:pPr>
        <w:numPr>
          <w:ilvl w:val="0"/>
          <w:numId w:val="10"/>
        </w:numPr>
      </w:pPr>
      <w:proofErr w:type="gramStart"/>
      <w:r>
        <w:t>A</w:t>
      </w:r>
      <w:proofErr w:type="gramEnd"/>
      <w:r>
        <w:t xml:space="preserve"> "underlay" network: A network infrastructure is allowing the communication between SDN controller and SDN network nodes, and data packet transfer between SDN nodes.</w:t>
      </w:r>
    </w:p>
    <w:p w14:paraId="6ADFC665" w14:textId="77777777" w:rsidR="00774D13" w:rsidRDefault="00AB4DE0">
      <w:pPr>
        <w:pStyle w:val="FirstParagraph"/>
      </w:pPr>
      <w:r>
        <w:t xml:space="preserve">This underlay network infrastructure is playing the same role that the local switch fabric is doing inside a standalone router between the control processor card and lines cards. Based on it, A "overlay" network can be built by the controller, which basically hides underlay network infrastructure details from the applications so they will focus on the </w:t>
      </w:r>
      <w:proofErr w:type="gramStart"/>
      <w:r>
        <w:t>high level</w:t>
      </w:r>
      <w:proofErr w:type="gramEnd"/>
      <w:r>
        <w:t xml:space="preserve"> service implementations. we’ll talk more about "underlay" and "overlay" in the next section.</w:t>
      </w:r>
    </w:p>
    <w:p w14:paraId="25CB0CA0" w14:textId="77777777" w:rsidR="00774D13" w:rsidRDefault="00AB4DE0">
      <w:pPr>
        <w:pStyle w:val="BodyText"/>
      </w:pPr>
      <w:r>
        <w:t xml:space="preserve">convenient as it is, this makes the controller the weakest point in the whole model. Think of what will happen if this SDN controller, serving as the "brain", stops working. Everything will be </w:t>
      </w:r>
      <w:proofErr w:type="gramStart"/>
      <w:r>
        <w:t>frozen</w:t>
      </w:r>
      <w:proofErr w:type="gramEnd"/>
      <w:r>
        <w:t xml:space="preserve"> and nothing works as expected, or even worse, some part of the infrastructure continues to run but in an unexpected way, which will very likely trigger bigger issues to other part of the network.</w:t>
      </w:r>
    </w:p>
    <w:p w14:paraId="79B01A62" w14:textId="77777777" w:rsidR="00774D13" w:rsidRDefault="00AB4DE0">
      <w:pPr>
        <w:pStyle w:val="BodyText"/>
      </w:pPr>
      <w:r>
        <w:t xml:space="preserve">Lots of efforts are done by each SDN solution supplier to solve this weakness. A common and efficient practice is to use clustered architecture to build a highly resilient controller cluster. </w:t>
      </w:r>
      <w:proofErr w:type="spellStart"/>
      <w:r>
        <w:t>e.g</w:t>
      </w:r>
      <w:proofErr w:type="spellEnd"/>
      <w:r>
        <w:t xml:space="preserve"> 3 SDN controllers can load balance and/or backup each other. on failure of one or two, the other one can still make the whole cluster survive, giving the operator longer </w:t>
      </w:r>
      <w:proofErr w:type="spellStart"/>
      <w:r>
        <w:t>maintanence</w:t>
      </w:r>
      <w:proofErr w:type="spellEnd"/>
      <w:r>
        <w:t xml:space="preserve"> windows to fix the problem.</w:t>
      </w:r>
    </w:p>
    <w:p w14:paraId="73F10DA5" w14:textId="77777777" w:rsidR="00774D13" w:rsidRDefault="00AB4DE0">
      <w:pPr>
        <w:pStyle w:val="Heading3"/>
      </w:pPr>
      <w:bookmarkStart w:id="1426" w:name="Xa01034003a6c66e83995433e5c31c56903e89ce"/>
      <w:bookmarkStart w:id="1427" w:name="_Toc54542604"/>
      <w:r>
        <w:t>underlay vs overlay</w:t>
      </w:r>
      <w:bookmarkEnd w:id="1426"/>
      <w:bookmarkEnd w:id="1427"/>
    </w:p>
    <w:p w14:paraId="01A57073" w14:textId="77777777" w:rsidR="00774D13" w:rsidRDefault="00AB4DE0">
      <w:pPr>
        <w:pStyle w:val="FirstParagraph"/>
      </w:pPr>
      <w:r>
        <w:rPr>
          <w:b/>
        </w:rPr>
        <w:t>underlay network.</w:t>
      </w:r>
    </w:p>
    <w:p w14:paraId="42D7A8D8" w14:textId="77777777" w:rsidR="00774D13" w:rsidRDefault="00AB4DE0">
      <w:pPr>
        <w:pStyle w:val="BodyText"/>
      </w:pPr>
      <w:r>
        <w:t>In SDN architecture, each network node is connected to a physical network infrastructure. This physical network which is providing basic connectivity between network nodes is called the "underlay" network infrastructure. sometimes it is also called "fabric", and typically it’s a plane L3 IP network.</w:t>
      </w:r>
    </w:p>
    <w:p w14:paraId="667541BB" w14:textId="77777777" w:rsidR="00774D13" w:rsidRDefault="00AB4DE0">
      <w:pPr>
        <w:pStyle w:val="BodyText"/>
      </w:pPr>
      <w:r>
        <w:rPr>
          <w:b/>
        </w:rPr>
        <w:t>overlay network.</w:t>
      </w:r>
    </w:p>
    <w:p w14:paraId="3B679161" w14:textId="77777777" w:rsidR="00774D13" w:rsidRDefault="00AB4DE0">
      <w:pPr>
        <w:pStyle w:val="BodyText"/>
      </w:pPr>
      <w:r>
        <w:t xml:space="preserve">very often </w:t>
      </w:r>
      <w:proofErr w:type="gramStart"/>
      <w:r>
        <w:t>The</w:t>
      </w:r>
      <w:proofErr w:type="gramEnd"/>
      <w:r>
        <w:t xml:space="preserve"> underlay needs to separate between different administrative domains (often called "tenants"), switch within the same L2 broadcast domain, route between L2 broadcast domains, provide IP separation via VRFs, and etc. This is implemented in the form of "overlay" networks. The overlay network is a logical network that runs on top of the underlay network. The overlay is formed of tunnels to carry the traffic across the L3 fabric.</w:t>
      </w:r>
    </w:p>
    <w:p w14:paraId="0F41060A" w14:textId="77777777" w:rsidR="00774D13" w:rsidRDefault="00AB4DE0">
      <w:pPr>
        <w:pStyle w:val="BodyText"/>
      </w:pPr>
      <w:r>
        <w:rPr>
          <w:b/>
        </w:rPr>
        <w:t xml:space="preserve">why do we need overlay </w:t>
      </w:r>
      <w:proofErr w:type="gramStart"/>
      <w:r>
        <w:rPr>
          <w:b/>
        </w:rPr>
        <w:t>network?.</w:t>
      </w:r>
      <w:proofErr w:type="gramEnd"/>
    </w:p>
    <w:p w14:paraId="4C917244" w14:textId="77777777" w:rsidR="00774D13" w:rsidRDefault="00AB4DE0">
      <w:pPr>
        <w:pStyle w:val="BodyText"/>
      </w:pPr>
      <w:r>
        <w:lastRenderedPageBreak/>
        <w:t xml:space="preserve">Today the industry began to shift in the direction of building L3 data centers and L3 infrastructures, mostly due to the rich features coming from L3 technologies, </w:t>
      </w:r>
      <w:proofErr w:type="spellStart"/>
      <w:r>
        <w:t>e.g</w:t>
      </w:r>
      <w:proofErr w:type="spellEnd"/>
      <w:r>
        <w:t xml:space="preserve">, ECMP load balancing, flooding control, etc. But the L2 traffic does not disappear and most likely it never will. There </w:t>
      </w:r>
      <w:proofErr w:type="gramStart"/>
      <w:r>
        <w:t>are</w:t>
      </w:r>
      <w:proofErr w:type="gramEnd"/>
      <w:r>
        <w:t xml:space="preserve"> always the desire that a group of network users need to reside in the same L2 network - typically a VLAN. However, </w:t>
      </w:r>
      <w:proofErr w:type="gramStart"/>
      <w:r>
        <w:t>In</w:t>
      </w:r>
      <w:proofErr w:type="gramEnd"/>
      <w:r>
        <w:t xml:space="preserve"> today’s virtualization environment, a user’s VM can be spawned in any compute located anywhere in the L3 cluster. Even if 2 VMs are spawned in the same server, there is often a need to move them around between different servers without changing their networking attributes. These requirements to make a VM always belonging to the "same VLAN" calls for an overlay model over the L3 network. In other words, we need a new mechanism to allow us to tunnel L2 Ethernet domains with different encapsulations over an L3 network.</w:t>
      </w:r>
    </w:p>
    <w:p w14:paraId="02D9833B" w14:textId="77777777" w:rsidR="00774D13" w:rsidRDefault="00AB4DE0">
      <w:pPr>
        <w:pStyle w:val="BodyText"/>
      </w:pPr>
      <w:r>
        <w:t xml:space="preserve">For example, in SDN node1 we were running VM11 and VM12, they were both serving same sales department and so they were located in same VLAN. because of some administrative requirement, VM12 needs to be moved to another physical SDN node2 which, may be physically located in another rack that is a few router "hops" away. Now we need to ensure not only data packet from VM11 in SDN node1 to be able to reach VM12 in SDN node2, but </w:t>
      </w:r>
      <w:proofErr w:type="gramStart"/>
      <w:r>
        <w:t>also</w:t>
      </w:r>
      <w:proofErr w:type="gramEnd"/>
      <w:r>
        <w:t xml:space="preserve"> they are talking to each other as if they are still in the same VLAN, exactly the same way as before just as if VM12 has never moved. This ability to make the "local" (in same VLAN) traffic to traverse transparently across underlay network infrastructure calls for a packet encapsulation, or "tunneling" mechanism in SDN networks.</w:t>
      </w:r>
    </w:p>
    <w:p w14:paraId="6D8C30D1" w14:textId="77777777" w:rsidR="00774D13" w:rsidRDefault="00AB4DE0">
      <w:pPr>
        <w:pStyle w:val="BodyText"/>
      </w:pPr>
      <w:r>
        <w:rPr>
          <w:b/>
        </w:rPr>
        <w:t>overlay tunnels and encapsulations.</w:t>
      </w:r>
    </w:p>
    <w:p w14:paraId="3639BF95" w14:textId="77777777" w:rsidR="00774D13" w:rsidRDefault="00AB4DE0">
      <w:pPr>
        <w:pStyle w:val="BodyText"/>
      </w:pPr>
      <w:r>
        <w:rPr>
          <w:noProof/>
        </w:rPr>
        <w:drawing>
          <wp:inline distT="0" distB="0" distL="0" distR="0" wp14:anchorId="0DFCCB11" wp14:editId="36070CF7">
            <wp:extent cx="5334000" cy="2191930"/>
            <wp:effectExtent l="0" t="0" r="0" b="0"/>
            <wp:docPr id="9"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DCY2QyAHDkMIQAE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I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XM9TU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JZIMB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K9Js5CCEAIAVgIAABMCAAAAhDA2wQAAACKAAAAAwAAAAAAAAAAAADEAACARAAAgETy3p//wmsU//Len//CaxT/ZAapJXY7mUB2O5nAZAapJda2KEh2O5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djuZxda2qEh2O5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IdLdx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KBM+p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JtOfh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KtHwNDCEAIAVgIAABMCAAAAhDA2wQAAACKAAAAAwAAAAAAAAAAAADEAACARAAAgETy3p//wmsU//Len//CaxT/ZAapJXY7mUB2O5nAZAapJda2KEh2O5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L+BsRCz6EkMIQAc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g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I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L+BsRMFg3EMIQBI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g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AABIQB3rO0MIQBQDdAAAAGgAAAACEMDbCgAAAAAAAADiANs+AAAApAAAAAAAAACkAAAAAND6oL7iANs+0PqgvuIA2z4AAAAAYxahPGTDrLx879A+ZMOsvHzv0D58Npa+YxahPHw2lr5jFqE8ZMOsvAABAQGBAAEBAYGDABRAFIAQAAAABAAAAMBwAP8kAAAAJAAAAAAAgD0AAAAAAAAAAAAAgD0AAAAAAAAAAAIAAAAlAAAADAAAAAEAAAATAAAADAAAAAEAAAAlAAAADAAAAAgAAIBbAAAAVAAAAAIAAACVAAAANgAAALwAAAACAAAACwAAAAYAAAAFAAAAYAO3CyoAtwsqAFsJYANbCWADtwtgA7cLUACPCzoDjws6A4QJUACECVAAjws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AAEBAAEBAAEBAAEAAQEAAQABAAEBAAEAAQABAAEAAQABAAEAAQABAAEAAQABAAEAAQABAAEAAQABAAEAAQABAAEAAQABAAEAAQABAAEAAQABAAEAAQABAAEAAQABAAEAAQABAAEAAQABAAEAAQABAAEAAQABAAEAAQABAAEAAQABAAEAAQAAABVAFAAQAAAABAAAAAAAAAAkAAAAJAAAAAAAgD0AAAAAAAAAAAAAgD0AAAAAAAAAAAIAAABfAAAAOAAAAAIAAAA4AAAAAAAAADgAAAAAAAAAAAABABQAAAAAAAAAAAAAAAAAAAAAAAAAAAAAACUAAAAMAAAAAgAAACUAAAAMAAAABQAAgFoAAAA0AwAAAwEAAK4AAAB0AwAAtgAAAEAAAACFAAAAAwAAAAMAAAADAAAAAgAAAAMAAAACAAAAAgAAAAM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FUQEwtVEAgLuiUIC70UJwu9FAgLuiUICxo3JwsaNwgLuiUIC7olQwu6JQgLQjNDC0IzCAu6JQgLoxsIC7olCAsBMQgLuiUIC9AhJwvQIQ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rr4lQ/RmiEMIQBQDYAAAAFQAAAACEMDbCAAAAAAAAAAfvIs+R/ywvaRQEj4AAAAApFASPk4LcL0AAAAATgtwvQAAAABZyOm9pFASPlnI6b2kUBI+WrUwvh+8iz5H/LC9AAEBAQEBAYEUQBSAEAAAAAQAAAD/////JAAAACQAAAAAAIA9AAAAAAAAAAAAAIA9AAAAAAAAAAACAAAAJQAAAAwAAAABAAAAEwAAAAwAAAABAAAAJQAAAAwAAAAIAACAVgAAADwAAACEAAAA+wAAAKYAAAARAQAACAAAAEgIXxBCCQURQgmVEFQKlRBUCioQQgkqEEIJug9ICF8Q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hJMRkM5iJBDCEAUA2AAAABUAAAAAhDA2wgAAAAAAAAAAAAAAG1usL2xLgU+E6AwvrEuBT7eVum9q7+LPt5W6b2rv4s+tURvvbEuBT61RG+9sS4FPgAAgKMAAAAAbW6wvQABAQEBAQGBFEAUgBAAAAAEAAAA/////yQAAAAkAAAAAACAPQAAAAAAAAAAAACAPQAAAAAAAAAAAgAAACUAAAAMAAAAAQAAABMAAAAMAAAAAQAAACUAAAAMAAAACAAAgFYAAAA8AAAApQAAAAsBAADGAAAAIQEAAAgAAABdDGQRZAu+EGQLLxFRCi8RUQqZEWQLmRFkCwkSXQxkES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0AAQEAAQEAAQEAAQABAQABAAEAAQEAAQABAAEAAQABAAEAAQABAAEAAQABAAEAAQABAAEAAQABAAEAAQABAAEAAQABAAEAAQABAAEAAQABAAEAAQABAAEAAQABAAEAAQABAAEAAQABAAEAAQABAAEAAQABAAEAAQABAAEAAQABAAEAAQABAAAAFUAUABAAAAAEAAAAAAAAACQAAAAkAAAAAACAPQAAAAAAAAAAAACAPQAAAAAAAAAAAgAAAF8AAAA4AAAAAgAAADgAAAAAAAAAOAAAAAAAAAAAAAEAFAAAAAAAAAAAAAAAAAAAAAAAAAAAAAAAJQAAAAwAAAACAAAAJQAAAAwAAAAFAACAWgAAADQDAAAHAQAAUwEAAHgDAABbAQAAQAAAAIUAAAADAAAAAwAAAAMAAAACAAAAAwAAAAIAAAACAAAAAw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kxBXFZMQTBX4JUwV+xRrFfsUTBX4JUwVWDdrFVg3TBX4JUwV+CWHFfglTBWAM4cVgDNMFfglTBXhG0wV+CVMFT8xTBX4JUwVDiJrFQ4i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0/mQRKLmr0MIQBQDdAAAAGgAAAACEMDbCgAAAAAAAADiANs+AAAApAAAAAAAAACkAAAAAND6oL7iANs+0PqgvuIA2z4AAAAAYxahPGTDrLx879A+ZMOsvHzv0D58Npa+YxahPHw2lr5jFqE8ZMOsvAABAQGBAAEBAYGDABRAFIAQAAAABAAAAFCwAP8kAAAAJAAAAAAAgD0AAAAAAAAAAAAAgD0AAAAAAAAAAAIAAAAlAAAADAAAAAIAAAATAAAADAAAAAEAAAAlAAAADAAAAAgAAIBbAAAAVAAAAIcEAAA5AQAAuwQAAGABAAACAAAACwAAAAYAAAAFAAAAq0v1FXVI9RV1SJoTq0uaE6tL9RWrS/UVm0jNFYVLzRWFS8ITm0jCE5tIzRU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dnFh0RpQYVDCEAXAVgIAABMCAAAAhDA2wQAAACKAAAAAwAAAAAAAAAAAADEAACARAAAgETs6+v/dGlZ/+zr6/90aVn/KwPhKBH9y0MR/cvDKwPhKJD0j0gR/cv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vnCCRK4WbEMIQBQDYAAAAFQAAAACEMDbCAAAAAAAAACTuIs+GO6wvaRQEj4AAACkpFASPk4LcL0AAAAATgtwvQAAAABZyOm9pFASPlnI6b2kUBI+Qq4wvpO4iz4Y7rC9AAEBAQEBAYEUQBSAEAAAAAQAAAD/////KAAAAAwAAAABAAAAJAAAACQAAAAAAIA9AAAAAAAAAAAAAIA9AAAAAAAAAAACAAAAJwAAABgAAAABAAAAAAAAAP///wAAAAAAJQAAAAwAAAABAAAAEwAAAAwAAAABAAAAJQAAAAwAAAAIAACAVgAAADwAAADyAwAA1gAAABQEAADsAAAACAAAACU/FA4eQLoOHkBJDjFBSQ4xQd8NHkDfDR5Abw0lPxQO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t2Dg0RfUIZDCEAUA2AAAABUAAAAAhDA2wgAAAAAAAAAH7yLPkf8sL2kUBI+AAAAAKRQEj5OC3C9AAAAAE4LcL0AAAAAWcjpvaRQEj5ZyOm9pFASPlq1ML4fvIs+R/ywvQABAQEBAQGBFEAUgBAAAAAEAAAA/////yQAAAAkAAAAAACAPQAAAAAAAAAAAACAPQAAAAAAAAAAAgAAACUAAAAMAAAAAQAAABMAAAAMAAAAAQAAACUAAAAMAAAACAAAgFYAAAA8AAAA+gMAAPcAAAAcBAAADQEAAAgAAACuPx0QqEDDEKhAUhC6QVIQukHnD6hA5w+oQHcPrj8dEC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KJlYdEpXGOQwhAFANgAAAAVAAAAAIQwNsIAAAAAAAAAAAAAABtbrC9sS4FPhOgML6xLgU+3lbpvau/iz7eVum9q7+LPrVEb72xLgU+tURvvbEuBT4AAICjAAAAAG1usL0AAQEBAQEBgRRAFIAQAAAABAAAAP////8kAAAAJAAAAAAAgD0AAAAAAAAAAAAAgD0AAAAAAAAAAAIAAAAlAAAADAAAAAEAAAATAAAADAAAAAEAAAAlAAAADAAAAAgAAIBWAAAAPAAAABsEAAAHAQAAPQQAAB0BAAAIAAAAw0MhEcpCfBDKQuwQt0HsELdBVxHKQlcRykLHEcNDIRE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UIKGRLdbfEMIQBQDYAAAAFQAAAACEMDbCAAAAAAAAAAAAAAAnHywvZonBT4rpzC+micFPt5W6b2rv4s+3lbpvau/iz61RG+9micFPrVEb72aJwU+AAAApAAAAACcfLC9AAEBAQEBAYEUQBSAEAAAAAQAAAD/////JAAAACQAAAAAAIA9AAAAAAAAAAAAAIA9AAAAAAAAAAACAAAAJQAAAAwAAAABAAAAEwAAAAwAAAABAAAAJQAAAAwAAAAIAACAVgAAADwAAAASBAAA5wAAADQEAAD8AAAACAAAADpDGQ9AQnMOQELjDi5B4w4uQU4PQEJOD0BCvg86QxkP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g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XM9TU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Q+LsJ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SiNNBCCEAIAVgIAABMCAAAAhDA2wQAAACKAAAAAwAAAAAAAAAAAADEAACARAAAgETy3p//wmsU//Len//CaxT/ZAapJXY7mUB2O5nAZAapJda2KEh2O5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djuZxda2qEh2O5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QGO95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RmQex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RSR/p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SfJgRDCEAIAVgIAABMCAAAAhDA2wQAAACKAAAAAwAAAAAAAAAAAADEAACARAAAgETy3p//wmsU//Len//CaxT/ZAapJXY7mUB2O5nAZAapJda2KEh2O5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I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cz1N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m5Gxk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gbIyUMIQBQBWAgAAEwIAAACEMDbBAAAAIoAAAADAAAAAAAAAAAAAMQAAIBEAACARHz/Nf8/WRf/fP81/z9ZF/9kBqkldjuZQHY7mcBkBqkl1rYoSHY7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B2O5nF1raoSHY7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p9JzU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jfL0E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rJM1E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i3O10MIQBQBWAgAAEwIAAACEMDbBAAAAIoAAAADAAAAAAAAAAAAAMQAAIBEAACARHz/Nf8/WRf/fP81/z9ZF/9kBqkldjuZQHY7mcBkBqkl1rYoSHY7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g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cz1N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JgxxU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DCzyEMIQBQBWAgAAEwIAAACEMDbBAAAAIoAAAADAAAAAAAAAAAAAMQAAIBEAACARHz/Nf8/WRf/fP81/z9ZF/9kBqkldjuZQHY7mcBkBqkl1rYoSHY7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B2O5nF1raoSHY7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Mk0zE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GK2z0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N0300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Fi51kMIQBQBWAgAAEwIAAACEMDbBAAAAIoAAAADAAAAAAAAAAAAAMQAAIBEAACARHz/Nf8/WRf/fP81/z9ZF/9kBqkldjuZQHY7mcBkBqkl1rYoSHY7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PBCAAAAAAAAAAAAAPBCQuHiQrwGSEIIQBsDUAAAAEQAAAACEMDbBgAAAAAAAAAmk0k/AAAAAIOkLz85rOy7poU2P5f5yLzH6To/HBVbvaV+Oz9Y1669JpNJPwAAAAAAAQMDA4EBgRRAG4AQAAAABAAAAAAz//8kAAAAJAAAAAAAgD0AAAAAAAAAAAAAgD0AAAAAAAAAAAIAAAAlAAAADAAAAAEAAAATAAAADAAAAAEAAAA7AAAACAAAABsAAAAQAAAA9wwAABkDAAA2AAAAEAAAADUMAAALAwAAWAAAACgAAAAAAAAAAAAAAP//////////AwAAAGgM6QKJDLICjgx1AjYAAAAQAAAA9wwAABkDAAA9AAAACAAAADwAAAAIAAAAPgAAABgAAADDAAAAJwAAANAAAAAyAA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AAA8EIAAAAAAAAAAAAA8ELvv3dEtkFPQghAGwNQAAAARAAAAAIQwNsGAAAAAAAAACaTST8AAAAAg6QvPzms7LumhTY/l/nIvMfpOj8cFVu9pX47P1jXrr0mk0k/AAAAAAABAwMDgQGBFEAbgBAAAAAEAAAAADP//yQAAAAkAAAAAACAPQAAAAAAAAAAAACAPQAAAAAAAAAAAgAAACUAAAAMAAAAAQAAABMAAAAMAAAAAQAAADsAAAAIAAAAGwAAABAAAADQQwAANQMAADYAAAAQAAAADkMAACgDAABYAAAAKAAAAAAAAAAAAAAA//////////8DAAAAQUMGA2JDzwJnQ5ICNgAAABAAAADQQwAANQMAAD0AAAAIAAAAPAAAAAgAAAA+AAAAGAAAADAEAAApAAAAPQQAADQA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PDCAAAAAAAAAAAAAPDCND6HREA140MIQBsDUAAAAEQAAAACEMDbBgAAAAAAAABijzw/AAAAABuwIj99gyO8f68pPz+D2bzqRi4/l2RhvakULz9u2LG9Yo88PwAAAAAAAQMDA4EBgRRAG4AQAAAABAAAAAAz//8kAAAAJAAAAAAAgD0AAAAAAAAAAAAAgD0AAAAAAAAAAAIAAAAlAAAADAAAAAEAAAATAAAADAAAAAEAAAA7AAAACAAAABsAAAAQAAAAET4AAF8cAAA2AAAAEAAAANM+AAByHAAAWAAAACgAAAAAAAAAAAAAAP//////////AwAAAJ8+khx8Pskcdj4GHTYAAAAQAAAAET4AAF8cAAA9AAAACAAAADwAAAAIAAAAPgAAABgAAADhAwAAxQEAAO4DAADR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"/>
                    <pic:cNvPicPr>
                      <a:picLocks noChangeAspect="1" noChangeArrowheads="1"/>
                    </pic:cNvPicPr>
                  </pic:nvPicPr>
                  <pic:blipFill>
                    <a:blip r:embed="rId16"/>
                    <a:stretch>
                      <a:fillRect/>
                    </a:stretch>
                  </pic:blipFill>
                  <pic:spPr bwMode="auto">
                    <a:xfrm>
                      <a:off x="0" y="0"/>
                      <a:ext cx="5334000" cy="2191930"/>
                    </a:xfrm>
                    <a:prstGeom prst="rect">
                      <a:avLst/>
                    </a:prstGeom>
                    <a:noFill/>
                    <a:ln w="9525">
                      <a:noFill/>
                      <a:headEnd/>
                      <a:tailEnd/>
                    </a:ln>
                  </pic:spPr>
                </pic:pic>
              </a:graphicData>
            </a:graphic>
          </wp:inline>
        </w:drawing>
      </w:r>
    </w:p>
    <w:p w14:paraId="6077990F" w14:textId="77777777" w:rsidR="00774D13" w:rsidRDefault="00AB4DE0">
      <w:pPr>
        <w:pStyle w:val="BodyText"/>
      </w:pPr>
      <w:r>
        <w:t>Indeed, without such an encapsulation mechanism, traditional segmentation solutions (VLAN, VRF) would have to be provided by the physical infrastructure and implemented up to each SDN node, in order to provide an isolated transportation channel for each customer network connected to the SDN infrastructure.</w:t>
      </w:r>
    </w:p>
    <w:p w14:paraId="6737BDCC" w14:textId="77777777" w:rsidR="00774D13" w:rsidRDefault="00AB4DE0">
      <w:pPr>
        <w:pStyle w:val="BodyText"/>
      </w:pPr>
      <w:r>
        <w:t>Encapsulation protocols used in SDN networks have to provide:</w:t>
      </w:r>
    </w:p>
    <w:p w14:paraId="607923C8" w14:textId="77777777" w:rsidR="00774D13" w:rsidRDefault="00AB4DE0">
      <w:pPr>
        <w:numPr>
          <w:ilvl w:val="0"/>
          <w:numId w:val="11"/>
        </w:numPr>
      </w:pPr>
      <w:r>
        <w:t>network segmentation: ability to build several different network connectivity between 2 SDN network nodes.</w:t>
      </w:r>
    </w:p>
    <w:p w14:paraId="225EA658" w14:textId="77777777" w:rsidR="00774D13" w:rsidRDefault="00AB4DE0">
      <w:pPr>
        <w:numPr>
          <w:ilvl w:val="0"/>
          <w:numId w:val="11"/>
        </w:numPr>
      </w:pPr>
      <w:r>
        <w:t>ability to carry transparently Ethernet frames and IP packets</w:t>
      </w:r>
    </w:p>
    <w:p w14:paraId="24204D05" w14:textId="77777777" w:rsidR="00774D13" w:rsidRDefault="00AB4DE0">
      <w:pPr>
        <w:numPr>
          <w:ilvl w:val="0"/>
          <w:numId w:val="11"/>
        </w:numPr>
      </w:pPr>
      <w:r>
        <w:lastRenderedPageBreak/>
        <w:t>ability to be carried over an IP connectivity</w:t>
      </w:r>
    </w:p>
    <w:p w14:paraId="0637847F" w14:textId="77777777" w:rsidR="00774D13" w:rsidRDefault="00AB4DE0">
      <w:pPr>
        <w:pStyle w:val="FirstParagraph"/>
      </w:pPr>
      <w:r>
        <w:t>Several encapsulation protocols are used into SDN networks:</w:t>
      </w:r>
    </w:p>
    <w:p w14:paraId="1AE2C126" w14:textId="77777777" w:rsidR="00774D13" w:rsidRDefault="00AB4DE0">
      <w:pPr>
        <w:numPr>
          <w:ilvl w:val="0"/>
          <w:numId w:val="12"/>
        </w:numPr>
      </w:pPr>
      <w:proofErr w:type="spellStart"/>
      <w:r>
        <w:t>VxLAN</w:t>
      </w:r>
      <w:proofErr w:type="spellEnd"/>
    </w:p>
    <w:p w14:paraId="08188D73" w14:textId="77777777" w:rsidR="00774D13" w:rsidRDefault="00AB4DE0">
      <w:pPr>
        <w:numPr>
          <w:ilvl w:val="0"/>
          <w:numId w:val="12"/>
        </w:numPr>
      </w:pPr>
      <w:r>
        <w:t>MPLS over GRE</w:t>
      </w:r>
    </w:p>
    <w:p w14:paraId="30F7228F" w14:textId="77777777" w:rsidR="00774D13" w:rsidRDefault="00AB4DE0">
      <w:pPr>
        <w:numPr>
          <w:ilvl w:val="0"/>
          <w:numId w:val="12"/>
        </w:numPr>
      </w:pPr>
      <w:r>
        <w:t>MPLS over UDP</w:t>
      </w:r>
    </w:p>
    <w:p w14:paraId="13F5A11E" w14:textId="77777777" w:rsidR="00774D13" w:rsidRDefault="00AB4DE0">
      <w:pPr>
        <w:numPr>
          <w:ilvl w:val="0"/>
          <w:numId w:val="12"/>
        </w:numPr>
      </w:pPr>
      <w:r>
        <w:t>NVGRE</w:t>
      </w:r>
    </w:p>
    <w:p w14:paraId="5132B538" w14:textId="77777777" w:rsidR="00774D13" w:rsidRDefault="00AB4DE0">
      <w:pPr>
        <w:numPr>
          <w:ilvl w:val="0"/>
          <w:numId w:val="12"/>
        </w:numPr>
      </w:pPr>
      <w:r>
        <w:t>Geneve</w:t>
      </w:r>
    </w:p>
    <w:p w14:paraId="215EFD76" w14:textId="77777777" w:rsidR="00774D13" w:rsidRDefault="00AB4DE0">
      <w:pPr>
        <w:numPr>
          <w:ilvl w:val="0"/>
          <w:numId w:val="12"/>
        </w:numPr>
      </w:pPr>
      <w:r>
        <w:t>STT</w:t>
      </w:r>
    </w:p>
    <w:p w14:paraId="542E62B8" w14:textId="77777777" w:rsidR="00774D13" w:rsidRDefault="00AB4DE0">
      <w:pPr>
        <w:pStyle w:val="FirstParagraph"/>
      </w:pPr>
      <w:r>
        <w:rPr>
          <w:noProof/>
        </w:rPr>
        <w:drawing>
          <wp:inline distT="0" distB="0" distL="0" distR="0" wp14:anchorId="478925A3" wp14:editId="7375CA1C">
            <wp:extent cx="3469531" cy="4140557"/>
            <wp:effectExtent l="0" t="0" r="0" b="0"/>
            <wp:docPr id="10"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AgAAAAAAAAAgxNnOOgAAAAcAAAAAAAAAdmTGQv5/AAAOAAAAAAAAAHLt00T+fwAAAAAAAAAAAAC/xNVE/n8AAFAAAAAAAAAAIAAAAAAAAABQ6x1frQEAAFyh2ET+fwAAAgAAAAAAAADaNx1frQEAAAIAAALoBAAAc4OcNQAAAAA6AAA6AAAAAAAAU2qtAQAAAgAAAgAAAABdhpw1/n8AAAsrISEAAAAAAQAAAAAAAAAgw9nOOgAAACWFnDUAAAAAAAAAAAAAAABIAAAAAAAAAAAAAAAAAAAAAAAAAAAAAAAFAAAAAAAAAFAAAAAAAAAAAAAdX60BAAC7utVE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MIJAAAABgAAAACEMDbAQAAAAQAAAAAAAAAAAAAAAAAAAAbQAIAQAAAADQAAAADAAAAAgAAAAAAAAAAAAAAKt1kRKxwXUQDAAAAAAAAAAAAAAAq3WREAAAAAAAAAACscF1EIgAAAAwAAAD/////IQAAAAgAAABiAAAADAAAAAEAAAAhAAAACAAAAB4AAAAYAAAA3QAAADYAAABHAQAAnAA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AAEBAAEBAAEBAAEAAQEAAQABAAEBAAEAAQABAAEAAQABAAEAAQABAAEAAQABAAEAAQABAAEAAQABAAEAAQABAAEAAQABAAEAAQABAAEAAQABAAEAAQABAAEAAQABAAEAAQABAAEAAQABAAEAAQABAAEAAQABAAEAAQABAAEAAQABAAEAATkAvhVAAQAQAAAABAAAAAAAAAAkAAAAJAAAAAAAgD0AAAAAAAAAAAAAgD0AAAAAAAAAAAIAAABfAAAAOAAAAAIAAAA4AAAAAAAAADgAAAAAAAAAAAABABQAAAAAAAAAAAAAAAAAAAAAAAAAAAAAACUAAAAMAAAAAgAAACUAAAAMAAAABQAAgFoAAAA0AwAAMQEAAFYBAACvAQAAYwEAAEAAAACFAAAAAwAAAAMAAAADAAAAAgAAAAMAAAACAAAAAgAAAAM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HgTehV4E9sV+RbbFTQT9RU0E9sV+RbbFdMa9RXTGtsV+RbbFfkWDBb5FtsV+RkMFvkZ2xX5FtsVvBTbFfkW2xV5GdsV+RbbFRoW9RUaFt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0AAQEAAQEAAQEAAQABAQABAAEAAQEAAQABAAEAAQABAAEAAQABAAEAAQABAAEAAQABAAEAAQABAAEAAQABAAEAAQABAAEAAQABAAEAAQABAAEAAQABAAEAAQABAAEAAQABAAEAAQABAAEAAQABAAEAAQABAAEAAQABAAEAAQABAAEAAQABOQC+FUABABAAAAAEAAAAAAAAACQAAAAkAAAAAACAPQAAAAAAAAAAAACAPQAAAAAAAAAAAgAAAF8AAAA4AAAAAgAAADgAAAAAAAAAOAAAAAAAAAAAAAEAFAAAAAAAAAAAAAAAAAAAAAAAAAAAAAAAJQAAAAwAAAACAAAAJQAAAAwAAAAFAACAWgAAADQDAACCAAAAIwEAAJ8BAAAwAQAAQAAAAIUAAAADAAAAAwAAAAMAAAACAAAAAwAAAAIAAAACAAAAAw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5ghLEuYIrBL1EKwSSAjGEkgIrBL1EKwS1BnGEtQZrBL1EKwS9RDeEvUQrBLeF94S3hesEvUQrBLOC6wS9RCsErcWrBL1EKwS9Q7GEvUO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QABAQABAQABAQABAAEBAAEAAQABAQABAAEAAQABAAEAAQABAAEAAQABAAEAAQABAAEAAQABAAEAAQABAAEAAQABAAEAAQABAAEAAQABAAEAAQABAAEAAQABAAEAAQABAAEAAQABAAEAAQABAAEAAQABAAEAAQABAAEAAQABAAEAAQABAAE5AL4VQAEAEAAAAAQAAAAAAAAAJAAAACQAAAAAAIA9AAAAAAAAAAAAAIA9AAAAAAAAAAACAAAAXwAAADgAAAACAAAAOAAAAAAAAAA4AAAAAAAAAAAAAQAUAAAAAAAAAAAAAAAAAAAAAAAAAAAAAAAlAAAADAAAAAIAAAAlAAAADAAAAAUAAIBaAAAANAMAAHoAAABWAQAA9QAAAGMBAABAAAAAhQAAAAMAAAADAAAAAwAAAAIAAAADAAAAAgAAAAIAAAAD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ICHoVCAjbFXIL2xXFB/UVxQfbFXIL2xUzD/UVMw/bFXIL2xVyCwwWcgvbFV8ODBZfDtsVcgvbFUMJ2xVyC9sV4g3bFXIL2xWZCvUVmQr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4lgdBCqgHRApAAIAkAAAAGAAAAP////8BAAAAAAAAAFa0aL97vZ4/VrRoPygAAAAMAAAAAQAAACEAAAAIAAAAYgAAAAwAAAABAAAAJAAAACQAAAAAAIA9AAAAAAAAAAAAAIA9AAAAAAAAAAACAAAAJwAAABgAAAABAAAAAAAAAP///wAAAAAAJQAAAAwAAAABAAAAJQAAAAwAAAAIAACAVgAAADAAAAAIAAAAsQEAAJ0AAAAfAgAABQAAAIAAERuAAOIhzQniIc0JERuAABEb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viWB0EKqAdECEAAAjwAAAAwAAAAAhDA2wAAAACOAAAAAAAAAKuqKjwCAAAAAgAAAAIAAAAAAAAAAhDA2wAAAAAAAAD/CEABA0gAAAA8AAAAAhDA2wUAAAAAAAAAAAAAAAAAAAB7vZ4/AAAAAHu9nj9WtGi/AAAAAFa0aL8AAAAAAAAAAAABAQGBAwMDFUABABAAAAAEAAAAAAAAACQAAAAkAAAAAACAPQAAAAAAAAAAAACAPQAAAAAAAAAAAgAAAF8AAAA4AAAAAgAAADgAAAAAAAAAOAAAAAAAAAAAAAEAFAAAAAAAAAAAAAAAAAAAAAAAAAAAAAAAJQAAAAwAAAACAAAAJQAAAAwAAAAFAACAVgAAADAAAAAGAAAArwEAAJ8AAAAgAgAABQAAAIAA4iHNCeIhzQkRG4AAERuAAOIh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6/khDCqgHRApAAIAkAAAAGAAAAP////8BAAAAAAAAAFa0aL97vZ4/VrRoPyEAAAAIAAAAYgAAAAwAAAABAAAAJAAAACQAAAAAAIA9AAAAAAAAAAAAAIA9AAAAAAAAAAACAAAAJQAAAAwAAAABAAAAJQAAAAwAAAAIAACAVgAAADAAAADIAAAAsQEAAF4BAAAfAgAABQAAAIgMERuIDOIh1RXiIdUVERuIDBEb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nAYLNCdFgaRAhACAFYCAAATAgAAAIQwNsEAAAAigAAAAMAAAAAAAAAAAAAxAAAgEQAAIBE+5EA/8BwAP/7kQD/wHAA/w8Eg0MAAAAAAAAAAA8Eg0MAAAAA3128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sCtsULFkhpECEABA3QAAABoAAAAAhDA2woAAAAAAAAA9nqdPgAAAKQAAAAAAAAApAAAAAB7g2e+9nqdPnuDZ772ep0+AAAApCOrZzzJdXi8nT2WPsl1eLydPZY+dgdYviOrZzx2B1i+I6tnPMl1eLwAAQEBgQABAQGBgwAUQAGAEAAAAAQAAADAcAD/JAAAACQAAAAAAIA9AAAAAAAAAAAAAIA9AAAAAAAAAAACAAAAJQAAAAwAAAABAAAAEwAAAAwAAAABAAAAJQAAAAwAAAAIAACAWwAAAFAAAABYAAAATgIAAH4AAABqAgAAAgAAAAoAAAAFAAAABQAAANQHnSaGBZ0mhgXrJNQH6yTUB50moQWAJrkHgCa5BwgloQUIJaEFgCY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qvki0PcmxpECEABA3QAAABoAAAAAhDA2woAAAAAAAAA9nqdPgAAAKQAAAAAAAAApAAAAAB7g2e+9nqdPnuDZ772ep0+AAAApCOrZzzJdXi8nT2WPsl1eLydPZY+dgdYviOrZzx2B1i+I6tnPMl1eLwAAQEBgQABAQGBgwAUQAGAEAAAAAQAAAAAAP//JAAAACQAAAAAAIA9AAAAAAAAAAAAAIA9AAAAAAAAAAACAAAAJQAAAAwAAAABAAAAEwAAAAwAAAABAAAAJQAAAAwAAAAIAACAWwAAAFAAAAAXAQAATgIAAD0BAABqAgAAAgAAAAoAAAAFAAAABQAAAMQTnyZ1EZ8mdRHtJMQT7STEE58mkBGCJqgTgiaoEwolkBEKJZARgiY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mmN6UMu0xlECEABA3QAAABoAAAAAhDA2woAAAAAAAAA9nqdPgAAAKQAAAAAAAAApAAAAAB7g2e+9nqdPnuDZ772ep0+AAAApCOrZzzJdXi8nT2WPsl1eLydPZY+dgdYviOrZzx2B1i+I6tnPMl1eLwAAQEBgQABAQGBgwAUQAGAEAAAAAQAAABQsAD/JAAAACQAAAAAAIA9AAAAAAAAAAAAAIA9AAAAAAAAAAACAAAAJQAAAAwAAAABAAAAEwAAAAwAAAABAAAAJQAAAAwAAAAIAACAWwAAAFAAAADSAQAASwIAAPgBAABnAgAAAgAAAAoAAAAFAAAABQAAAHkfbSYqHW0mKh27JHkfuyR5H20mRR1QJl4fUCZeH9gkRR3YJEUdUCY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denmUOij/9DCEAMAVgIAABMCAAAAhDA2wQAAACKAAAAAwAAAAAAAAAAAADEAACARAAAgETs6+v/dGlZ/+zr6/90aVn/4TOtKAYFnUMGBZ3D4TOtKFCeXUgGBZ3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sjyJQy/a80MIQAEDYAAAAFQAAAACEMDbCAAAAAAAAACFGVc+ADGIvUpA4T0AAACkSkDhPfjFOL0AAAAA+MU4vQAAAAAZ9LO9SkDhPRn0s71KQOE93f8HvoUZVz4AMYi9AAEBAQEBAYEUQAGAEAAAAAQAAAD/////KAAAAAwAAAABAAAAJAAAACQAAAAAAIA9AAAAAAAAAAAAAIA9AAAAAAAAAAACAAAAJwAAABgAAAABAAAAAAAAAP///wAAAAAAJQAAAAwAAAABAAAAEwAAAAwAAAABAAAAJQAAAAwAAAAIAACAVgAAADwAAAD4AAAA1wEAABIBAADoAQAACAAAAI0P9B1NEHQeTRAdHiARHR4gEcsdTRDLHU0QdR2ND/Qd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sqLjEMaMABECEABA2AAAABUAAAAAhDA2wgAAAAAAAAA+h5XPuw7iL1KQOE9AAAAAEpA4T34xTi9AAAAAPjFOL0AAAAAGfSzvUpA4T0Z9LO9SkDhPVMFCL76Hlc+7DuIvQABAQEBAQGBFEABgBAAAAAEAAAA/////yQAAAAkAAAAAACAPQAAAAAAAAAAAACAPQAAAAAAAAAAAgAAACUAAAAMAAAAAQAAABMAAAAMAAAAAQAAACUAAAAMAAAACAAAgFYAAAA8AAAA/wAAAPABAAAZAQAAAQIAAAgAAAD3D4UftxAEILcQrh+KEa4fihFcH7cQXB+3EAUf9w+FHy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IXE5lDIVEDRAhAAQNgAAAAVAAAAAIQwNsIAAAAAAAAAAAAAAC7zoe9lwjNPfL0B76XCM09v5yzvXAkVz6/nLO9cCRXPhotOL2XCM09Gi04vZcIzT0AAICjAAAAALvOh70AAQEBAQEBgRRAAYAQAAAABAAAAP////8kAAAAJAAAAAAAgD0AAAAAAAAAAAAAgD0AAAAAAAAAAAIAAAAlAAAADAAAAAEAAAATAAAADAAAAAEAAAAlAAAADAAAAAgAAIBWAAAAPAAAABgBAAD8AQAAMgEAAA0CAAAIAAAAGxNNIFsSzh9bEiQghxEkIIcRdiBbEnYgWxLNIBsTTSA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rsOVQzId+kMIQAEDYAAAAFQAAAACEMDbCAAAAAAAAAAAAAAAptmHvav9zD1o+ge+q/3MPb+cs71wJFc+v5yzvXAkVz4aLTi9q/3MPRotOL2r/cw9AAAApAAAAACm2Ye9AAEBAQEBAYEUQAGAEAAAAAQAAAD/////JAAAACQAAAAAAIA9AAAAAAAAAAAAAIA9AAAAAAAAAAACAAAAJQAAAAwAAAABAAAAEwAAAAwAAAABAAAAJQAAAAwAAAAIAACAVgAAADwAAAARAQAA4wEAACwBAAD0AQAACAAAALESvR7xET0e8RGUHh4RlB4eEeYe8RHmHvERPB+xEr0e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OEPpQxowAEQIQAEDYAAAAFQAAAACEMDbCAAAAAAAAAD6Hlc+7DuIvUpA4T0AAAAASkDhPfjFOL0AAAAA+MU4vQAAAAAZ9LO9SkDhPRn0s71KQOE9UwUIvvoeVz7sO4i9AAEBAQEBAYEUQAGAEAAAAAQAAAD/////JAAAACQAAAAAAIA9AAAAAAAAAAAAAIA9AAAAAAAAAAACAAAAJQAAAAwAAAABAAAAEwAAAAwAAAABAAAAJQAAAAwAAAAIAACAVgAAADwAAAC4AQAA8AEAANMBAAABAgAACAAAAI4bhR9OHAQgThyuHyEdrh8hHVwfThxcH04cBR+OG4Uf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obK9UMhUQNECEABA2AAAABUAAAAAhDA2wgAAAAAAAAAAAAAALvOh72XCM098vQHvpcIzT2/nLO9cCRXPr+cs71wJFc+Gi04vZcIzT0aLTi9lwjNPQAAgKMAAAAAu86HvQABAQEBAQGBFEABgBAAAAAEAAAA/////yQAAAAkAAAAAACAPQAAAAAAAAAAAACAPQAAAAAAAAAAAgAAACUAAAAMAAAAAQAAABMAAAAMAAAAAQAAACUAAAAMAAAACAAAgFYAAAA8AAAA0QEAAPwBAADsAQAADQIAAAgAAACyHk0g8h3OH/IdJCAeHSQgHh12IPIddiDyHc0gsh5NIC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ISJbFCGjAARAhAAQNgAAAAVAAAAAIQwNsIAAAAAAAAAPoeVz7sO4i9SkDhPQAAAABKQOE9+MU4vQAAAAD4xTi9AAAAABn0s71KQOE9GfSzvUpA4T1TBQi++h5XPuw7iL0AAQEBAQEBgRRAAYAQAAAABAAAAP////8kAAAAJAAAAAAAgD0AAAAAAAAAAAAAgD0AAAAAAAAAAAIAAAAlAAAADAAAAAEAAAATAAAADAAAAAEAAAAlAAAADAAAAAgAAIBWAAAAPAAAAD4AAADwAQAAWQAAAAECAAAIAAAA7gOFH64EBCCuBK4fggWuH4IFXB+uBFwfrgQFH+4DhR8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R0LjQiFRA0QIQAEDYAAAAFQAAAACEMDbCAAAAAAAAAAAAAAAu86HvZcIzT3y9Ae+lwjNPb+cs71wJFc+v5yzvXAkVz4aLTi9lwjNPRotOL2XCM09AACAowAAAAC7zoe9AAEBAQEBAYEUQAGAEAAAAAQAAAD/////JAAAACQAAAAAAIA9AAAAAAAAAAAAAIA9AAAAAAAAAAACAAAAJQAAAAwAAAABAAAAEwAAAAwAAAABAAAAJQAAAAwAAAAIAACAVgAAADwAAABXAAAA/AEAAHIAAAANAgAACAAAABMHTSBSBs4fUgYkIH8FJCB/BXYgUgZ2IFIGzSATB00g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"/>
                    <pic:cNvPicPr>
                      <a:picLocks noChangeAspect="1" noChangeArrowheads="1"/>
                    </pic:cNvPicPr>
                  </pic:nvPicPr>
                  <pic:blipFill>
                    <a:blip r:embed="rId17"/>
                    <a:stretch>
                      <a:fillRect/>
                    </a:stretch>
                  </pic:blipFill>
                  <pic:spPr bwMode="auto">
                    <a:xfrm>
                      <a:off x="0" y="0"/>
                      <a:ext cx="3469531" cy="4140557"/>
                    </a:xfrm>
                    <a:prstGeom prst="rect">
                      <a:avLst/>
                    </a:prstGeom>
                    <a:noFill/>
                    <a:ln w="9525">
                      <a:noFill/>
                      <a:headEnd/>
                      <a:tailEnd/>
                    </a:ln>
                  </pic:spPr>
                </pic:pic>
              </a:graphicData>
            </a:graphic>
          </wp:inline>
        </w:drawing>
      </w:r>
    </w:p>
    <w:p w14:paraId="128E184B" w14:textId="77777777" w:rsidR="00774D13" w:rsidRDefault="00AB4DE0">
      <w:pPr>
        <w:pStyle w:val="BodyText"/>
      </w:pPr>
      <w:r>
        <w:t>These encapsulation protocols are providing Overlay connectivity which is required between customers workload connected to the SDN infrastructure. Each SDN node is call a VTEP (Virtual Tunnel End Point) as it is starting and terminating the overlay tunnels.</w:t>
      </w:r>
    </w:p>
    <w:p w14:paraId="7046BADA" w14:textId="77777777" w:rsidR="00774D13" w:rsidRDefault="00AB4DE0">
      <w:pPr>
        <w:pStyle w:val="Heading3"/>
      </w:pPr>
      <w:bookmarkStart w:id="1428" w:name="Xe1a580b5f41d5fac33559b9bb459eba1ef69262"/>
      <w:bookmarkStart w:id="1429" w:name="_Toc54542605"/>
      <w:r>
        <w:t>interfaces between layers</w:t>
      </w:r>
      <w:bookmarkEnd w:id="1428"/>
      <w:bookmarkEnd w:id="1429"/>
    </w:p>
    <w:p w14:paraId="647B3395" w14:textId="77777777" w:rsidR="00774D13" w:rsidRDefault="00AB4DE0">
      <w:pPr>
        <w:pStyle w:val="FirstParagraph"/>
      </w:pPr>
      <w:r>
        <w:t>We’ve seen "</w:t>
      </w:r>
      <w:proofErr w:type="spellStart"/>
      <w:r>
        <w:t>openflow</w:t>
      </w:r>
      <w:proofErr w:type="spellEnd"/>
      <w:r>
        <w:t>" marked as one of the possible interfaces in the "SDN layer" section. Now we’ll introduce the concept of "southbound" and "northbound" interface and other available choices in today’s industry.</w:t>
      </w:r>
    </w:p>
    <w:p w14:paraId="6576B4AB" w14:textId="77777777" w:rsidR="00774D13" w:rsidRDefault="00AB4DE0">
      <w:pPr>
        <w:pStyle w:val="BodyText"/>
      </w:pPr>
      <w:r>
        <w:rPr>
          <w:b/>
        </w:rPr>
        <w:lastRenderedPageBreak/>
        <w:t>southbound interface.</w:t>
      </w:r>
    </w:p>
    <w:p w14:paraId="15FDE049" w14:textId="77777777" w:rsidR="00774D13" w:rsidRDefault="00AB4DE0">
      <w:pPr>
        <w:pStyle w:val="BodyText"/>
      </w:pPr>
      <w:r>
        <w:t xml:space="preserve">The "southbound" interface resides between the controller in "control layer" and network devices in "infrastructure layer". </w:t>
      </w:r>
      <w:proofErr w:type="gramStart"/>
      <w:r>
        <w:t>Basically</w:t>
      </w:r>
      <w:proofErr w:type="gramEnd"/>
      <w:r>
        <w:t xml:space="preserve"> what it does is to provide a means of communication between the 2 layers. Based on the demands and needs, </w:t>
      </w:r>
      <w:proofErr w:type="gramStart"/>
      <w:r>
        <w:t>a</w:t>
      </w:r>
      <w:proofErr w:type="gramEnd"/>
      <w:r>
        <w:t xml:space="preserve"> SDN Controller will dynamically changes the configuration or routing information of network devices. For example, a new VM will advertise a new subnet or host routes when it is spawned in a server, this advertisement will be delivered to SDN controller via a southbound protocol. Accordingly, SDN controller collects all routing updates from the whole SDN cluster through the southbound interfaces, and decides the most current and best route entries, then, it may "reflect" </w:t>
      </w:r>
      <w:proofErr w:type="gramStart"/>
      <w:r>
        <w:t>these information</w:t>
      </w:r>
      <w:proofErr w:type="gramEnd"/>
      <w:r>
        <w:t xml:space="preserve"> to all other network devices or VMs. This ensures all devices having the most </w:t>
      </w:r>
      <w:proofErr w:type="spellStart"/>
      <w:r>
        <w:t>uptodate</w:t>
      </w:r>
      <w:proofErr w:type="spellEnd"/>
      <w:r>
        <w:t xml:space="preserve"> routing information in real time. Among others, examples of the most well-known southbound interfaces in the industry are </w:t>
      </w:r>
      <w:proofErr w:type="spellStart"/>
      <w:r>
        <w:rPr>
          <w:rStyle w:val="VerbatimChar"/>
        </w:rPr>
        <w:t>openflow</w:t>
      </w:r>
      <w:proofErr w:type="spellEnd"/>
      <w:r>
        <w:t xml:space="preserve">, </w:t>
      </w:r>
      <w:r>
        <w:rPr>
          <w:rStyle w:val="VerbatimChar"/>
        </w:rPr>
        <w:t>OVSDB</w:t>
      </w:r>
      <w:r>
        <w:t xml:space="preserve"> and </w:t>
      </w:r>
      <w:r>
        <w:rPr>
          <w:rStyle w:val="VerbatimChar"/>
        </w:rPr>
        <w:t>XMPP</w:t>
      </w:r>
      <w:r>
        <w:t>.</w:t>
      </w:r>
    </w:p>
    <w:p w14:paraId="47921408" w14:textId="77777777" w:rsidR="00774D13" w:rsidRDefault="00AB4DE0">
      <w:pPr>
        <w:pStyle w:val="BodyText"/>
      </w:pPr>
      <w:proofErr w:type="spellStart"/>
      <w:r>
        <w:rPr>
          <w:b/>
        </w:rPr>
        <w:t>openflow</w:t>
      </w:r>
      <w:proofErr w:type="spellEnd"/>
      <w:r>
        <w:rPr>
          <w:b/>
        </w:rPr>
        <w:t>.</w:t>
      </w:r>
    </w:p>
    <w:p w14:paraId="4A1743A2" w14:textId="77777777" w:rsidR="00774D13" w:rsidRDefault="00AB4DE0">
      <w:pPr>
        <w:pStyle w:val="BodyText"/>
      </w:pPr>
      <w:proofErr w:type="spellStart"/>
      <w:r>
        <w:t>openflow</w:t>
      </w:r>
      <w:proofErr w:type="spellEnd"/>
      <w:r>
        <w:t xml:space="preserve"> is a protocol that sends flow information into the virtual switch so the switch can forward the packets between the different ports. Flows are defined based on different criteria such as traffic between a source MAC address and a destination MAC address, source and destination IP addresses, TCP ports, VLANs, tunnels, and so on.</w:t>
      </w:r>
    </w:p>
    <w:p w14:paraId="798A77B0" w14:textId="77777777" w:rsidR="00774D13" w:rsidRDefault="00AB4DE0">
      <w:pPr>
        <w:pStyle w:val="BodyText"/>
      </w:pPr>
      <w:r>
        <w:t>OpenFlow is one of the most widely deployed southbound standard from open source community. It first made its appearance in 2008 by Martin Casado at Stanford University. The appearance of OpenFlow was one of the main factors which gave birth to Software Defined Networking.</w:t>
      </w:r>
    </w:p>
    <w:p w14:paraId="501E92F9" w14:textId="77777777" w:rsidR="00774D13" w:rsidRDefault="00AB4DE0">
      <w:pPr>
        <w:pStyle w:val="BodyText"/>
      </w:pPr>
      <w:r>
        <w:t xml:space="preserve">OpenFlow provides various information for the Controller. It generates the event-based messages in case of port or link changes. The protocol generates a </w:t>
      </w:r>
      <w:proofErr w:type="gramStart"/>
      <w:r>
        <w:t>flow based</w:t>
      </w:r>
      <w:proofErr w:type="gramEnd"/>
      <w:r>
        <w:t xml:space="preserve"> statistic for the forwarding network device and passes it to the controller.</w:t>
      </w:r>
    </w:p>
    <w:p w14:paraId="3FF933FF" w14:textId="77777777" w:rsidR="00774D13" w:rsidRDefault="00AB4DE0">
      <w:pPr>
        <w:pStyle w:val="BodyText"/>
      </w:pPr>
      <w:r>
        <w:t>OpenFlow also provides a rich set of protocol specifications for effective communication at the controller and switching element side. Open Flow provides an open source platform for Research Community.</w:t>
      </w:r>
    </w:p>
    <w:p w14:paraId="564C99CC" w14:textId="77777777" w:rsidR="00774D13" w:rsidRDefault="00AB4DE0">
      <w:pPr>
        <w:pStyle w:val="BodyText"/>
      </w:pPr>
      <w:r>
        <w:t xml:space="preserve">Every physical or virtual OpenFlow-enabled network (data plane) devices in the SDN domain needs to first register with the OpenFlow controller. The registration process is completed via an OpenFlow </w:t>
      </w:r>
      <w:r>
        <w:rPr>
          <w:rStyle w:val="VerbatimChar"/>
        </w:rPr>
        <w:t>HELLO</w:t>
      </w:r>
      <w:r>
        <w:t xml:space="preserve"> packet originating from the OpenFlow device to the SDN controller.</w:t>
      </w:r>
    </w:p>
    <w:p w14:paraId="53B510FB" w14:textId="77777777" w:rsidR="00774D13" w:rsidRDefault="00AB4DE0">
      <w:pPr>
        <w:pStyle w:val="BodyText"/>
      </w:pPr>
      <w:r>
        <w:rPr>
          <w:b/>
        </w:rPr>
        <w:t>OVSDB.</w:t>
      </w:r>
    </w:p>
    <w:p w14:paraId="64596046" w14:textId="77777777" w:rsidR="00774D13" w:rsidRDefault="00AB4DE0">
      <w:pPr>
        <w:pStyle w:val="BodyText"/>
      </w:pPr>
      <w:r>
        <w:t xml:space="preserve">abbreviation for "Open </w:t>
      </w:r>
      <w:proofErr w:type="spellStart"/>
      <w:r>
        <w:t>vSwitch</w:t>
      </w:r>
      <w:proofErr w:type="spellEnd"/>
      <w:r>
        <w:t xml:space="preserve"> Database". unlike </w:t>
      </w:r>
      <w:proofErr w:type="spellStart"/>
      <w:r>
        <w:t>openflow</w:t>
      </w:r>
      <w:proofErr w:type="spellEnd"/>
      <w:r>
        <w:t xml:space="preserve">, OVSDB is a southbound API designed to provide additional </w:t>
      </w:r>
      <w:r>
        <w:rPr>
          <w:b/>
        </w:rPr>
        <w:t>management</w:t>
      </w:r>
      <w:r>
        <w:t xml:space="preserve"> or </w:t>
      </w:r>
      <w:r>
        <w:rPr>
          <w:b/>
        </w:rPr>
        <w:t>configuration</w:t>
      </w:r>
      <w:r>
        <w:t xml:space="preserve"> capabilities like networking functions. With OVSDB we can create the virtual switch instances, set the interfaces and connect them to the switches. We can also provide the QoS policy for the interfaces. OVSDB is a protocol written in the JavaScript Object Notation (JSON) that basically sends and receives commands via JSON RPCs.</w:t>
      </w:r>
    </w:p>
    <w:p w14:paraId="53CF3745" w14:textId="77777777" w:rsidR="00774D13" w:rsidRDefault="00AB4DE0">
      <w:pPr>
        <w:pStyle w:val="BodyText"/>
      </w:pPr>
      <w:r>
        <w:rPr>
          <w:b/>
        </w:rPr>
        <w:t>northbound interface.</w:t>
      </w:r>
    </w:p>
    <w:p w14:paraId="4F8823BD" w14:textId="77777777" w:rsidR="00774D13" w:rsidRDefault="00AB4DE0">
      <w:pPr>
        <w:pStyle w:val="BodyText"/>
      </w:pPr>
      <w:r>
        <w:lastRenderedPageBreak/>
        <w:t xml:space="preserve">The northbound interface provides connectivity between the controller and the network applications running in management plane. As we already discussed that southbound interface has OpenFlow as open source protocol, northbound lacks such type of protocol standards. </w:t>
      </w:r>
      <w:proofErr w:type="gramStart"/>
      <w:r>
        <w:t>However</w:t>
      </w:r>
      <w:proofErr w:type="gramEnd"/>
      <w:r>
        <w:t xml:space="preserve"> with the advancement of technology now we have a wide range of northbound API support like ad-hoc API’s, RESTful APIs etc. The selection of northbound interface usually depends on the programming language used in application development.</w:t>
      </w:r>
    </w:p>
    <w:p w14:paraId="34CFE30D" w14:textId="77777777" w:rsidR="00774D13" w:rsidRDefault="00AB4DE0">
      <w:pPr>
        <w:pStyle w:val="Heading3"/>
      </w:pPr>
      <w:bookmarkStart w:id="1430" w:name="Xd96378014e2de32b1245a95ce24398f75e9b119"/>
      <w:bookmarkStart w:id="1431" w:name="_Toc54542606"/>
      <w:r>
        <w:t>more alphabet soup of terms</w:t>
      </w:r>
      <w:bookmarkEnd w:id="1430"/>
      <w:bookmarkEnd w:id="1431"/>
    </w:p>
    <w:p w14:paraId="264637F3" w14:textId="77777777" w:rsidR="00774D13" w:rsidRDefault="00AB4DE0">
      <w:pPr>
        <w:pStyle w:val="FirstParagraph"/>
      </w:pPr>
      <w:r>
        <w:t xml:space="preserve">with the development of virtualization, SDN technologies and their ecology in recent years, more and more terms and changing of these terms emerge in the networking industry. a lot of confusions have </w:t>
      </w:r>
      <w:proofErr w:type="spellStart"/>
      <w:r>
        <w:t>rised</w:t>
      </w:r>
      <w:proofErr w:type="spellEnd"/>
      <w:r>
        <w:t xml:space="preserve">, often because of terms are referring different things when they are used in different context. Sometimes the latest term the industry uses is a particular technology such as VNF or a concept such as NFV. Terms rise and fall out of favor as the industry evolves. In recent years the terms such as </w:t>
      </w:r>
      <w:proofErr w:type="spellStart"/>
      <w:r>
        <w:t>openstack</w:t>
      </w:r>
      <w:proofErr w:type="spellEnd"/>
      <w:r>
        <w:t xml:space="preserve">, NVF/VNF has become the industry’s favorite buzzword. This raises the question - just what is </w:t>
      </w:r>
      <w:proofErr w:type="spellStart"/>
      <w:r>
        <w:t>openstack</w:t>
      </w:r>
      <w:proofErr w:type="spellEnd"/>
      <w:r>
        <w:t>, NVF/VNF and what are the relationships with SDN?</w:t>
      </w:r>
    </w:p>
    <w:p w14:paraId="6EDD3107" w14:textId="77777777" w:rsidR="00774D13" w:rsidRDefault="00AB4DE0">
      <w:pPr>
        <w:pStyle w:val="BodyText"/>
      </w:pPr>
      <w:r>
        <w:rPr>
          <w:b/>
        </w:rPr>
        <w:t>NFV: Networking Function Virtualization.</w:t>
      </w:r>
    </w:p>
    <w:p w14:paraId="36AECBE2" w14:textId="77777777" w:rsidR="00774D13" w:rsidRDefault="00AB4DE0">
      <w:pPr>
        <w:pStyle w:val="BodyText"/>
      </w:pPr>
      <w:r>
        <w:rPr>
          <w:rStyle w:val="VerbatimChar"/>
        </w:rPr>
        <w:t>NFV</w:t>
      </w:r>
      <w:r>
        <w:t>/</w:t>
      </w:r>
      <w:r>
        <w:rPr>
          <w:rStyle w:val="VerbatimChar"/>
        </w:rPr>
        <w:t>VNF</w:t>
      </w:r>
      <w:r>
        <w:t xml:space="preserve"> sounds like new buzzwords, but those technologies have been around for years. according to ETSI:</w:t>
      </w:r>
    </w:p>
    <w:p w14:paraId="6AD07E22" w14:textId="77777777" w:rsidR="00774D13" w:rsidRDefault="00AB4DE0">
      <w:pPr>
        <w:pStyle w:val="BodyText"/>
      </w:pPr>
      <w:r>
        <w:rPr>
          <w:b/>
        </w:rPr>
        <w:t>VNF/VNFI (contrail/NFX) vs NFV (</w:t>
      </w:r>
      <w:proofErr w:type="spellStart"/>
      <w:r>
        <w:rPr>
          <w:b/>
        </w:rPr>
        <w:t>vsrx</w:t>
      </w:r>
      <w:proofErr w:type="spellEnd"/>
      <w:r>
        <w:rPr>
          <w:b/>
        </w:rPr>
        <w:t>) vs NMO (</w:t>
      </w:r>
      <w:proofErr w:type="spellStart"/>
      <w:r>
        <w:rPr>
          <w:b/>
        </w:rPr>
        <w:t>cso</w:t>
      </w:r>
      <w:proofErr w:type="spellEnd"/>
      <w:proofErr w:type="gramStart"/>
      <w:r>
        <w:rPr>
          <w:b/>
        </w:rPr>
        <w:t>):.</w:t>
      </w:r>
      <w:proofErr w:type="gramEnd"/>
    </w:p>
    <w:p w14:paraId="5B83C0CE" w14:textId="77777777" w:rsidR="00774D13" w:rsidRDefault="00AB4DE0">
      <w:pPr>
        <w:pStyle w:val="BodyText"/>
      </w:pPr>
      <w:r>
        <w:rPr>
          <w:noProof/>
        </w:rPr>
        <w:drawing>
          <wp:inline distT="0" distB="0" distL="0" distR="0" wp14:anchorId="08D78398" wp14:editId="4EE01597">
            <wp:extent cx="5334000" cy="3508676"/>
            <wp:effectExtent l="0" t="0" r="0" b="0"/>
            <wp:docPr id="11" name="Picture" descr="57194252 c9f6cd00 6f12 11e9 8ae0 dbc96830f428"/>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57194252-c9f6cd00-6f12-11e9-8ae0-dbc96830f428.png"/>
                    <pic:cNvPicPr>
                      <a:picLocks noChangeAspect="1" noChangeArrowheads="1"/>
                    </pic:cNvPicPr>
                  </pic:nvPicPr>
                  <pic:blipFill>
                    <a:blip r:embed="rId18"/>
                    <a:stretch>
                      <a:fillRect/>
                    </a:stretch>
                  </pic:blipFill>
                  <pic:spPr bwMode="auto">
                    <a:xfrm>
                      <a:off x="0" y="0"/>
                      <a:ext cx="5334000" cy="3508676"/>
                    </a:xfrm>
                    <a:prstGeom prst="rect">
                      <a:avLst/>
                    </a:prstGeom>
                    <a:noFill/>
                    <a:ln w="9525">
                      <a:noFill/>
                      <a:headEnd/>
                      <a:tailEnd/>
                    </a:ln>
                  </pic:spPr>
                </pic:pic>
              </a:graphicData>
            </a:graphic>
          </wp:inline>
        </w:drawing>
      </w:r>
    </w:p>
    <w:p w14:paraId="688892BF" w14:textId="77777777" w:rsidR="00774D13" w:rsidRDefault="00AB4DE0">
      <w:pPr>
        <w:pStyle w:val="BodyText"/>
      </w:pPr>
      <w:r>
        <w:rPr>
          <w:rStyle w:val="VerbatimChar"/>
        </w:rPr>
        <w:t>NFV</w:t>
      </w:r>
      <w:r>
        <w:t xml:space="preserve"> means "network function virtualization", it stands for an "operation framework for orchestrating and automating VNFs". And </w:t>
      </w:r>
      <w:r>
        <w:rPr>
          <w:rStyle w:val="VerbatimChar"/>
        </w:rPr>
        <w:t>VNF</w:t>
      </w:r>
      <w:r>
        <w:t xml:space="preserve"> means "virtualized network function", such </w:t>
      </w:r>
      <w:r>
        <w:lastRenderedPageBreak/>
        <w:t>as virtualized routers, firewalls, load balancers, traffic optimizers, IDS or IPS, web application protectors, and so on.</w:t>
      </w:r>
    </w:p>
    <w:p w14:paraId="5A72A983" w14:textId="77777777" w:rsidR="00774D13" w:rsidRDefault="00AB4DE0">
      <w:pPr>
        <w:pStyle w:val="BodyText"/>
      </w:pPr>
      <w:r>
        <w:t xml:space="preserve">in a </w:t>
      </w:r>
      <w:proofErr w:type="gramStart"/>
      <w:r>
        <w:t>nut shell</w:t>
      </w:r>
      <w:proofErr w:type="gramEnd"/>
      <w:r>
        <w:t xml:space="preserve"> you can think of NVF as a "concept", or "framework" to virtualize certain network functions, while VNF is the implementations of each individual network functions. Among others, firewalls and load balancers are the two most common </w:t>
      </w:r>
      <w:r>
        <w:rPr>
          <w:rStyle w:val="VerbatimChar"/>
        </w:rPr>
        <w:t>VNFs</w:t>
      </w:r>
      <w:r>
        <w:t xml:space="preserve"> in the industry, especially for deployments inside data centers. When you read today’s documents about virtualization technology, you will see the terms in such a pattern like "</w:t>
      </w:r>
      <w:proofErr w:type="spellStart"/>
      <w:r>
        <w:t>vXX</w:t>
      </w:r>
      <w:proofErr w:type="spellEnd"/>
      <w:r>
        <w:t xml:space="preserve">" (e.g. </w:t>
      </w:r>
      <w:proofErr w:type="spellStart"/>
      <w:r>
        <w:t>vSRX</w:t>
      </w:r>
      <w:proofErr w:type="spellEnd"/>
      <w:r>
        <w:t xml:space="preserve">, </w:t>
      </w:r>
      <w:proofErr w:type="spellStart"/>
      <w:r>
        <w:t>vMX</w:t>
      </w:r>
      <w:proofErr w:type="spellEnd"/>
      <w:r>
        <w:t>), or "</w:t>
      </w:r>
      <w:proofErr w:type="spellStart"/>
      <w:r>
        <w:t>cXX</w:t>
      </w:r>
      <w:proofErr w:type="spellEnd"/>
      <w:r>
        <w:t xml:space="preserve">" (e.g. </w:t>
      </w:r>
      <w:proofErr w:type="spellStart"/>
      <w:r>
        <w:t>cSRX</w:t>
      </w:r>
      <w:proofErr w:type="spellEnd"/>
      <w:r>
        <w:t xml:space="preserve">) very often. that letter </w:t>
      </w:r>
      <w:r>
        <w:rPr>
          <w:rStyle w:val="VerbatimChar"/>
        </w:rPr>
        <w:t>v</w:t>
      </w:r>
      <w:r>
        <w:t xml:space="preserve"> indicates it is a "virtualized" product, while letter </w:t>
      </w:r>
      <w:r>
        <w:rPr>
          <w:rStyle w:val="VerbatimChar"/>
        </w:rPr>
        <w:t>c</w:t>
      </w:r>
      <w:r>
        <w:t xml:space="preserve"> - "containerized" is its container version.</w:t>
      </w:r>
    </w:p>
    <w:p w14:paraId="7BDDF7A7" w14:textId="77777777" w:rsidR="00774D13" w:rsidRDefault="00AB4DE0">
      <w:pPr>
        <w:pStyle w:val="BodyText"/>
      </w:pPr>
      <w:proofErr w:type="spellStart"/>
      <w:r>
        <w:rPr>
          <w:b/>
        </w:rPr>
        <w:t>openstack</w:t>
      </w:r>
      <w:proofErr w:type="spellEnd"/>
      <w:r>
        <w:rPr>
          <w:b/>
        </w:rPr>
        <w:t>.</w:t>
      </w:r>
    </w:p>
    <w:p w14:paraId="0D72C58C" w14:textId="77777777" w:rsidR="00774D13" w:rsidRDefault="00AB4DE0">
      <w:pPr>
        <w:pStyle w:val="BodyText"/>
      </w:pPr>
      <w:r>
        <w:t xml:space="preserve">Jointly launched by NASA and Rackspace in 2012, </w:t>
      </w:r>
      <w:proofErr w:type="spellStart"/>
      <w:r>
        <w:t>Openstack</w:t>
      </w:r>
      <w:proofErr w:type="spellEnd"/>
      <w:r>
        <w:t xml:space="preserve"> has rapidly gained popularity in many enterprise data </w:t>
      </w:r>
      <w:proofErr w:type="spellStart"/>
      <w:r>
        <w:t>centres</w:t>
      </w:r>
      <w:proofErr w:type="spellEnd"/>
      <w:r>
        <w:t xml:space="preserve">. It is one of the most used open source cloud computing </w:t>
      </w:r>
      <w:proofErr w:type="gramStart"/>
      <w:r>
        <w:t>platform</w:t>
      </w:r>
      <w:proofErr w:type="gramEnd"/>
      <w:r>
        <w:t xml:space="preserve"> to support software development and Big Data analytics. OpenStack comprises a set of software modules, </w:t>
      </w:r>
      <w:proofErr w:type="spellStart"/>
      <w:r>
        <w:t>e.g</w:t>
      </w:r>
      <w:proofErr w:type="spellEnd"/>
      <w:r>
        <w:t xml:space="preserve">, compute, storage &amp; networking modules, which works together to provide an open source choice for building private &amp; public cloud environments. As an IaaS (Infrastructure As A Service) open source </w:t>
      </w:r>
      <w:proofErr w:type="gramStart"/>
      <w:r>
        <w:t>implementation ,it</w:t>
      </w:r>
      <w:proofErr w:type="gramEnd"/>
      <w:r>
        <w:t xml:space="preserve"> provides a wide range of services, from basic service like computing service, storage service, networking service, </w:t>
      </w:r>
      <w:proofErr w:type="spellStart"/>
      <w:r>
        <w:t>etc</w:t>
      </w:r>
      <w:proofErr w:type="spellEnd"/>
      <w:r>
        <w:t>, to advanced services like database, container orchestration and others.</w:t>
      </w:r>
    </w:p>
    <w:p w14:paraId="0711335A" w14:textId="77777777" w:rsidR="00774D13" w:rsidRDefault="00AB4DE0">
      <w:pPr>
        <w:pStyle w:val="BodyText"/>
      </w:pPr>
      <w:r>
        <w:t xml:space="preserve">You can think of </w:t>
      </w:r>
      <w:proofErr w:type="spellStart"/>
      <w:r>
        <w:t>Openstack</w:t>
      </w:r>
      <w:proofErr w:type="spellEnd"/>
      <w:r>
        <w:t xml:space="preserve"> as an abstraction layer providing a cloud environment on your promise. with </w:t>
      </w:r>
      <w:proofErr w:type="spellStart"/>
      <w:r>
        <w:t>openstack</w:t>
      </w:r>
      <w:proofErr w:type="spellEnd"/>
      <w:r>
        <w:t xml:space="preserve"> installed in your servers</w:t>
      </w:r>
      <w:proofErr w:type="gramStart"/>
      <w:r>
        <w:t>, ,you</w:t>
      </w:r>
      <w:proofErr w:type="gramEnd"/>
      <w:r>
        <w:t xml:space="preserve"> can spawn a VM, consume and recycle it when you are done, all in seconds. under that abstraction layer, </w:t>
      </w:r>
      <w:proofErr w:type="spellStart"/>
      <w:r>
        <w:t>Openstack</w:t>
      </w:r>
      <w:proofErr w:type="spellEnd"/>
      <w:r>
        <w:t xml:space="preserve"> hides most complexities of automation and orchestration of diverse underlying resources like compute, storage and networking. you could choose Servers, storage, networking devices from your favorite vendors to build the underlying infrastructure, and </w:t>
      </w:r>
      <w:proofErr w:type="spellStart"/>
      <w:r>
        <w:t>openstack</w:t>
      </w:r>
      <w:proofErr w:type="spellEnd"/>
      <w:r>
        <w:t xml:space="preserve"> will "consume" all of them and expose to the user as a pool of common "resources": number of CPUs, RAMs, hard disk spaces, IP addresses, etc. The user does not (need to) care about vendor and brand details.</w:t>
      </w:r>
    </w:p>
    <w:p w14:paraId="39EBAC9B" w14:textId="77777777" w:rsidR="00774D13" w:rsidRDefault="00AB4DE0">
      <w:pPr>
        <w:pStyle w:val="BodyText"/>
      </w:pPr>
      <w:r>
        <w:rPr>
          <w:noProof/>
        </w:rPr>
        <w:drawing>
          <wp:inline distT="0" distB="0" distL="0" distR="0" wp14:anchorId="05A9249D" wp14:editId="44EE5DF2">
            <wp:extent cx="5334000" cy="2548502"/>
            <wp:effectExtent l="0" t="0" r="0" b="0"/>
            <wp:docPr id="12"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"/>
                    <pic:cNvPicPr>
                      <a:picLocks noChangeAspect="1" noChangeArrowheads="1"/>
                    </pic:cNvPicPr>
                  </pic:nvPicPr>
                  <pic:blipFill>
                    <a:blip r:embed="rId19"/>
                    <a:stretch>
                      <a:fillRect/>
                    </a:stretch>
                  </pic:blipFill>
                  <pic:spPr bwMode="auto">
                    <a:xfrm>
                      <a:off x="0" y="0"/>
                      <a:ext cx="5334000" cy="2548502"/>
                    </a:xfrm>
                    <a:prstGeom prst="rect">
                      <a:avLst/>
                    </a:prstGeom>
                    <a:noFill/>
                    <a:ln w="9525">
                      <a:noFill/>
                      <a:headEnd/>
                      <a:tailEnd/>
                    </a:ln>
                  </pic:spPr>
                </pic:pic>
              </a:graphicData>
            </a:graphic>
          </wp:inline>
        </w:drawing>
      </w:r>
    </w:p>
    <w:p w14:paraId="214996E5" w14:textId="77777777" w:rsidR="00774D13" w:rsidRDefault="00AB4DE0">
      <w:pPr>
        <w:pStyle w:val="BodyText"/>
      </w:pPr>
      <w:r>
        <w:lastRenderedPageBreak/>
        <w:t xml:space="preserve">If we compare </w:t>
      </w:r>
      <w:proofErr w:type="spellStart"/>
      <w:r>
        <w:t>openstack</w:t>
      </w:r>
      <w:proofErr w:type="spellEnd"/>
      <w:r>
        <w:t xml:space="preserve"> with SDN, it’s not hard to see that the two model shares some common features. Both models provide certain level of abstractions, hide the </w:t>
      </w:r>
      <w:proofErr w:type="gramStart"/>
      <w:r>
        <w:t>low level</w:t>
      </w:r>
      <w:proofErr w:type="gramEnd"/>
      <w:r>
        <w:t xml:space="preserve"> hardware details and expose to upper level user applications. the differences are somewhat subtle to describe in just a few words. First off, although there are various distributions from different vendors, they share common core components that is managed by the OpenStack Foundation. SDN is more of a "framework" or an "approach" to manage the network dynamically, which can be implemented with totally different software techniques. Secondly, From the perspective of technical ecological coverage, the ecological aspects of OpenStack are much wider, because networking is just one of its services that is implemented by its </w:t>
      </w:r>
      <w:r>
        <w:rPr>
          <w:rStyle w:val="VerbatimChar"/>
        </w:rPr>
        <w:t>Neutron</w:t>
      </w:r>
      <w:r>
        <w:t xml:space="preserve"> component among </w:t>
      </w:r>
      <w:proofErr w:type="spellStart"/>
      <w:proofErr w:type="gramStart"/>
      <w:r>
        <w:t>it’s</w:t>
      </w:r>
      <w:proofErr w:type="spellEnd"/>
      <w:proofErr w:type="gramEnd"/>
      <w:r>
        <w:t xml:space="preserve"> other various plugins. SDN, and its ecology, in contrast, mainly focus on the networking. There are also difference in the way that Neutron works comparing with how a typical SDN controller works. OpenStack Neutron focuses on providing network services for virtual machines, containers, physical servers, </w:t>
      </w:r>
      <w:proofErr w:type="spellStart"/>
      <w:r>
        <w:t>etc</w:t>
      </w:r>
      <w:proofErr w:type="spellEnd"/>
      <w:r>
        <w:t xml:space="preserve">, and provides a unified </w:t>
      </w:r>
      <w:r>
        <w:rPr>
          <w:b/>
        </w:rPr>
        <w:t>northbound</w:t>
      </w:r>
      <w:r>
        <w:t xml:space="preserve"> REST API to users, SDN focuses on configuration and management of forwarding control toward the underlaying network device, it not only provides user-oriented northbound API, but also provides standard </w:t>
      </w:r>
      <w:r>
        <w:rPr>
          <w:b/>
        </w:rPr>
        <w:t>southbound</w:t>
      </w:r>
      <w:r>
        <w:t xml:space="preserve"> API to communicating with various hardware devices.</w:t>
      </w:r>
    </w:p>
    <w:p w14:paraId="1F2E87D7" w14:textId="77777777" w:rsidR="00774D13" w:rsidRDefault="00AB4DE0">
      <w:pPr>
        <w:pStyle w:val="BodyText"/>
      </w:pPr>
      <w:r>
        <w:t xml:space="preserve">The comparison between </w:t>
      </w:r>
      <w:proofErr w:type="spellStart"/>
      <w:r>
        <w:t>openstack</w:t>
      </w:r>
      <w:proofErr w:type="spellEnd"/>
      <w:r>
        <w:t xml:space="preserve"> and SDN here are more of conceptual. In reality these two models can, and in fact often, coupled with each other in some way, loosely or tightly. one example is TF, which we’ll talk about later in this chapter.</w:t>
      </w:r>
    </w:p>
    <w:p w14:paraId="571E02DE" w14:textId="77777777" w:rsidR="00774D13" w:rsidRDefault="00AB4DE0">
      <w:pPr>
        <w:pStyle w:val="Heading2"/>
      </w:pPr>
      <w:bookmarkStart w:id="1432" w:name="X95177006eb9894f889d194f0cc1b65a139a913e"/>
      <w:bookmarkStart w:id="1433" w:name="_Toc54542607"/>
      <w:r>
        <w:t>SDN solutions</w:t>
      </w:r>
      <w:bookmarkEnd w:id="1432"/>
      <w:bookmarkEnd w:id="1433"/>
    </w:p>
    <w:p w14:paraId="3560EE98" w14:textId="77777777" w:rsidR="00774D13" w:rsidRDefault="00AB4DE0">
      <w:pPr>
        <w:pStyle w:val="Heading3"/>
      </w:pPr>
      <w:bookmarkStart w:id="1434" w:name="X33d3619f9f77be54eb5bedf73d239310665862f"/>
      <w:bookmarkStart w:id="1435" w:name="_Toc54542608"/>
      <w:r>
        <w:t>controllers</w:t>
      </w:r>
      <w:bookmarkEnd w:id="1434"/>
      <w:bookmarkEnd w:id="1435"/>
    </w:p>
    <w:p w14:paraId="62ADFEEE" w14:textId="77777777" w:rsidR="00774D13" w:rsidRDefault="00AB4DE0">
      <w:pPr>
        <w:pStyle w:val="FirstParagraph"/>
      </w:pPr>
      <w:r>
        <w:t>As we’ve mentioned in previous sections, SDN is a networking scenario which changes the traditional network architecture by bringing all control functionalities to a single location and making centralized decisions. SDN controllers are the brain of SDN architecture, which perform the control decision tasks while routing the packets. Centralized decision capability for routing enhances the network performance. As a result, SDN controller is the core components of any SDN solutions.</w:t>
      </w:r>
    </w:p>
    <w:p w14:paraId="4819D5C4" w14:textId="77777777" w:rsidR="00774D13" w:rsidRDefault="00AB4DE0">
      <w:pPr>
        <w:pStyle w:val="BodyText"/>
      </w:pPr>
      <w:r>
        <w:t>While working with SDN architecture, one of the major point of concerns is which controller and solution should be selected for deployment. There are quite a few SDN controller and solutions implementations from various vendors, and every solution has its own pros and cons along with its working domain. In this section we’ll review some of the popular SDN controllers in the market, and the corresponding SDN solutions.</w:t>
      </w:r>
    </w:p>
    <w:p w14:paraId="222A89DC" w14:textId="77777777" w:rsidR="00774D13" w:rsidRDefault="00AB4DE0">
      <w:pPr>
        <w:pStyle w:val="Heading3"/>
      </w:pPr>
      <w:bookmarkStart w:id="1436" w:name="X136ac85c789f315ebcb74bde6af5c6e2018d576"/>
      <w:bookmarkStart w:id="1437" w:name="_Toc54542609"/>
      <w:proofErr w:type="spellStart"/>
      <w:r>
        <w:t>opendaylight</w:t>
      </w:r>
      <w:proofErr w:type="spellEnd"/>
      <w:r>
        <w:t xml:space="preserve"> (ODL)</w:t>
      </w:r>
      <w:bookmarkEnd w:id="1436"/>
      <w:bookmarkEnd w:id="1437"/>
    </w:p>
    <w:p w14:paraId="54F7859A" w14:textId="77777777" w:rsidR="00774D13" w:rsidRDefault="00AB4DE0">
      <w:pPr>
        <w:pStyle w:val="FirstParagraph"/>
      </w:pPr>
      <w:proofErr w:type="spellStart"/>
      <w:r>
        <w:t>OpenDaylight</w:t>
      </w:r>
      <w:proofErr w:type="spellEnd"/>
      <w:r>
        <w:t xml:space="preserve">, </w:t>
      </w:r>
      <w:proofErr w:type="spellStart"/>
      <w:r>
        <w:t>aften</w:t>
      </w:r>
      <w:proofErr w:type="spellEnd"/>
      <w:r>
        <w:t xml:space="preserve"> abbreviated as ODL, is a Java based open source project started from 2013, it was originally led by IBM and Cisco but later hosted under the Linux Foundation. it was the first open source Controller that can support non-OpenFlow southbound protocols, which can make it much easier to be integrated with multiple vendors.</w:t>
      </w:r>
    </w:p>
    <w:p w14:paraId="36CD4621" w14:textId="77777777" w:rsidR="00774D13" w:rsidRDefault="00AB4DE0">
      <w:pPr>
        <w:pStyle w:val="BodyText"/>
      </w:pPr>
      <w:r>
        <w:t xml:space="preserve">ODL is a modular platform for SDN. It is not a single piece of software. It is a modular platform for integrating multiple plugins and modules under one umbrella There are many </w:t>
      </w:r>
      <w:r>
        <w:lastRenderedPageBreak/>
        <w:t xml:space="preserve">plugins and modules built for </w:t>
      </w:r>
      <w:proofErr w:type="spellStart"/>
      <w:r>
        <w:t>OpenDaylight</w:t>
      </w:r>
      <w:proofErr w:type="spellEnd"/>
      <w:r>
        <w:t>. Some are in production, while some are still under development.</w:t>
      </w:r>
    </w:p>
    <w:p w14:paraId="7C082A04" w14:textId="77777777" w:rsidR="00774D13" w:rsidRDefault="00AB4DE0">
      <w:pPr>
        <w:pStyle w:val="BodyText"/>
      </w:pPr>
      <w:proofErr w:type="spellStart"/>
      <w:r>
        <w:rPr>
          <w:b/>
        </w:rPr>
        <w:t>opendaylight</w:t>
      </w:r>
      <w:proofErr w:type="spellEnd"/>
      <w:r>
        <w:rPr>
          <w:b/>
        </w:rPr>
        <w:t xml:space="preserve"> "Boron".</w:t>
      </w:r>
    </w:p>
    <w:p w14:paraId="6040C6F9" w14:textId="77777777" w:rsidR="00774D13" w:rsidRDefault="00AB4DE0">
      <w:pPr>
        <w:pStyle w:val="BodyText"/>
      </w:pPr>
      <w:r>
        <w:rPr>
          <w:noProof/>
        </w:rPr>
        <w:drawing>
          <wp:inline distT="0" distB="0" distL="0" distR="0" wp14:anchorId="0796EEA0" wp14:editId="444D1E35">
            <wp:extent cx="5334000" cy="3001264"/>
            <wp:effectExtent l="0" t="0" r="0" b="0"/>
            <wp:docPr id="13" name="Picture" descr="BoronDiagrams final"/>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"/>
                    <pic:cNvPicPr>
                      <a:picLocks noChangeAspect="1" noChangeArrowheads="1"/>
                    </pic:cNvPicPr>
                  </pic:nvPicPr>
                  <pic:blipFill>
                    <a:blip r:embed="rId20"/>
                    <a:stretch>
                      <a:fillRect/>
                    </a:stretch>
                  </pic:blipFill>
                  <pic:spPr bwMode="auto">
                    <a:xfrm>
                      <a:off x="0" y="0"/>
                      <a:ext cx="5334000" cy="3001264"/>
                    </a:xfrm>
                    <a:prstGeom prst="rect">
                      <a:avLst/>
                    </a:prstGeom>
                    <a:noFill/>
                    <a:ln w="9525">
                      <a:noFill/>
                      <a:headEnd/>
                      <a:tailEnd/>
                    </a:ln>
                  </pic:spPr>
                </pic:pic>
              </a:graphicData>
            </a:graphic>
          </wp:inline>
        </w:drawing>
      </w:r>
    </w:p>
    <w:p w14:paraId="301E3179" w14:textId="77777777" w:rsidR="00774D13" w:rsidRDefault="00AB4DE0">
      <w:pPr>
        <w:pStyle w:val="BodyText"/>
      </w:pPr>
      <w:r>
        <w:t xml:space="preserve">Some of the initial SDN controllers had their southbound APIs tightly bound to OpenFlow, </w:t>
      </w:r>
      <w:proofErr w:type="gramStart"/>
      <w:r>
        <w:t>But</w:t>
      </w:r>
      <w:proofErr w:type="gramEnd"/>
      <w:r>
        <w:t xml:space="preserve"> as we can see from the diagram, besides </w:t>
      </w:r>
      <w:proofErr w:type="spellStart"/>
      <w:r>
        <w:t>openflow</w:t>
      </w:r>
      <w:proofErr w:type="spellEnd"/>
      <w:r>
        <w:t xml:space="preserve">, many other southbound protocols that are available in today’s market are also supported. Examples are NETCONF, OVSDB, SNMP, BGP, etc. Support of these protocols are done in a modular method in the form of different plugins, which are linked dynamically to a central component named "Service Abstraction Layer (SAL)". SAL does translations between the SDN application and the underlaying network </w:t>
      </w:r>
      <w:proofErr w:type="spellStart"/>
      <w:r>
        <w:t>equipments</w:t>
      </w:r>
      <w:proofErr w:type="spellEnd"/>
      <w:r>
        <w:t xml:space="preserve">. for instance, when it receives a service request from </w:t>
      </w:r>
      <w:proofErr w:type="gramStart"/>
      <w:r>
        <w:t>a</w:t>
      </w:r>
      <w:proofErr w:type="gramEnd"/>
      <w:r>
        <w:t xml:space="preserve"> SDN application, typically via high level API calls (northbound), it understands the API call and translates the request to a language that the underlying network </w:t>
      </w:r>
      <w:proofErr w:type="spellStart"/>
      <w:r>
        <w:t>equipments</w:t>
      </w:r>
      <w:proofErr w:type="spellEnd"/>
      <w:r>
        <w:t xml:space="preserve"> can also understand. That language is one of the southbound protocols.</w:t>
      </w:r>
    </w:p>
    <w:p w14:paraId="115CC1D5" w14:textId="77777777" w:rsidR="00774D13" w:rsidRDefault="00AB4DE0">
      <w:pPr>
        <w:pStyle w:val="BodyText"/>
      </w:pPr>
      <w:r>
        <w:t xml:space="preserve">While this "translation" is transparent to the SDN application, ODL itself needs to know all the details about how to talk to each one of the network devices it supports, their features, capabilities etc. a </w:t>
      </w:r>
      <w:r>
        <w:rPr>
          <w:rStyle w:val="VerbatimChar"/>
        </w:rPr>
        <w:t>topology manager</w:t>
      </w:r>
      <w:r>
        <w:t xml:space="preserve"> module in OLD manages this type of information. What </w:t>
      </w:r>
      <w:r>
        <w:rPr>
          <w:rStyle w:val="VerbatimChar"/>
        </w:rPr>
        <w:t>topology manager</w:t>
      </w:r>
      <w:r>
        <w:t xml:space="preserve"> does is to collect topology related information from various modules and protocols, such as ARP, host tracker, device manager, switch manager, OpenFlow, </w:t>
      </w:r>
      <w:proofErr w:type="spellStart"/>
      <w:r>
        <w:t>etc</w:t>
      </w:r>
      <w:proofErr w:type="spellEnd"/>
      <w:r>
        <w:t>, and based on these info, it visualize the network topology by drawing a diagram dynamically, all the managed devices and how they are connected together will be showed in it.</w:t>
      </w:r>
    </w:p>
    <w:p w14:paraId="2E84B7CF" w14:textId="77777777" w:rsidR="00774D13" w:rsidRDefault="00AB4DE0">
      <w:pPr>
        <w:pStyle w:val="BodyText"/>
      </w:pPr>
      <w:r>
        <w:rPr>
          <w:b/>
        </w:rPr>
        <w:t>ODL topology.</w:t>
      </w:r>
    </w:p>
    <w:p w14:paraId="348C5937" w14:textId="77777777" w:rsidR="00774D13" w:rsidRDefault="00AB4DE0">
      <w:pPr>
        <w:pStyle w:val="BodyText"/>
      </w:pPr>
      <w:r>
        <w:rPr>
          <w:noProof/>
        </w:rPr>
        <w:lastRenderedPageBreak/>
        <w:drawing>
          <wp:inline distT="0" distB="0" distL="0" distR="0" wp14:anchorId="5D8CA5ED" wp14:editId="77C66AA8">
            <wp:extent cx="5334000" cy="2927630"/>
            <wp:effectExtent l="0" t="0" r="0" b="0"/>
            <wp:docPr id="14" name="Picture" descr="odl topo1"/>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ig+npfAADw/eFtb337630JAAAA8D3BiXUAAAAAAChAWAcAAAAAgAKEdQAAAAAAKEBYBwAAAACAAoR1AAAAAAAoQFgHAAAAAIAChHUAAAAAACjg/wMV/yXeaiKyMgAAAABJRU5ErkJggg=="/>
                    <pic:cNvPicPr>
                      <a:picLocks noChangeAspect="1" noChangeArrowheads="1"/>
                    </pic:cNvPicPr>
                  </pic:nvPicPr>
                  <pic:blipFill>
                    <a:blip r:embed="rId21"/>
                    <a:stretch>
                      <a:fillRect/>
                    </a:stretch>
                  </pic:blipFill>
                  <pic:spPr bwMode="auto">
                    <a:xfrm>
                      <a:off x="0" y="0"/>
                      <a:ext cx="5334000" cy="2927630"/>
                    </a:xfrm>
                    <a:prstGeom prst="rect">
                      <a:avLst/>
                    </a:prstGeom>
                    <a:noFill/>
                    <a:ln w="9525">
                      <a:noFill/>
                      <a:headEnd/>
                      <a:tailEnd/>
                    </a:ln>
                  </pic:spPr>
                </pic:pic>
              </a:graphicData>
            </a:graphic>
          </wp:inline>
        </w:drawing>
      </w:r>
    </w:p>
    <w:p w14:paraId="074764BB" w14:textId="77777777" w:rsidR="00774D13" w:rsidRDefault="00AB4DE0">
      <w:pPr>
        <w:pStyle w:val="BodyText"/>
      </w:pPr>
      <w:r>
        <w:t>any topology changes, such as adding new devices, will be updated in the database and reflected immediately in the diagram.</w:t>
      </w:r>
    </w:p>
    <w:p w14:paraId="58F013ED" w14:textId="77777777" w:rsidR="00774D13" w:rsidRDefault="00AB4DE0">
      <w:pPr>
        <w:pStyle w:val="BodyText"/>
      </w:pPr>
      <w:r>
        <w:rPr>
          <w:b/>
        </w:rPr>
        <w:t>ODL topology update.</w:t>
      </w:r>
    </w:p>
    <w:p w14:paraId="0D395B92" w14:textId="77777777" w:rsidR="00774D13" w:rsidRDefault="00AB4DE0">
      <w:pPr>
        <w:pStyle w:val="BodyText"/>
      </w:pPr>
      <w:r>
        <w:rPr>
          <w:noProof/>
        </w:rPr>
        <w:drawing>
          <wp:inline distT="0" distB="0" distL="0" distR="0" wp14:anchorId="11F6AF03" wp14:editId="3FA4C2DB">
            <wp:extent cx="5334000" cy="2689945"/>
            <wp:effectExtent l="0" t="0" r="0" b="0"/>
            <wp:docPr id="15" name="Picture" descr="odl topo2"/>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"/>
                    <pic:cNvPicPr>
                      <a:picLocks noChangeAspect="1" noChangeArrowheads="1"/>
                    </pic:cNvPicPr>
                  </pic:nvPicPr>
                  <pic:blipFill>
                    <a:blip r:embed="rId22"/>
                    <a:stretch>
                      <a:fillRect/>
                    </a:stretch>
                  </pic:blipFill>
                  <pic:spPr bwMode="auto">
                    <a:xfrm>
                      <a:off x="0" y="0"/>
                      <a:ext cx="5334000" cy="2689945"/>
                    </a:xfrm>
                    <a:prstGeom prst="rect">
                      <a:avLst/>
                    </a:prstGeom>
                    <a:noFill/>
                    <a:ln w="9525">
                      <a:noFill/>
                      <a:headEnd/>
                      <a:tailEnd/>
                    </a:ln>
                  </pic:spPr>
                </pic:pic>
              </a:graphicData>
            </a:graphic>
          </wp:inline>
        </w:drawing>
      </w:r>
    </w:p>
    <w:p w14:paraId="6C7A95CD" w14:textId="77777777" w:rsidR="00774D13" w:rsidRDefault="00AB4DE0">
      <w:pPr>
        <w:pStyle w:val="BodyText"/>
      </w:pPr>
      <w:r>
        <w:t xml:space="preserve">Remember earlier we mentioned that an SDN controller has "global view" of the whole SDN network. In that sense ODL has all necessary visibility and knowledge of the network that can be used to draw the network diagram in </w:t>
      </w:r>
      <w:proofErr w:type="spellStart"/>
      <w:r>
        <w:t>realtime</w:t>
      </w:r>
      <w:proofErr w:type="spellEnd"/>
      <w:r>
        <w:t>.</w:t>
      </w:r>
    </w:p>
    <w:p w14:paraId="35D1C84B" w14:textId="77777777" w:rsidR="00774D13" w:rsidRDefault="00AB4DE0">
      <w:pPr>
        <w:pStyle w:val="Heading2"/>
      </w:pPr>
      <w:bookmarkStart w:id="1438" w:name="_Toc54542610"/>
      <w:bookmarkStart w:id="1439" w:name="Xbfc7a03ef2acb6994228e6253e892bd5dbe4c18"/>
      <w:r>
        <w:lastRenderedPageBreak/>
        <w:t>OVS</w:t>
      </w:r>
      <w:hyperlink w:anchor="ovs">
        <w:r>
          <w:rPr>
            <w:rStyle w:val="Hyperlink"/>
            <w:vertAlign w:val="superscript"/>
          </w:rPr>
          <w:t>[</w:t>
        </w:r>
        <w:proofErr w:type="spellStart"/>
        <w:r>
          <w:rPr>
            <w:rStyle w:val="Hyperlink"/>
            <w:vertAlign w:val="superscript"/>
          </w:rPr>
          <w:t>ovs</w:t>
        </w:r>
        <w:proofErr w:type="spellEnd"/>
        <w:r>
          <w:rPr>
            <w:rStyle w:val="Hyperlink"/>
            <w:vertAlign w:val="superscript"/>
          </w:rPr>
          <w:t>]</w:t>
        </w:r>
        <w:bookmarkEnd w:id="1438"/>
      </w:hyperlink>
      <w:bookmarkEnd w:id="1439"/>
    </w:p>
    <w:p w14:paraId="4BFDB199" w14:textId="77777777" w:rsidR="00774D13" w:rsidRDefault="00AB4DE0">
      <w:pPr>
        <w:pStyle w:val="Heading3"/>
      </w:pPr>
      <w:bookmarkStart w:id="1440" w:name="Xb90ab67d8d53ee9d0f26998692c3b3bdb5c162f"/>
      <w:bookmarkStart w:id="1441" w:name="_Toc54542611"/>
      <w:r>
        <w:t xml:space="preserve">Open </w:t>
      </w:r>
      <w:proofErr w:type="spellStart"/>
      <w:r>
        <w:t>vSwitch</w:t>
      </w:r>
      <w:proofErr w:type="spellEnd"/>
      <w:r>
        <w:t xml:space="preserve"> (OVS) introduction</w:t>
      </w:r>
      <w:bookmarkEnd w:id="1440"/>
      <w:bookmarkEnd w:id="1441"/>
    </w:p>
    <w:p w14:paraId="5E9317F1" w14:textId="77777777" w:rsidR="00774D13" w:rsidRDefault="00AB4DE0">
      <w:pPr>
        <w:pStyle w:val="FirstParagraph"/>
      </w:pPr>
      <w:r>
        <w:t xml:space="preserve">OVS is one of the most popular and "production quality" open source implementation of a multilayer virtual switch. OVS was created by </w:t>
      </w:r>
      <w:proofErr w:type="spellStart"/>
      <w:r>
        <w:t>Nicira</w:t>
      </w:r>
      <w:proofErr w:type="spellEnd"/>
      <w:r>
        <w:t xml:space="preserve"> back in 2009, which was acquired by VMware. It is licensed under the Apache 2.0 license and provided by Linux </w:t>
      </w:r>
      <w:proofErr w:type="spellStart"/>
      <w:r>
        <w:t>Foundation.The</w:t>
      </w:r>
      <w:proofErr w:type="spellEnd"/>
      <w:r>
        <w:t xml:space="preserve"> virtual switch basically does most of the jobs you could expect a physical switch does, but in a software method. OVS is typically running with </w:t>
      </w:r>
      <w:proofErr w:type="spellStart"/>
      <w:r>
        <w:t>linux</w:t>
      </w:r>
      <w:proofErr w:type="spellEnd"/>
      <w:r>
        <w:t xml:space="preserve"> hypervisors like KVM and can be loaded on a Linux kernel. OVS supports most features supported in </w:t>
      </w:r>
      <w:proofErr w:type="spellStart"/>
      <w:r>
        <w:t>tradtional</w:t>
      </w:r>
      <w:proofErr w:type="spellEnd"/>
      <w:r>
        <w:t xml:space="preserve"> physical switches, such as:</w:t>
      </w:r>
    </w:p>
    <w:p w14:paraId="4C0A5ED4" w14:textId="77777777" w:rsidR="00774D13" w:rsidRDefault="00AB4DE0">
      <w:pPr>
        <w:numPr>
          <w:ilvl w:val="0"/>
          <w:numId w:val="13"/>
        </w:numPr>
      </w:pPr>
      <w:r>
        <w:t>802.1Q and VLAN</w:t>
      </w:r>
    </w:p>
    <w:p w14:paraId="44E4C288" w14:textId="77777777" w:rsidR="00774D13" w:rsidRDefault="00AB4DE0">
      <w:pPr>
        <w:numPr>
          <w:ilvl w:val="0"/>
          <w:numId w:val="13"/>
        </w:numPr>
      </w:pPr>
      <w:r>
        <w:t>BFD</w:t>
      </w:r>
    </w:p>
    <w:p w14:paraId="1707BB3E" w14:textId="77777777" w:rsidR="00774D13" w:rsidRDefault="00AB4DE0">
      <w:pPr>
        <w:numPr>
          <w:ilvl w:val="0"/>
          <w:numId w:val="13"/>
        </w:numPr>
      </w:pPr>
      <w:r>
        <w:t>NetFlow/</w:t>
      </w:r>
      <w:proofErr w:type="spellStart"/>
      <w:r>
        <w:t>sFlow</w:t>
      </w:r>
      <w:proofErr w:type="spellEnd"/>
    </w:p>
    <w:p w14:paraId="1EA6F937" w14:textId="77777777" w:rsidR="00774D13" w:rsidRDefault="00AB4DE0">
      <w:pPr>
        <w:numPr>
          <w:ilvl w:val="0"/>
          <w:numId w:val="13"/>
        </w:numPr>
      </w:pPr>
      <w:r>
        <w:t>port mirroring</w:t>
      </w:r>
    </w:p>
    <w:p w14:paraId="06B37598" w14:textId="77777777" w:rsidR="00774D13" w:rsidRDefault="00AB4DE0">
      <w:pPr>
        <w:numPr>
          <w:ilvl w:val="0"/>
          <w:numId w:val="13"/>
        </w:numPr>
      </w:pPr>
      <w:r>
        <w:t>LACP</w:t>
      </w:r>
    </w:p>
    <w:p w14:paraId="2DB30E0E" w14:textId="77777777" w:rsidR="00774D13" w:rsidRDefault="00AB4DE0">
      <w:pPr>
        <w:numPr>
          <w:ilvl w:val="0"/>
          <w:numId w:val="13"/>
        </w:numPr>
      </w:pPr>
      <w:r>
        <w:t>VXLAN</w:t>
      </w:r>
    </w:p>
    <w:p w14:paraId="492EEDA7" w14:textId="77777777" w:rsidR="00774D13" w:rsidRDefault="00AB4DE0">
      <w:pPr>
        <w:numPr>
          <w:ilvl w:val="0"/>
          <w:numId w:val="13"/>
        </w:numPr>
      </w:pPr>
      <w:r>
        <w:t>GENEVE GRE Overlays</w:t>
      </w:r>
    </w:p>
    <w:p w14:paraId="285FECD9" w14:textId="77777777" w:rsidR="00774D13" w:rsidRDefault="00AB4DE0">
      <w:pPr>
        <w:numPr>
          <w:ilvl w:val="0"/>
          <w:numId w:val="13"/>
        </w:numPr>
      </w:pPr>
      <w:r>
        <w:t>STP</w:t>
      </w:r>
    </w:p>
    <w:p w14:paraId="030DF7C2" w14:textId="77777777" w:rsidR="00774D13" w:rsidRDefault="00AB4DE0">
      <w:pPr>
        <w:numPr>
          <w:ilvl w:val="0"/>
          <w:numId w:val="13"/>
        </w:numPr>
      </w:pPr>
      <w:r>
        <w:t>IPv6</w:t>
      </w:r>
    </w:p>
    <w:p w14:paraId="49E6866C" w14:textId="77777777" w:rsidR="00774D13" w:rsidRDefault="00AB4DE0">
      <w:pPr>
        <w:pStyle w:val="FirstParagraph"/>
      </w:pPr>
      <w:r>
        <w:t xml:space="preserve">Beside functions of traditional switches, the bigger advantage of OVS is that it also has native support to SDN solution via </w:t>
      </w:r>
      <w:r>
        <w:rPr>
          <w:rStyle w:val="VerbatimChar"/>
        </w:rPr>
        <w:t>OVSDB</w:t>
      </w:r>
      <w:r>
        <w:t xml:space="preserve"> and </w:t>
      </w:r>
      <w:r>
        <w:rPr>
          <w:rStyle w:val="VerbatimChar"/>
        </w:rPr>
        <w:t>OpenFlow</w:t>
      </w:r>
      <w:r>
        <w:t xml:space="preserve"> protocols. That means any SDN controller can integrate OVS via these 2 open standard protocols. </w:t>
      </w:r>
      <w:proofErr w:type="gramStart"/>
      <w:r>
        <w:t>Therefore</w:t>
      </w:r>
      <w:proofErr w:type="gramEnd"/>
      <w:r>
        <w:t xml:space="preserve"> OVS can work either as a standalone L2 switch within a hypervisor host, or it can be managed and programmed via an SDN controller, such as ODL. that is why it is used in so many open source and commercial virtualization projects.</w:t>
      </w:r>
    </w:p>
    <w:p w14:paraId="2BBFB8E0" w14:textId="77777777" w:rsidR="00774D13" w:rsidRDefault="00AB4DE0">
      <w:pPr>
        <w:pStyle w:val="Heading3"/>
      </w:pPr>
      <w:bookmarkStart w:id="1442" w:name="X23f016ba259a6d5612f0276dc1bcd8842d348ea"/>
      <w:bookmarkStart w:id="1443" w:name="_Toc54542612"/>
      <w:r>
        <w:t xml:space="preserve">The OVS </w:t>
      </w:r>
      <w:proofErr w:type="spellStart"/>
      <w:r>
        <w:t>archetecture</w:t>
      </w:r>
      <w:bookmarkEnd w:id="1442"/>
      <w:bookmarkEnd w:id="1443"/>
      <w:proofErr w:type="spellEnd"/>
    </w:p>
    <w:p w14:paraId="75243978" w14:textId="77777777" w:rsidR="00774D13" w:rsidRDefault="00AB4DE0">
      <w:pPr>
        <w:pStyle w:val="FirstParagraph"/>
      </w:pPr>
      <w:r>
        <w:t xml:space="preserve">Open </w:t>
      </w:r>
      <w:proofErr w:type="spellStart"/>
      <w:r>
        <w:t>vSwitch</w:t>
      </w:r>
      <w:proofErr w:type="spellEnd"/>
      <w:r>
        <w:t xml:space="preserve"> introduced an architecture that comprises an SDN controller that configures and manages virtual switches via the </w:t>
      </w:r>
      <w:r>
        <w:rPr>
          <w:rStyle w:val="VerbatimChar"/>
        </w:rPr>
        <w:t>OVSDB</w:t>
      </w:r>
      <w:r>
        <w:t xml:space="preserve"> protocol and pushes flows inside the switches via the </w:t>
      </w:r>
      <w:r>
        <w:rPr>
          <w:rStyle w:val="VerbatimChar"/>
        </w:rPr>
        <w:t>OpenFlow</w:t>
      </w:r>
      <w:r>
        <w:t xml:space="preserve"> protocol. In </w:t>
      </w:r>
      <w:proofErr w:type="gramStart"/>
      <w:r>
        <w:t>general</w:t>
      </w:r>
      <w:proofErr w:type="gramEnd"/>
      <w:r>
        <w:t xml:space="preserve"> the OVS comprises the following components:</w:t>
      </w:r>
    </w:p>
    <w:p w14:paraId="09BDB778" w14:textId="77777777" w:rsidR="00774D13" w:rsidRDefault="00AB4DE0">
      <w:pPr>
        <w:numPr>
          <w:ilvl w:val="0"/>
          <w:numId w:val="14"/>
        </w:numPr>
      </w:pPr>
      <w:r>
        <w:t xml:space="preserve">an </w:t>
      </w:r>
      <w:proofErr w:type="spellStart"/>
      <w:r>
        <w:t>ovsdb</w:t>
      </w:r>
      <w:proofErr w:type="spellEnd"/>
      <w:r>
        <w:t>-server database</w:t>
      </w:r>
    </w:p>
    <w:p w14:paraId="4E342845" w14:textId="77777777" w:rsidR="00774D13" w:rsidRDefault="00AB4DE0">
      <w:pPr>
        <w:numPr>
          <w:ilvl w:val="0"/>
          <w:numId w:val="14"/>
        </w:numPr>
      </w:pPr>
      <w:r>
        <w:t xml:space="preserve">an </w:t>
      </w:r>
      <w:proofErr w:type="spellStart"/>
      <w:r>
        <w:t>ovsdb-vswitchd</w:t>
      </w:r>
      <w:proofErr w:type="spellEnd"/>
      <w:r>
        <w:t xml:space="preserve"> daemon</w:t>
      </w:r>
    </w:p>
    <w:p w14:paraId="41F9C951" w14:textId="77777777" w:rsidR="00774D13" w:rsidRDefault="00AB4DE0">
      <w:pPr>
        <w:numPr>
          <w:ilvl w:val="0"/>
          <w:numId w:val="14"/>
        </w:numPr>
      </w:pPr>
      <w:r>
        <w:t>a kernel module</w:t>
      </w:r>
    </w:p>
    <w:p w14:paraId="26ACF1A2" w14:textId="77777777" w:rsidR="00774D13" w:rsidRDefault="00AB4DE0">
      <w:pPr>
        <w:pStyle w:val="FirstParagraph"/>
      </w:pPr>
      <w:r>
        <w:t>The architecture is described in this figure:</w:t>
      </w:r>
    </w:p>
    <w:p w14:paraId="53BE9916" w14:textId="77777777" w:rsidR="00774D13" w:rsidRDefault="00AB4DE0">
      <w:pPr>
        <w:pStyle w:val="BodyText"/>
      </w:pPr>
      <w:r>
        <w:rPr>
          <w:noProof/>
        </w:rPr>
        <w:lastRenderedPageBreak/>
        <w:drawing>
          <wp:inline distT="0" distB="0" distL="0" distR="0" wp14:anchorId="2ED43150" wp14:editId="1D74972B">
            <wp:extent cx="5334000" cy="2327974"/>
            <wp:effectExtent l="0" t="0" r="0" b="0"/>
            <wp:docPr id="16"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jpg;base64,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EeD3danOcSWNSvN2o+52vigZBTbl84+o10WtmnHbyZNk3MuAnmn2SP8bTpu6ozWy4kz3dSPQzMuRRjW2ncd6qNKmqnSp5MvL6Gxs/5Ps0To1U1xTVy5OT08rKtkcYtn3bQY86VZ9wQ7hiJTHuuiw46HUQpyS0cQRGslkgzIzRvkR6bD2kMewbNVtdvSpqpiYnCYnliWxvHedvYbkUV0VTExjFUYTTVHoXd2nLO9krs6inpBu+EXdanO5/EljUrzdqnacs72SuzqKek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q9pyz/AGSuzqCekDwi7rU5ziTZ9SvN2rVvLjFsa0qK9PO0bklVeSSmbcokhhDJzphlo21sWa93eMt40JMyL5dBo7ds07Hb0qqomccIiJxmqW/u/edG3XNCiiuIiMZmYiIpjnnKw3hS9aTa9cuHLWV6Jcl0ZtvZSkz6kzTy8zotP5G6dTkrURtkSSIlmRFs8Eu6avezbjvfzrqp0p9PJ6GLaPyjZsZt0U1zTE8uHL6fVzJHdpyzvZK7C/8AoU9INvwi7rU52rxJY1K83a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YmzLl6i5GtaFQ6Lbtww5capNTVuzYRpbNCELSZEaDWevhd4bmwbBXYuaVVVMxMYZJcve+9re2WYoopqicccsP/9Hf4AAAAAAAAAAAAAAAAAAADiojPu6APmbRGe0kn3zMiMIMFeZR4qfJIEYHMo8VPkkBgcyjxU+SQGBzKPFT5JAYHMo8VPkkBgcyjxU+SQGBzKPFT5JAYHMo8VPkkBgcyjxU+SQGBzKPFT5JAYHMo8VPkkBgcyjxU+SQGBzKPFT5JAYBsoMvoI8kgxkwa2eKDGd44GyKnjWwJRV1KdT46Y/EdjKH4Kbmt9vQ3Kg22RGXncVKd41EWppTvn9FZLiHvHHInPjDJFk5hsS28j2BVWa3at0xUyqdMQSSWgz2OMvILU0OtKI0OIPalRGQl4wX/wA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DFWacvWHgXHdwZNyHUW6bb1BaLdZSSDkTZS9SYhxGzMjceeUWiUl8qj0SRmTFOCHPDPhu+cu3+njH4lKWcO86iybeCcVySNUazaG6RqaeW0oi/vz6FampREadTVoSlElsnHDI2NEyktfBRp3PBIMrzgr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"/>
                    <pic:cNvPicPr>
                      <a:picLocks noChangeAspect="1" noChangeArrowheads="1"/>
                    </pic:cNvPicPr>
                  </pic:nvPicPr>
                  <pic:blipFill>
                    <a:blip r:embed="rId23"/>
                    <a:stretch>
                      <a:fillRect/>
                    </a:stretch>
                  </pic:blipFill>
                  <pic:spPr bwMode="auto">
                    <a:xfrm>
                      <a:off x="0" y="0"/>
                      <a:ext cx="5334000" cy="2327974"/>
                    </a:xfrm>
                    <a:prstGeom prst="rect">
                      <a:avLst/>
                    </a:prstGeom>
                    <a:noFill/>
                    <a:ln w="9525">
                      <a:noFill/>
                      <a:headEnd/>
                      <a:tailEnd/>
                    </a:ln>
                  </pic:spPr>
                </pic:pic>
              </a:graphicData>
            </a:graphic>
          </wp:inline>
        </w:drawing>
      </w:r>
    </w:p>
    <w:p w14:paraId="5203B489" w14:textId="77777777" w:rsidR="00774D13" w:rsidRDefault="00AB4DE0">
      <w:pPr>
        <w:pStyle w:val="BodyText"/>
      </w:pPr>
      <w:proofErr w:type="spellStart"/>
      <w:r>
        <w:rPr>
          <w:b/>
        </w:rPr>
        <w:t>Ovsdb</w:t>
      </w:r>
      <w:proofErr w:type="spellEnd"/>
      <w:r>
        <w:rPr>
          <w:b/>
        </w:rPr>
        <w:t>-server.</w:t>
      </w:r>
    </w:p>
    <w:p w14:paraId="7331D9E9" w14:textId="77777777" w:rsidR="00774D13" w:rsidRDefault="00AB4DE0">
      <w:pPr>
        <w:pStyle w:val="BodyText"/>
      </w:pPr>
      <w:r>
        <w:t>This is a configuration database that controls and stores the switch-level configuration. It contains information on creating bridges, attaching interfaces, attaching tunnels, and so on. these objects are organized in the form of a set of different tables that points to each other in a certain sequence:</w:t>
      </w:r>
    </w:p>
    <w:p w14:paraId="5A81C04C" w14:textId="77777777" w:rsidR="00774D13" w:rsidRDefault="00AB4DE0">
      <w:pPr>
        <w:numPr>
          <w:ilvl w:val="0"/>
          <w:numId w:val="15"/>
        </w:numPr>
      </w:pPr>
      <w:r>
        <w:t>OVS table</w:t>
      </w:r>
    </w:p>
    <w:p w14:paraId="3EBAF8CE" w14:textId="77777777" w:rsidR="00774D13" w:rsidRDefault="00AB4DE0">
      <w:pPr>
        <w:numPr>
          <w:ilvl w:val="0"/>
          <w:numId w:val="15"/>
        </w:numPr>
      </w:pPr>
      <w:r>
        <w:t>bridge table</w:t>
      </w:r>
    </w:p>
    <w:p w14:paraId="25E7BE78" w14:textId="77777777" w:rsidR="00774D13" w:rsidRDefault="00AB4DE0">
      <w:pPr>
        <w:numPr>
          <w:ilvl w:val="0"/>
          <w:numId w:val="15"/>
        </w:numPr>
      </w:pPr>
      <w:r>
        <w:t>port table</w:t>
      </w:r>
    </w:p>
    <w:p w14:paraId="4682CDF2" w14:textId="77777777" w:rsidR="00774D13" w:rsidRDefault="00AB4DE0">
      <w:pPr>
        <w:numPr>
          <w:ilvl w:val="0"/>
          <w:numId w:val="15"/>
        </w:numPr>
      </w:pPr>
      <w:r>
        <w:t>interface table</w:t>
      </w:r>
    </w:p>
    <w:p w14:paraId="23239A47" w14:textId="77777777" w:rsidR="00774D13" w:rsidRDefault="00AB4DE0">
      <w:pPr>
        <w:pStyle w:val="FirstParagraph"/>
      </w:pPr>
      <w:r>
        <w:t xml:space="preserve">For example, an entry in the top level OVS table points to a </w:t>
      </w:r>
      <w:proofErr w:type="spellStart"/>
      <w:r>
        <w:t>brige</w:t>
      </w:r>
      <w:proofErr w:type="spellEnd"/>
      <w:r>
        <w:t xml:space="preserve"> table, which has items pointing to a port table, which in turn, points to </w:t>
      </w:r>
      <w:proofErr w:type="gramStart"/>
      <w:r>
        <w:t>a</w:t>
      </w:r>
      <w:proofErr w:type="gramEnd"/>
      <w:r>
        <w:t xml:space="preserve"> interface table. The stateful database make sure the system can recover back to the exact status it was in case it rebooted. The </w:t>
      </w:r>
      <w:proofErr w:type="spellStart"/>
      <w:r>
        <w:t>ovsdb</w:t>
      </w:r>
      <w:proofErr w:type="spellEnd"/>
      <w:r>
        <w:t xml:space="preserve">-server database talks to the outside controller via the </w:t>
      </w:r>
      <w:r>
        <w:rPr>
          <w:rStyle w:val="VerbatimChar"/>
        </w:rPr>
        <w:t>OVSDB</w:t>
      </w:r>
      <w:r>
        <w:t xml:space="preserve"> protocol.</w:t>
      </w:r>
    </w:p>
    <w:p w14:paraId="27E255B5" w14:textId="77777777" w:rsidR="00774D13" w:rsidRDefault="00AB4DE0">
      <w:pPr>
        <w:pStyle w:val="BodyText"/>
      </w:pPr>
      <w:proofErr w:type="spellStart"/>
      <w:r>
        <w:rPr>
          <w:b/>
        </w:rPr>
        <w:t>Ovsdb-vswitchd</w:t>
      </w:r>
      <w:proofErr w:type="spellEnd"/>
      <w:r>
        <w:rPr>
          <w:b/>
        </w:rPr>
        <w:t>.</w:t>
      </w:r>
    </w:p>
    <w:p w14:paraId="30FED845" w14:textId="77777777" w:rsidR="00774D13" w:rsidRDefault="00AB4DE0">
      <w:pPr>
        <w:pStyle w:val="BodyText"/>
      </w:pPr>
      <w:r>
        <w:t xml:space="preserve">This is the heart of OVS and where flow processing happens. </w:t>
      </w:r>
      <w:proofErr w:type="spellStart"/>
      <w:r>
        <w:rPr>
          <w:rStyle w:val="VerbatimChar"/>
        </w:rPr>
        <w:t>ovsdb-vswitchd</w:t>
      </w:r>
      <w:proofErr w:type="spellEnd"/>
      <w:r>
        <w:t xml:space="preserve"> has all the information (e.g. bridges, flow tables, </w:t>
      </w:r>
      <w:proofErr w:type="spellStart"/>
      <w:r>
        <w:t>etc</w:t>
      </w:r>
      <w:proofErr w:type="spellEnd"/>
      <w:r>
        <w:t xml:space="preserve">) needed to forward packets. It has different interfaces to other components. Inside of the hypervisor, it connects to </w:t>
      </w:r>
      <w:proofErr w:type="spellStart"/>
      <w:r>
        <w:t>ovsdb</w:t>
      </w:r>
      <w:proofErr w:type="spellEnd"/>
      <w:r>
        <w:t xml:space="preserve">-server via the OVSDB protocol, and to the kernel module via a Linux </w:t>
      </w:r>
      <w:proofErr w:type="spellStart"/>
      <w:r>
        <w:t>Netlink</w:t>
      </w:r>
      <w:proofErr w:type="spellEnd"/>
      <w:r>
        <w:t xml:space="preserve"> interface. To outside controller, it runs OpenFlow protocol to exchange flow information.</w:t>
      </w:r>
    </w:p>
    <w:p w14:paraId="3BBBAEE6" w14:textId="77777777" w:rsidR="00774D13" w:rsidRDefault="00AB4DE0">
      <w:pPr>
        <w:pStyle w:val="Heading3"/>
      </w:pPr>
      <w:bookmarkStart w:id="1444" w:name="X126fd4f99c0bfedde2c1214a1efb85914345a5b"/>
      <w:bookmarkStart w:id="1445" w:name="_Toc54542613"/>
      <w:r>
        <w:t>OVS workflow</w:t>
      </w:r>
      <w:bookmarkEnd w:id="1444"/>
      <w:bookmarkEnd w:id="1445"/>
    </w:p>
    <w:p w14:paraId="2A31939C" w14:textId="77777777" w:rsidR="00774D13" w:rsidRDefault="00AB4DE0">
      <w:pPr>
        <w:pStyle w:val="FirstParagraph"/>
      </w:pPr>
      <w:proofErr w:type="spellStart"/>
      <w:r>
        <w:rPr>
          <w:rStyle w:val="VerbatimChar"/>
        </w:rPr>
        <w:t>Ovsdb-vswitchd</w:t>
      </w:r>
      <w:proofErr w:type="spellEnd"/>
      <w:r>
        <w:t xml:space="preserve"> pushes the flows to the kernel module for fast forwarding. When the first packet arrives, it goes through the kernel module, where the headers are hashed to find a flow entry. If the flow entry is not found, the packet goes to </w:t>
      </w:r>
      <w:proofErr w:type="spellStart"/>
      <w:r>
        <w:t>ovsdb-vswitchd</w:t>
      </w:r>
      <w:proofErr w:type="spellEnd"/>
      <w:r>
        <w:t xml:space="preserve"> for normal processing. </w:t>
      </w:r>
      <w:proofErr w:type="spellStart"/>
      <w:r>
        <w:rPr>
          <w:rStyle w:val="VerbatimChar"/>
        </w:rPr>
        <w:t>Ovsdb-vswitchd</w:t>
      </w:r>
      <w:proofErr w:type="spellEnd"/>
      <w:r>
        <w:t xml:space="preserve"> then pushes the flow to be cached inside the module kernel. If a similar flow comes in, it is forwarded via the fast path inside the kernel module. The </w:t>
      </w:r>
      <w:r>
        <w:lastRenderedPageBreak/>
        <w:t xml:space="preserve">kernel module does not contain any of the OpenFlow tables that are known to </w:t>
      </w:r>
      <w:proofErr w:type="spellStart"/>
      <w:r>
        <w:t>ovsdb-vswitchd</w:t>
      </w:r>
      <w:proofErr w:type="spellEnd"/>
      <w:r>
        <w:t>; rather, it contains the result of the different lookups in the flow tables. The kernel module also handles the tunneling of packets via protocols such as GRE, VXLAN, and others.</w:t>
      </w:r>
    </w:p>
    <w:p w14:paraId="4AF88A48" w14:textId="77777777" w:rsidR="00774D13" w:rsidRDefault="00AB4DE0">
      <w:pPr>
        <w:pStyle w:val="Heading2"/>
      </w:pPr>
      <w:bookmarkStart w:id="1446" w:name="Xf5d24a483247c913e0bb9307fc972b04c75cb6f"/>
      <w:bookmarkStart w:id="1447" w:name="_Toc54542614"/>
      <w:r>
        <w:t>calico</w:t>
      </w:r>
      <w:bookmarkEnd w:id="1446"/>
      <w:bookmarkEnd w:id="1447"/>
    </w:p>
    <w:p w14:paraId="3BDDD85A" w14:textId="77777777" w:rsidR="00774D13" w:rsidRDefault="00AB4DE0">
      <w:pPr>
        <w:pStyle w:val="Heading3"/>
      </w:pPr>
      <w:bookmarkStart w:id="1448" w:name="X1a237d3a1210895d9372b638d729cc5f41bd51d"/>
      <w:bookmarkStart w:id="1449" w:name="_Toc54542615"/>
      <w:r>
        <w:t>calico introduction</w:t>
      </w:r>
      <w:bookmarkEnd w:id="1448"/>
      <w:bookmarkEnd w:id="1449"/>
    </w:p>
    <w:p w14:paraId="48C1D9A0" w14:textId="77777777" w:rsidR="00774D13" w:rsidRDefault="00AB4DE0">
      <w:pPr>
        <w:pStyle w:val="FirstParagraph"/>
      </w:pPr>
      <w:r>
        <w:t>quote from calico official website:</w:t>
      </w:r>
    </w:p>
    <w:p w14:paraId="4FC69C4D" w14:textId="77777777" w:rsidR="00774D13" w:rsidRDefault="00AB4DE0">
      <w:pPr>
        <w:pStyle w:val="BlockText"/>
      </w:pPr>
      <w:r>
        <w:t>Calico is an open source networking and network security solution for containers, virtual machines, and native host-based workloads. Calico supports a broad range of platforms including Kubernetes, OpenShift, Docker EE, OpenStack, and bare metal services.</w:t>
      </w:r>
    </w:p>
    <w:p w14:paraId="11671343" w14:textId="77777777" w:rsidR="00774D13" w:rsidRDefault="00AB4DE0">
      <w:pPr>
        <w:pStyle w:val="FirstParagraph"/>
      </w:pPr>
      <w:r>
        <w:t xml:space="preserve">Calico has been an open-source project from day one. It was originally designed for today’s modern cloud-native world and runs on both public and private clouds. Its reputation mostly comes from </w:t>
      </w:r>
      <w:proofErr w:type="spellStart"/>
      <w:r>
        <w:t>it’s</w:t>
      </w:r>
      <w:proofErr w:type="spellEnd"/>
      <w:r>
        <w:t xml:space="preserve"> </w:t>
      </w:r>
      <w:proofErr w:type="spellStart"/>
      <w:r>
        <w:t>deplayment</w:t>
      </w:r>
      <w:proofErr w:type="spellEnd"/>
      <w:r>
        <w:t xml:space="preserve"> in Kubernetes and its ecosystem environments. Today Calico has become one of the most popularly used </w:t>
      </w:r>
      <w:proofErr w:type="spellStart"/>
      <w:r>
        <w:t>kubernetes</w:t>
      </w:r>
      <w:proofErr w:type="spellEnd"/>
      <w:r>
        <w:t xml:space="preserve"> </w:t>
      </w:r>
      <w:proofErr w:type="spellStart"/>
      <w:r>
        <w:t>CNIes</w:t>
      </w:r>
      <w:proofErr w:type="spellEnd"/>
      <w:r>
        <w:t xml:space="preserve"> and many enterprises using it at scale.</w:t>
      </w:r>
    </w:p>
    <w:p w14:paraId="3A5AAA49" w14:textId="77777777" w:rsidR="00774D13" w:rsidRDefault="00AB4DE0">
      <w:pPr>
        <w:pStyle w:val="BodyText"/>
      </w:pPr>
      <w:r>
        <w:t xml:space="preserve">Comparing with other overlay network SDN solutions, Calico is special in the sense that it does not use any overlay networking design or tunneling protocols, nor does it require NAT. Instead it uses a plain IP networking fabric to enables host to host and pod to pod networking. The basic idea is to provides Layer 3 networking capabilities and associates a virtual router with each node, so that each node is behaving like a traditional router, or a "virtual router". We know that a typical Internet router relies on routing protocols like OSPF, BGP to learn and advertise the routing information, and That is the way a node in calico networking works. It chooses BGP, because of </w:t>
      </w:r>
      <w:proofErr w:type="spellStart"/>
      <w:proofErr w:type="gramStart"/>
      <w:r>
        <w:t>it’s</w:t>
      </w:r>
      <w:proofErr w:type="spellEnd"/>
      <w:proofErr w:type="gramEnd"/>
      <w:r>
        <w:t xml:space="preserve"> simple, industry’s current best practice, and the only protocol that sufficiently scale.</w:t>
      </w:r>
    </w:p>
    <w:p w14:paraId="43438E28" w14:textId="77777777" w:rsidR="00774D13" w:rsidRDefault="00AB4DE0">
      <w:pPr>
        <w:pStyle w:val="BodyText"/>
      </w:pPr>
      <w:r>
        <w:t>calico uses a policy engine to deliver high-level network policy management.</w:t>
      </w:r>
    </w:p>
    <w:p w14:paraId="11B173FE" w14:textId="77777777" w:rsidR="00774D13" w:rsidRDefault="00AB4DE0">
      <w:pPr>
        <w:pStyle w:val="Heading3"/>
      </w:pPr>
      <w:bookmarkStart w:id="1450" w:name="X1317f12f07baf3f562d8467b77dda3b545c2c8f"/>
      <w:bookmarkStart w:id="1451" w:name="_Toc54542616"/>
      <w:r>
        <w:lastRenderedPageBreak/>
        <w:t xml:space="preserve">calico </w:t>
      </w:r>
      <w:proofErr w:type="spellStart"/>
      <w:r>
        <w:t>archetecture</w:t>
      </w:r>
      <w:bookmarkEnd w:id="1450"/>
      <w:bookmarkEnd w:id="1451"/>
      <w:proofErr w:type="spellEnd"/>
    </w:p>
    <w:p w14:paraId="5FBB9A7C" w14:textId="77777777" w:rsidR="00774D13" w:rsidRDefault="00AB4DE0">
      <w:pPr>
        <w:pStyle w:val="FirstParagraph"/>
      </w:pPr>
      <w:r>
        <w:rPr>
          <w:noProof/>
        </w:rPr>
        <w:drawing>
          <wp:inline distT="0" distB="0" distL="0" distR="0" wp14:anchorId="1CD7FC94" wp14:editId="250176D6">
            <wp:extent cx="5334000" cy="5028326"/>
            <wp:effectExtent l="0" t="0" r="0" b="0"/>
            <wp:docPr id="17"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SB0LeJFqFiE6eBQ5I+DQcdlCEAAAhCIlABC1yJehIpFmA4ORf44GHRchgAEIH01/TsAACAASURBV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"/>
                    <pic:cNvPicPr>
                      <a:picLocks noChangeAspect="1" noChangeArrowheads="1"/>
                    </pic:cNvPicPr>
                  </pic:nvPicPr>
                  <pic:blipFill>
                    <a:blip r:embed="rId24"/>
                    <a:stretch>
                      <a:fillRect/>
                    </a:stretch>
                  </pic:blipFill>
                  <pic:spPr bwMode="auto">
                    <a:xfrm>
                      <a:off x="0" y="0"/>
                      <a:ext cx="5334000" cy="5028326"/>
                    </a:xfrm>
                    <a:prstGeom prst="rect">
                      <a:avLst/>
                    </a:prstGeom>
                    <a:noFill/>
                    <a:ln w="9525">
                      <a:noFill/>
                      <a:headEnd/>
                      <a:tailEnd/>
                    </a:ln>
                  </pic:spPr>
                </pic:pic>
              </a:graphicData>
            </a:graphic>
          </wp:inline>
        </w:drawing>
      </w:r>
    </w:p>
    <w:p w14:paraId="3B225E44" w14:textId="77777777" w:rsidR="00774D13" w:rsidRDefault="00AB4DE0">
      <w:pPr>
        <w:pStyle w:val="BodyText"/>
      </w:pPr>
      <w:r>
        <w:t>Calico is made up of the following components:</w:t>
      </w:r>
    </w:p>
    <w:p w14:paraId="30871AAA" w14:textId="77777777" w:rsidR="00774D13" w:rsidRDefault="00AB4DE0">
      <w:pPr>
        <w:numPr>
          <w:ilvl w:val="0"/>
          <w:numId w:val="16"/>
        </w:numPr>
      </w:pPr>
      <w:r>
        <w:t>Felix: the primary Calico agent that runs on each machine that hosts endpoints.</w:t>
      </w:r>
    </w:p>
    <w:p w14:paraId="4A16BBEE" w14:textId="77777777" w:rsidR="00774D13" w:rsidRDefault="00AB4DE0">
      <w:pPr>
        <w:numPr>
          <w:ilvl w:val="0"/>
          <w:numId w:val="16"/>
        </w:numPr>
      </w:pPr>
      <w:r>
        <w:t>The Orchestrator plugin: orchestrator-specific code that tightly integrates Calico into that orchestrator.</w:t>
      </w:r>
    </w:p>
    <w:p w14:paraId="653480EF" w14:textId="77777777" w:rsidR="00774D13" w:rsidRDefault="00AB4DE0">
      <w:pPr>
        <w:numPr>
          <w:ilvl w:val="0"/>
          <w:numId w:val="16"/>
        </w:numPr>
      </w:pPr>
      <w:r>
        <w:t>BIRD: a BGP speaker that advertise and install routing information.</w:t>
      </w:r>
    </w:p>
    <w:p w14:paraId="2A434B1C" w14:textId="77777777" w:rsidR="00774D13" w:rsidRDefault="00AB4DE0">
      <w:pPr>
        <w:numPr>
          <w:ilvl w:val="0"/>
          <w:numId w:val="16"/>
        </w:numPr>
      </w:pPr>
      <w:r>
        <w:t>BGP Route Reflector (BIRD): an optional BGP route reflector for higher scale.</w:t>
      </w:r>
    </w:p>
    <w:p w14:paraId="72A5356E" w14:textId="77777777" w:rsidR="00774D13" w:rsidRDefault="00AB4DE0">
      <w:pPr>
        <w:numPr>
          <w:ilvl w:val="0"/>
          <w:numId w:val="16"/>
        </w:numPr>
      </w:pPr>
      <w:r>
        <w:t>calico CNI plugin: connect the containers with the host</w:t>
      </w:r>
    </w:p>
    <w:p w14:paraId="46FFA902" w14:textId="77777777" w:rsidR="00774D13" w:rsidRDefault="00AB4DE0">
      <w:pPr>
        <w:numPr>
          <w:ilvl w:val="0"/>
          <w:numId w:val="16"/>
        </w:numPr>
      </w:pPr>
      <w:r>
        <w:t>IPAM: for IP address allocation management</w:t>
      </w:r>
    </w:p>
    <w:p w14:paraId="590388DE" w14:textId="77777777" w:rsidR="00774D13" w:rsidRDefault="00AB4DE0">
      <w:pPr>
        <w:numPr>
          <w:ilvl w:val="0"/>
          <w:numId w:val="16"/>
        </w:numPr>
      </w:pPr>
      <w:proofErr w:type="spellStart"/>
      <w:r>
        <w:t>etcd</w:t>
      </w:r>
      <w:proofErr w:type="spellEnd"/>
      <w:r>
        <w:t>: the data store.</w:t>
      </w:r>
    </w:p>
    <w:p w14:paraId="77A69000" w14:textId="77777777" w:rsidR="00774D13" w:rsidRDefault="00AB4DE0">
      <w:pPr>
        <w:pStyle w:val="FirstParagraph"/>
      </w:pPr>
      <w:proofErr w:type="spellStart"/>
      <w:r>
        <w:rPr>
          <w:b/>
        </w:rPr>
        <w:t>felix</w:t>
      </w:r>
      <w:proofErr w:type="spellEnd"/>
      <w:r>
        <w:rPr>
          <w:b/>
        </w:rPr>
        <w:t xml:space="preserve"> (policy).</w:t>
      </w:r>
    </w:p>
    <w:p w14:paraId="4BEF4AA8" w14:textId="77777777" w:rsidR="00774D13" w:rsidRDefault="00AB4DE0">
      <w:pPr>
        <w:pStyle w:val="BodyText"/>
      </w:pPr>
      <w:r>
        <w:lastRenderedPageBreak/>
        <w:t>This is calico "agent" - a daemon that runs on every workload, for example on nodes that host containers or VMs. it is the one that performs most of the "magics" in the calico stack. It is responsible for programming routes and ACLs, and anything else required on the host, in order to provide the desired connectivity for the endpoints on that host.</w:t>
      </w:r>
    </w:p>
    <w:p w14:paraId="360FF635" w14:textId="77777777" w:rsidR="00774D13" w:rsidRDefault="00AB4DE0">
      <w:pPr>
        <w:pStyle w:val="BodyText"/>
      </w:pPr>
      <w:r>
        <w:t>Depending on the specific orchestrator environment, Felix is responsible for the following tasks:</w:t>
      </w:r>
    </w:p>
    <w:p w14:paraId="1D652DAA" w14:textId="77777777" w:rsidR="00774D13" w:rsidRDefault="00AB4DE0">
      <w:pPr>
        <w:numPr>
          <w:ilvl w:val="0"/>
          <w:numId w:val="17"/>
        </w:numPr>
      </w:pPr>
      <w:r>
        <w:t>Interface management (ARP response)</w:t>
      </w:r>
    </w:p>
    <w:p w14:paraId="4D95A780" w14:textId="77777777" w:rsidR="00774D13" w:rsidRDefault="00AB4DE0">
      <w:pPr>
        <w:numPr>
          <w:ilvl w:val="0"/>
          <w:numId w:val="17"/>
        </w:numPr>
      </w:pPr>
      <w:r>
        <w:t>Route programming (</w:t>
      </w:r>
      <w:proofErr w:type="spellStart"/>
      <w:r>
        <w:t>linux</w:t>
      </w:r>
      <w:proofErr w:type="spellEnd"/>
      <w:r>
        <w:t xml:space="preserve"> kernel FIB)</w:t>
      </w:r>
    </w:p>
    <w:p w14:paraId="0147C40D" w14:textId="77777777" w:rsidR="00774D13" w:rsidRDefault="00AB4DE0">
      <w:pPr>
        <w:numPr>
          <w:ilvl w:val="0"/>
          <w:numId w:val="17"/>
        </w:numPr>
      </w:pPr>
      <w:r>
        <w:t xml:space="preserve">ACL programming (host </w:t>
      </w:r>
      <w:proofErr w:type="spellStart"/>
      <w:r>
        <w:t>IPtables</w:t>
      </w:r>
      <w:proofErr w:type="spellEnd"/>
      <w:r>
        <w:t>)</w:t>
      </w:r>
    </w:p>
    <w:p w14:paraId="3938E570" w14:textId="77777777" w:rsidR="00774D13" w:rsidRDefault="00AB4DE0">
      <w:pPr>
        <w:numPr>
          <w:ilvl w:val="0"/>
          <w:numId w:val="17"/>
        </w:numPr>
      </w:pPr>
      <w:r>
        <w:t>State reporting (health check)</w:t>
      </w:r>
    </w:p>
    <w:p w14:paraId="56C6D4CD" w14:textId="77777777" w:rsidR="00774D13" w:rsidRDefault="00AB4DE0">
      <w:pPr>
        <w:pStyle w:val="FirstParagraph"/>
      </w:pPr>
      <w:r>
        <w:t xml:space="preserve">It does all this by connecting to </w:t>
      </w:r>
      <w:proofErr w:type="spellStart"/>
      <w:r>
        <w:t>etcd</w:t>
      </w:r>
      <w:proofErr w:type="spellEnd"/>
      <w:r>
        <w:t xml:space="preserve"> and reading information from there. It runs inside the calico/node </w:t>
      </w:r>
      <w:proofErr w:type="spellStart"/>
      <w:r>
        <w:t>DaemonSet</w:t>
      </w:r>
      <w:proofErr w:type="spellEnd"/>
      <w:r>
        <w:t xml:space="preserve"> along with </w:t>
      </w:r>
      <w:proofErr w:type="spellStart"/>
      <w:r>
        <w:rPr>
          <w:rStyle w:val="VerbatimChar"/>
        </w:rPr>
        <w:t>confd</w:t>
      </w:r>
      <w:proofErr w:type="spellEnd"/>
      <w:r>
        <w:t xml:space="preserve"> and </w:t>
      </w:r>
      <w:r>
        <w:rPr>
          <w:rStyle w:val="VerbatimChar"/>
        </w:rPr>
        <w:t>BIRD</w:t>
      </w:r>
      <w:r>
        <w:t>.</w:t>
      </w:r>
    </w:p>
    <w:p w14:paraId="24DE9CFB" w14:textId="77777777" w:rsidR="00774D13" w:rsidRDefault="00AB4DE0">
      <w:pPr>
        <w:pStyle w:val="BodyText"/>
      </w:pPr>
      <w:r>
        <w:rPr>
          <w:b/>
        </w:rPr>
        <w:t>Orchestrator plugin.</w:t>
      </w:r>
    </w:p>
    <w:p w14:paraId="0B39213A" w14:textId="77777777" w:rsidR="00774D13" w:rsidRDefault="00AB4DE0">
      <w:pPr>
        <w:pStyle w:val="BodyText"/>
      </w:pPr>
      <w:r>
        <w:t>The orchestrator plugins are essentially responsible for API translations. Calico has a separate plugin for each major cloud orchestration platforms (e.g. OpenStack, Kubernetes).</w:t>
      </w:r>
    </w:p>
    <w:p w14:paraId="29BC71F5" w14:textId="77777777" w:rsidR="00774D13" w:rsidRDefault="00AB4DE0">
      <w:pPr>
        <w:pStyle w:val="BodyText"/>
      </w:pPr>
      <w:r>
        <w:t xml:space="preserve">For </w:t>
      </w:r>
      <w:proofErr w:type="gramStart"/>
      <w:r>
        <w:t>example</w:t>
      </w:r>
      <w:proofErr w:type="gramEnd"/>
      <w:r>
        <w:t xml:space="preserve"> in </w:t>
      </w:r>
      <w:proofErr w:type="spellStart"/>
      <w:r>
        <w:t>openstack</w:t>
      </w:r>
      <w:proofErr w:type="spellEnd"/>
      <w:r>
        <w:t xml:space="preserve"> environment, a Calico Neutron ML2 driver integrates with Neutron’s ML2 plugin to allows users to configure the Calico network simply by making Neutron API calls. This provides seamless integration with Neutron.</w:t>
      </w:r>
    </w:p>
    <w:p w14:paraId="3D6C8D36" w14:textId="77777777" w:rsidR="00774D13" w:rsidRDefault="00AB4DE0">
      <w:pPr>
        <w:pStyle w:val="BodyText"/>
      </w:pPr>
      <w:proofErr w:type="spellStart"/>
      <w:r>
        <w:rPr>
          <w:b/>
        </w:rPr>
        <w:t>Etcd</w:t>
      </w:r>
      <w:proofErr w:type="spellEnd"/>
      <w:r>
        <w:rPr>
          <w:b/>
        </w:rPr>
        <w:t xml:space="preserve"> (database).</w:t>
      </w:r>
    </w:p>
    <w:p w14:paraId="087215DB" w14:textId="77777777" w:rsidR="00774D13" w:rsidRDefault="00AB4DE0">
      <w:pPr>
        <w:pStyle w:val="BodyText"/>
      </w:pPr>
      <w:r>
        <w:t xml:space="preserve">the backend data store for all the information Calico needs. it can be the same of different </w:t>
      </w:r>
      <w:proofErr w:type="spellStart"/>
      <w:r>
        <w:t>etcd</w:t>
      </w:r>
      <w:proofErr w:type="spellEnd"/>
      <w:r>
        <w:t xml:space="preserve"> that </w:t>
      </w:r>
      <w:proofErr w:type="spellStart"/>
      <w:r>
        <w:t>kubernetes</w:t>
      </w:r>
      <w:proofErr w:type="spellEnd"/>
      <w:r>
        <w:t xml:space="preserve"> use. it has at least, but not limited to the following information: * list of all workloads (endpoints) * BGP configuration * </w:t>
      </w:r>
      <w:proofErr w:type="spellStart"/>
      <w:r>
        <w:t>policys</w:t>
      </w:r>
      <w:proofErr w:type="spellEnd"/>
      <w:r>
        <w:t xml:space="preserve"> from user (e.g. defined via the </w:t>
      </w:r>
      <w:proofErr w:type="spellStart"/>
      <w:r>
        <w:rPr>
          <w:rStyle w:val="VerbatimChar"/>
        </w:rPr>
        <w:t>calicoctl</w:t>
      </w:r>
      <w:proofErr w:type="spellEnd"/>
      <w:r>
        <w:t xml:space="preserve"> tool) * information about each container (pod name, IP, </w:t>
      </w:r>
      <w:proofErr w:type="spellStart"/>
      <w:r>
        <w:t>etc</w:t>
      </w:r>
      <w:proofErr w:type="spellEnd"/>
      <w:r>
        <w:t>), received from calico CNI</w:t>
      </w:r>
    </w:p>
    <w:p w14:paraId="1BBD1FBE" w14:textId="77777777" w:rsidR="00774D13" w:rsidRDefault="00AB4DE0">
      <w:pPr>
        <w:pStyle w:val="BodyText"/>
      </w:pPr>
      <w:r>
        <w:rPr>
          <w:b/>
        </w:rPr>
        <w:t>BIRD (BGP).</w:t>
      </w:r>
    </w:p>
    <w:p w14:paraId="417783CE" w14:textId="77777777" w:rsidR="00774D13" w:rsidRDefault="00AB4DE0">
      <w:pPr>
        <w:pStyle w:val="BodyText"/>
      </w:pPr>
      <w:r>
        <w:t xml:space="preserve">Calico makes uses of BGP to propagate routes between hosts. And the BGP "speaker" in calico is BIRD - a routing daemon that runs on every host that also hosts Felix module in the Kubernetes cluster, usually as a </w:t>
      </w:r>
      <w:proofErr w:type="spellStart"/>
      <w:r>
        <w:rPr>
          <w:rStyle w:val="VerbatimChar"/>
        </w:rPr>
        <w:t>DaemonSet</w:t>
      </w:r>
      <w:proofErr w:type="spellEnd"/>
      <w:r>
        <w:t xml:space="preserve">. </w:t>
      </w:r>
      <w:proofErr w:type="spellStart"/>
      <w:r>
        <w:t>It ’s</w:t>
      </w:r>
      <w:proofErr w:type="spellEnd"/>
      <w:r>
        <w:t xml:space="preserve"> included in the calico/node container. </w:t>
      </w:r>
      <w:proofErr w:type="gramStart"/>
      <w:r>
        <w:t>it’s</w:t>
      </w:r>
      <w:proofErr w:type="gramEnd"/>
      <w:r>
        <w:t xml:space="preserve"> role is to read routing state that Felix programs into the kernel and distribute it around the data center. comparing with what Felix does, one of the main differences is that Felix "insert" routes into the </w:t>
      </w:r>
      <w:proofErr w:type="spellStart"/>
      <w:r>
        <w:t>linux</w:t>
      </w:r>
      <w:proofErr w:type="spellEnd"/>
      <w:r>
        <w:t xml:space="preserve"> kernel FIB and BIRD "distribute" them to all other nodes in the deployment, this turns each host to a virtual Internet BGP router ("</w:t>
      </w:r>
      <w:proofErr w:type="spellStart"/>
      <w:r>
        <w:t>vRouter</w:t>
      </w:r>
      <w:proofErr w:type="spellEnd"/>
      <w:r>
        <w:t>"), and ensures that traffic is efficiently routed around the deployment.</w:t>
      </w:r>
    </w:p>
    <w:p w14:paraId="21085020" w14:textId="77777777" w:rsidR="00774D13" w:rsidRDefault="00AB4DE0">
      <w:pPr>
        <w:pStyle w:val="BodyText"/>
      </w:pPr>
      <w:proofErr w:type="spellStart"/>
      <w:r>
        <w:rPr>
          <w:b/>
        </w:rPr>
        <w:t>Confd</w:t>
      </w:r>
      <w:proofErr w:type="spellEnd"/>
      <w:r>
        <w:rPr>
          <w:b/>
        </w:rPr>
        <w:t>.</w:t>
      </w:r>
    </w:p>
    <w:p w14:paraId="56F6B0BE" w14:textId="77777777" w:rsidR="00774D13" w:rsidRDefault="00AB4DE0">
      <w:pPr>
        <w:pStyle w:val="BodyText"/>
      </w:pPr>
      <w:proofErr w:type="spellStart"/>
      <w:r>
        <w:lastRenderedPageBreak/>
        <w:t>confd</w:t>
      </w:r>
      <w:proofErr w:type="spellEnd"/>
      <w:r>
        <w:t xml:space="preserve"> is a simple configuration management tool. In Calico, BIRD does not deal with </w:t>
      </w:r>
      <w:proofErr w:type="spellStart"/>
      <w:r>
        <w:t>etcd</w:t>
      </w:r>
      <w:proofErr w:type="spellEnd"/>
      <w:r>
        <w:t xml:space="preserve"> directly, it is another module "</w:t>
      </w:r>
      <w:proofErr w:type="spellStart"/>
      <w:r>
        <w:t>confd</w:t>
      </w:r>
      <w:proofErr w:type="spellEnd"/>
      <w:r>
        <w:t xml:space="preserve">" that reads the BGP configuration from </w:t>
      </w:r>
      <w:proofErr w:type="spellStart"/>
      <w:r>
        <w:t>etcd</w:t>
      </w:r>
      <w:proofErr w:type="spellEnd"/>
      <w:r>
        <w:t xml:space="preserve"> and feed to BIRD in the form of configurations files in disk.</w:t>
      </w:r>
    </w:p>
    <w:p w14:paraId="50E7500D" w14:textId="77777777" w:rsidR="00774D13" w:rsidRDefault="00AB4DE0">
      <w:pPr>
        <w:pStyle w:val="BodyText"/>
      </w:pPr>
      <w:r>
        <w:rPr>
          <w:b/>
        </w:rPr>
        <w:t>CNI plugin.</w:t>
      </w:r>
    </w:p>
    <w:p w14:paraId="54F6D332" w14:textId="77777777" w:rsidR="00774D13" w:rsidRDefault="00AB4DE0">
      <w:pPr>
        <w:pStyle w:val="BodyText"/>
      </w:pPr>
      <w:r>
        <w:t xml:space="preserve">configure IP, routes </w:t>
      </w:r>
      <w:r>
        <w:rPr>
          <w:rStyle w:val="VerbatimChar"/>
        </w:rPr>
        <w:t>CNI</w:t>
      </w:r>
      <w:r>
        <w:t xml:space="preserve"> stands for "container networking interface".</w:t>
      </w:r>
    </w:p>
    <w:p w14:paraId="1C110227" w14:textId="77777777" w:rsidR="00774D13" w:rsidRDefault="00AB4DE0">
      <w:pPr>
        <w:pStyle w:val="BodyText"/>
      </w:pPr>
      <w:r>
        <w:t>There’s an interface for each pod, When the container spun up, calico (via CNI) created an interface for us and assigned it to the pod.</w:t>
      </w:r>
    </w:p>
    <w:p w14:paraId="538C559A" w14:textId="77777777" w:rsidR="00774D13" w:rsidRDefault="00AB4DE0">
      <w:pPr>
        <w:pStyle w:val="BodyText"/>
      </w:pPr>
      <w:r>
        <w:t xml:space="preserve">when a new pod starts up, Calico will: - query the </w:t>
      </w:r>
      <w:proofErr w:type="spellStart"/>
      <w:r>
        <w:t>kubernetes</w:t>
      </w:r>
      <w:proofErr w:type="spellEnd"/>
      <w:r>
        <w:t xml:space="preserve"> API to determine the pod exists and that it’s on this node - assigns the pod an IP address from within its IPAM - create an interface on the host so that the container can get an address - tell the </w:t>
      </w:r>
      <w:proofErr w:type="spellStart"/>
      <w:r>
        <w:t>kubernetes</w:t>
      </w:r>
      <w:proofErr w:type="spellEnd"/>
      <w:r>
        <w:t xml:space="preserve"> API about this new IP</w:t>
      </w:r>
    </w:p>
    <w:p w14:paraId="49BCE111" w14:textId="77777777" w:rsidR="00774D13" w:rsidRDefault="00AB4DE0">
      <w:pPr>
        <w:pStyle w:val="BodyText"/>
      </w:pPr>
      <w:r>
        <w:rPr>
          <w:b/>
        </w:rPr>
        <w:t>IPAM plugin.</w:t>
      </w:r>
    </w:p>
    <w:p w14:paraId="6E132722" w14:textId="77777777" w:rsidR="00774D13" w:rsidRDefault="00AB4DE0">
      <w:pPr>
        <w:pStyle w:val="BodyText"/>
      </w:pPr>
      <w:r>
        <w:t xml:space="preserve">as the name indicated already, Calico’s IPAM plugin is responsible for "IP address management". when a new container is spawn, calico IPAM plugin reads information from </w:t>
      </w:r>
      <w:proofErr w:type="spellStart"/>
      <w:r>
        <w:t>etcd</w:t>
      </w:r>
      <w:proofErr w:type="spellEnd"/>
      <w:r>
        <w:t xml:space="preserve"> database to decide which IP is available to be allocated to the container. the IP address by default will be allocated in the unit of /26 "block". a block is essentially a subnet which aggregate the routes to save routing table spaces.</w:t>
      </w:r>
    </w:p>
    <w:p w14:paraId="6FD13B02" w14:textId="77777777" w:rsidR="00774D13" w:rsidRDefault="00AB4DE0">
      <w:pPr>
        <w:pStyle w:val="Heading3"/>
      </w:pPr>
      <w:bookmarkStart w:id="1452" w:name="X560d05e2b200a9ea094ac5dcecf352b5187b465"/>
      <w:bookmarkStart w:id="1453" w:name="_Toc54542617"/>
      <w:r>
        <w:t>calico workflow</w:t>
      </w:r>
      <w:bookmarkEnd w:id="1452"/>
      <w:bookmarkEnd w:id="1453"/>
    </w:p>
    <w:p w14:paraId="48D1BF13" w14:textId="77777777" w:rsidR="00774D13" w:rsidRDefault="00AB4DE0">
      <w:pPr>
        <w:numPr>
          <w:ilvl w:val="0"/>
          <w:numId w:val="18"/>
        </w:numPr>
      </w:pPr>
      <w:r>
        <w:t>A container is spawned</w:t>
      </w:r>
    </w:p>
    <w:p w14:paraId="319C25C7" w14:textId="77777777" w:rsidR="00774D13" w:rsidRDefault="00AB4DE0">
      <w:pPr>
        <w:numPr>
          <w:ilvl w:val="0"/>
          <w:numId w:val="18"/>
        </w:numPr>
      </w:pPr>
      <w:r>
        <w:t xml:space="preserve">calico IPAM plugin assign an IP address from an IP block (by default /26). it then records this in </w:t>
      </w:r>
      <w:proofErr w:type="spellStart"/>
      <w:r>
        <w:t>etcd</w:t>
      </w:r>
      <w:proofErr w:type="spellEnd"/>
      <w:r>
        <w:t>.</w:t>
      </w:r>
    </w:p>
    <w:p w14:paraId="4E621005" w14:textId="77777777" w:rsidR="00774D13" w:rsidRDefault="00AB4DE0">
      <w:pPr>
        <w:numPr>
          <w:ilvl w:val="0"/>
          <w:numId w:val="18"/>
        </w:numPr>
      </w:pPr>
      <w:r>
        <w:t xml:space="preserve">calico CNI apply the network configuration to the container so it has a default route pointing to the host. CNI also save </w:t>
      </w:r>
      <w:proofErr w:type="gramStart"/>
      <w:r>
        <w:t>these information</w:t>
      </w:r>
      <w:proofErr w:type="gramEnd"/>
      <w:r>
        <w:t xml:space="preserve"> to </w:t>
      </w:r>
      <w:proofErr w:type="spellStart"/>
      <w:r>
        <w:t>etcd</w:t>
      </w:r>
      <w:proofErr w:type="spellEnd"/>
      <w:r>
        <w:t>.</w:t>
      </w:r>
    </w:p>
    <w:p w14:paraId="230D69A8" w14:textId="77777777" w:rsidR="00774D13" w:rsidRDefault="00AB4DE0">
      <w:pPr>
        <w:numPr>
          <w:ilvl w:val="0"/>
          <w:numId w:val="18"/>
        </w:numPr>
      </w:pPr>
      <w:r>
        <w:t xml:space="preserve">calico </w:t>
      </w:r>
      <w:proofErr w:type="spellStart"/>
      <w:r>
        <w:t>felix</w:t>
      </w:r>
      <w:proofErr w:type="spellEnd"/>
      <w:r>
        <w:t xml:space="preserve"> </w:t>
      </w:r>
      <w:proofErr w:type="spellStart"/>
      <w:r>
        <w:t>appy</w:t>
      </w:r>
      <w:proofErr w:type="spellEnd"/>
      <w:r>
        <w:t xml:space="preserve"> the network configuration to the host, so it is aware of the new container, and be ready to receive packets from it.</w:t>
      </w:r>
    </w:p>
    <w:p w14:paraId="549B23B4" w14:textId="77777777" w:rsidR="00774D13" w:rsidRDefault="00AB4DE0">
      <w:pPr>
        <w:numPr>
          <w:ilvl w:val="0"/>
          <w:numId w:val="18"/>
        </w:numPr>
      </w:pPr>
      <w:proofErr w:type="spellStart"/>
      <w:r>
        <w:t>confd</w:t>
      </w:r>
      <w:proofErr w:type="spellEnd"/>
      <w:r>
        <w:t xml:space="preserve"> read the data from </w:t>
      </w:r>
      <w:proofErr w:type="spellStart"/>
      <w:r>
        <w:t>etcd</w:t>
      </w:r>
      <w:proofErr w:type="spellEnd"/>
      <w:r>
        <w:t xml:space="preserve"> and generate the routing configuration, BIRD use these </w:t>
      </w:r>
      <w:proofErr w:type="spellStart"/>
      <w:r>
        <w:t>configuratioin</w:t>
      </w:r>
      <w:proofErr w:type="spellEnd"/>
      <w:r>
        <w:t xml:space="preserve"> to establish BGP neighborship with other nodes. it then advertises the container subnet to the rest of the cluster via BGP</w:t>
      </w:r>
    </w:p>
    <w:p w14:paraId="5EB589C7" w14:textId="77777777" w:rsidR="00774D13" w:rsidRDefault="00AB4DE0">
      <w:pPr>
        <w:numPr>
          <w:ilvl w:val="0"/>
          <w:numId w:val="18"/>
        </w:numPr>
      </w:pPr>
      <w:r>
        <w:t>all other hosts in the same cluster will learn this subnet via BGP and install the route into its local routing table, now the new container is reachable from anywhere in the cluster.</w:t>
      </w:r>
    </w:p>
    <w:p w14:paraId="75738BE1" w14:textId="77777777" w:rsidR="00774D13" w:rsidRDefault="00AB4DE0">
      <w:pPr>
        <w:numPr>
          <w:ilvl w:val="0"/>
          <w:numId w:val="18"/>
        </w:numPr>
      </w:pPr>
      <w:r>
        <w:t xml:space="preserve">user may configure a routing policy, e.g. via the </w:t>
      </w:r>
      <w:proofErr w:type="spellStart"/>
      <w:r>
        <w:rPr>
          <w:rStyle w:val="VerbatimChar"/>
        </w:rPr>
        <w:t>calicoctl</w:t>
      </w:r>
      <w:proofErr w:type="spellEnd"/>
      <w:r>
        <w:t xml:space="preserve"> commands. the policy will be </w:t>
      </w:r>
      <w:proofErr w:type="gramStart"/>
      <w:r>
        <w:t>save</w:t>
      </w:r>
      <w:proofErr w:type="gramEnd"/>
      <w:r>
        <w:t xml:space="preserve"> in </w:t>
      </w:r>
      <w:proofErr w:type="spellStart"/>
      <w:r>
        <w:t>etcd</w:t>
      </w:r>
      <w:proofErr w:type="spellEnd"/>
      <w:r>
        <w:t xml:space="preserve"> database. </w:t>
      </w:r>
      <w:proofErr w:type="spellStart"/>
      <w:r>
        <w:t>felix</w:t>
      </w:r>
      <w:proofErr w:type="spellEnd"/>
      <w:r>
        <w:t xml:space="preserve"> read this policy and applies it to the firewall configurations.</w:t>
      </w:r>
    </w:p>
    <w:p w14:paraId="6CCA28DA" w14:textId="77777777" w:rsidR="00774D13" w:rsidRDefault="00264892">
      <w:pPr>
        <w:numPr>
          <w:ilvl w:val="0"/>
          <w:numId w:val="19"/>
        </w:numPr>
      </w:pPr>
      <w:hyperlink r:id="rId25">
        <w:r w:rsidR="00AB4DE0">
          <w:rPr>
            <w:rStyle w:val="Hyperlink"/>
          </w:rPr>
          <w:t>https://www.projectcalico.org</w:t>
        </w:r>
      </w:hyperlink>
    </w:p>
    <w:p w14:paraId="228E259D" w14:textId="77777777" w:rsidR="00774D13" w:rsidRDefault="00264892">
      <w:pPr>
        <w:numPr>
          <w:ilvl w:val="0"/>
          <w:numId w:val="19"/>
        </w:numPr>
      </w:pPr>
      <w:hyperlink r:id="rId26">
        <w:r w:rsidR="00AB4DE0">
          <w:rPr>
            <w:rStyle w:val="Hyperlink"/>
          </w:rPr>
          <w:t>https://www.projectcalico.org/why-bgp/</w:t>
        </w:r>
      </w:hyperlink>
    </w:p>
    <w:p w14:paraId="4245B999" w14:textId="77777777" w:rsidR="00774D13" w:rsidRDefault="00AB4DE0">
      <w:pPr>
        <w:pStyle w:val="Heading2"/>
      </w:pPr>
      <w:bookmarkStart w:id="1454" w:name="X9231109a22c03f03747ff873176634148c60345"/>
      <w:bookmarkStart w:id="1455" w:name="_Toc54542618"/>
      <w:proofErr w:type="gramStart"/>
      <w:r>
        <w:t>VCP(</w:t>
      </w:r>
      <w:proofErr w:type="spellStart"/>
      <w:proofErr w:type="gramEnd"/>
      <w:r>
        <w:t>nuage</w:t>
      </w:r>
      <w:proofErr w:type="spellEnd"/>
      <w:r>
        <w:t>)</w:t>
      </w:r>
      <w:bookmarkEnd w:id="1454"/>
      <w:bookmarkEnd w:id="1455"/>
    </w:p>
    <w:p w14:paraId="07EDF9F4" w14:textId="77777777" w:rsidR="00774D13" w:rsidRDefault="00AB4DE0">
      <w:pPr>
        <w:pStyle w:val="Heading3"/>
      </w:pPr>
      <w:bookmarkStart w:id="1456" w:name="X07a830c15a18c9db84cac8d94123fcda154a4ab"/>
      <w:bookmarkStart w:id="1457" w:name="_Toc54542619"/>
      <w:r>
        <w:t>VCP introduction</w:t>
      </w:r>
      <w:bookmarkEnd w:id="1456"/>
      <w:bookmarkEnd w:id="1457"/>
    </w:p>
    <w:p w14:paraId="4F9AB12C" w14:textId="77777777" w:rsidR="00774D13" w:rsidRDefault="00AB4DE0">
      <w:pPr>
        <w:pStyle w:val="FirstParagraph"/>
      </w:pPr>
      <w:r>
        <w:t xml:space="preserve">The Virtualized Cloud Platform (VCP) is created by </w:t>
      </w:r>
      <w:proofErr w:type="spellStart"/>
      <w:r>
        <w:t>Nuage</w:t>
      </w:r>
      <w:proofErr w:type="spellEnd"/>
      <w:r>
        <w:t xml:space="preserve"> networks. It provides a "policy-based" SDN platform that has a data plane built on top of the open source OVS, and </w:t>
      </w:r>
      <w:proofErr w:type="gramStart"/>
      <w:r>
        <w:t>a</w:t>
      </w:r>
      <w:proofErr w:type="gramEnd"/>
      <w:r>
        <w:t xml:space="preserve"> SDN controller built on open standards.</w:t>
      </w:r>
    </w:p>
    <w:p w14:paraId="7C8BD347" w14:textId="77777777" w:rsidR="00774D13" w:rsidRDefault="00AB4DE0">
      <w:pPr>
        <w:pStyle w:val="BodyText"/>
      </w:pPr>
      <w:r>
        <w:t xml:space="preserve">The </w:t>
      </w:r>
      <w:proofErr w:type="spellStart"/>
      <w:r>
        <w:t>Nuage</w:t>
      </w:r>
      <w:proofErr w:type="spellEnd"/>
      <w:r>
        <w:t xml:space="preserve"> platform uses overlays to provide policy-based networking between different clouding environment (Kubernetes Pods or non-Kubernetes environments such as VMs and bare metal servers). it also has a real-time analytics engine to monitor Kubernetes applications.</w:t>
      </w:r>
    </w:p>
    <w:p w14:paraId="1B353305" w14:textId="77777777" w:rsidR="00774D13" w:rsidRDefault="00AB4DE0">
      <w:pPr>
        <w:pStyle w:val="BodyText"/>
      </w:pPr>
      <w:r>
        <w:t>All components can be installed in containers. There are no special hardware requirements.</w:t>
      </w:r>
    </w:p>
    <w:p w14:paraId="62F313C4" w14:textId="77777777" w:rsidR="00774D13" w:rsidRDefault="00AB4DE0">
      <w:pPr>
        <w:pStyle w:val="Heading3"/>
      </w:pPr>
      <w:bookmarkStart w:id="1458" w:name="X71d8325c49e70b531a9c8fada3e830b6c15e96b"/>
      <w:bookmarkStart w:id="1459" w:name="_Toc54542620"/>
      <w:r>
        <w:t>VCP architecture</w:t>
      </w:r>
      <w:bookmarkEnd w:id="1458"/>
      <w:bookmarkEnd w:id="1459"/>
    </w:p>
    <w:p w14:paraId="224A34F3" w14:textId="77777777" w:rsidR="00774D13" w:rsidRDefault="00AB4DE0">
      <w:pPr>
        <w:numPr>
          <w:ilvl w:val="0"/>
          <w:numId w:val="20"/>
        </w:numPr>
      </w:pPr>
      <w:r>
        <w:t>virtualized services directory (VSD)</w:t>
      </w:r>
    </w:p>
    <w:p w14:paraId="13DE1397" w14:textId="77777777" w:rsidR="00774D13" w:rsidRDefault="00AB4DE0">
      <w:pPr>
        <w:numPr>
          <w:ilvl w:val="0"/>
          <w:numId w:val="20"/>
        </w:numPr>
      </w:pPr>
      <w:r>
        <w:t>virtualized services controller (VSC)</w:t>
      </w:r>
    </w:p>
    <w:p w14:paraId="49A23C01" w14:textId="77777777" w:rsidR="00774D13" w:rsidRDefault="00AB4DE0">
      <w:pPr>
        <w:numPr>
          <w:ilvl w:val="0"/>
          <w:numId w:val="20"/>
        </w:numPr>
      </w:pPr>
      <w:r>
        <w:t>virtualized routing and switching (VRS)</w:t>
      </w:r>
    </w:p>
    <w:p w14:paraId="6FE4DC62" w14:textId="77777777" w:rsidR="00774D13" w:rsidRDefault="00AB4DE0">
      <w:pPr>
        <w:pStyle w:val="FirstParagraph"/>
      </w:pPr>
      <w:proofErr w:type="spellStart"/>
      <w:r>
        <w:rPr>
          <w:b/>
        </w:rPr>
        <w:t>Nuage</w:t>
      </w:r>
      <w:proofErr w:type="spellEnd"/>
      <w:r>
        <w:rPr>
          <w:b/>
        </w:rPr>
        <w:t xml:space="preserve"> architecture.</w:t>
      </w:r>
    </w:p>
    <w:p w14:paraId="39E79CA1" w14:textId="77777777" w:rsidR="00774D13" w:rsidRDefault="00AB4DE0">
      <w:pPr>
        <w:pStyle w:val="BodyText"/>
      </w:pPr>
      <w:r>
        <w:rPr>
          <w:noProof/>
        </w:rPr>
        <w:drawing>
          <wp:inline distT="0" distB="0" distL="0" distR="0" wp14:anchorId="4438A4A4" wp14:editId="4C110A8F">
            <wp:extent cx="5334000" cy="3363976"/>
            <wp:effectExtent l="0" t="0" r="0" b="0"/>
            <wp:docPr id="18"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78465427-93e24000-76c3-11ea-92ee-39a45a259e74.png"/>
                    <pic:cNvPicPr>
                      <a:picLocks noChangeAspect="1" noChangeArrowheads="1"/>
                    </pic:cNvPicPr>
                  </pic:nvPicPr>
                  <pic:blipFill>
                    <a:blip r:embed="rId27"/>
                    <a:stretch>
                      <a:fillRect/>
                    </a:stretch>
                  </pic:blipFill>
                  <pic:spPr bwMode="auto">
                    <a:xfrm>
                      <a:off x="0" y="0"/>
                      <a:ext cx="5334000" cy="3363976"/>
                    </a:xfrm>
                    <a:prstGeom prst="rect">
                      <a:avLst/>
                    </a:prstGeom>
                    <a:noFill/>
                    <a:ln w="9525">
                      <a:noFill/>
                      <a:headEnd/>
                      <a:tailEnd/>
                    </a:ln>
                  </pic:spPr>
                </pic:pic>
              </a:graphicData>
            </a:graphic>
          </wp:inline>
        </w:drawing>
      </w:r>
    </w:p>
    <w:p w14:paraId="05709E3D" w14:textId="77777777" w:rsidR="00774D13" w:rsidRDefault="00AB4DE0">
      <w:pPr>
        <w:pStyle w:val="BodyText"/>
      </w:pPr>
      <w:r>
        <w:rPr>
          <w:b/>
        </w:rPr>
        <w:t>VSD.</w:t>
      </w:r>
    </w:p>
    <w:p w14:paraId="4C734427" w14:textId="77777777" w:rsidR="00774D13" w:rsidRDefault="00AB4DE0">
      <w:pPr>
        <w:pStyle w:val="BodyText"/>
      </w:pPr>
      <w:r>
        <w:lastRenderedPageBreak/>
        <w:t xml:space="preserve">In </w:t>
      </w:r>
      <w:proofErr w:type="spellStart"/>
      <w:r>
        <w:t>Nuage</w:t>
      </w:r>
      <w:proofErr w:type="spellEnd"/>
      <w:r>
        <w:t xml:space="preserve"> VCP, The </w:t>
      </w:r>
      <w:proofErr w:type="spellStart"/>
      <w:r>
        <w:t>Virtualised</w:t>
      </w:r>
      <w:proofErr w:type="spellEnd"/>
      <w:r>
        <w:t xml:space="preserve"> Services Directory (VSD) is a policy engine, business logic and analytics engine that supports the abstract definition of network services. Through RESTful APIs to VSD, administrators can define and refine service designs and incorporate enterprise policies.</w:t>
      </w:r>
    </w:p>
    <w:p w14:paraId="7D0A7CA2" w14:textId="77777777" w:rsidR="00774D13" w:rsidRDefault="00AB4DE0">
      <w:pPr>
        <w:pStyle w:val="BodyText"/>
      </w:pPr>
      <w:r>
        <w:t>It is a web-based, graphical console that connects to all of the VRS nodes in the network to manage their deployment and configuration.</w:t>
      </w:r>
    </w:p>
    <w:p w14:paraId="165C4558" w14:textId="77777777" w:rsidR="00774D13" w:rsidRDefault="00AB4DE0">
      <w:pPr>
        <w:pStyle w:val="BodyText"/>
      </w:pPr>
      <w:r>
        <w:t xml:space="preserve">The VSD policy &amp; analytics engine presents a unified web interface where configuration and monitoring data is presented. The VSD is API-enabled for integration with other orchestration tools. Alternatively, you can develop your apps. Either way, the VSD is based on tools from the service provider world, and therefore scaling potential looks very good. It integrates multiple data </w:t>
      </w:r>
      <w:proofErr w:type="spellStart"/>
      <w:r>
        <w:t>centre</w:t>
      </w:r>
      <w:proofErr w:type="spellEnd"/>
      <w:r>
        <w:t xml:space="preserve"> networks by linking VSDs together and exchanging policy data.</w:t>
      </w:r>
    </w:p>
    <w:p w14:paraId="6CDD096C" w14:textId="77777777" w:rsidR="00774D13" w:rsidRDefault="00AB4DE0">
      <w:pPr>
        <w:pStyle w:val="BodyText"/>
      </w:pPr>
      <w:r>
        <w:rPr>
          <w:b/>
        </w:rPr>
        <w:t>VSC.</w:t>
      </w:r>
    </w:p>
    <w:p w14:paraId="76BF66DF" w14:textId="77777777" w:rsidR="00774D13" w:rsidRDefault="00AB4DE0">
      <w:pPr>
        <w:pStyle w:val="BodyText"/>
      </w:pPr>
      <w:proofErr w:type="spellStart"/>
      <w:r>
        <w:t>Nuage</w:t>
      </w:r>
      <w:proofErr w:type="spellEnd"/>
      <w:r>
        <w:t xml:space="preserve"> Virtual Services Controllers (VSC) works between VSD and VRS. policies from VSD is distributed through a number of VSC to all of the VRS nodes in the network to manage their deployment and configuration.</w:t>
      </w:r>
    </w:p>
    <w:p w14:paraId="27DA75EB" w14:textId="77777777" w:rsidR="00774D13" w:rsidRDefault="00AB4DE0">
      <w:pPr>
        <w:pStyle w:val="BodyText"/>
      </w:pPr>
      <w:r>
        <w:t xml:space="preserve">VSC is SDN controller in </w:t>
      </w:r>
      <w:proofErr w:type="spellStart"/>
      <w:r>
        <w:t>Nuage</w:t>
      </w:r>
      <w:proofErr w:type="spellEnd"/>
      <w:r>
        <w:t xml:space="preserve"> VCP architecture. it provides a robust control plane for the datacenter network, maintaining a full per-tenant view of network and service topologies. Through network APIs that use southbound interfaces (e.g. OpenFlow), VSC programs the datacenter network independent of different </w:t>
      </w:r>
      <w:proofErr w:type="spellStart"/>
      <w:r>
        <w:t>hardwares</w:t>
      </w:r>
      <w:proofErr w:type="spellEnd"/>
      <w:r>
        <w:t>.</w:t>
      </w:r>
    </w:p>
    <w:p w14:paraId="02EA8A6C" w14:textId="77777777" w:rsidR="00774D13" w:rsidRDefault="00AB4DE0">
      <w:pPr>
        <w:pStyle w:val="BodyText"/>
      </w:pPr>
      <w:r>
        <w:t xml:space="preserve">The VSC implements an OSPF, IS-IS or BGP listener to monitor the state of the physical network. Therefore, if routes </w:t>
      </w:r>
      <w:proofErr w:type="gramStart"/>
      <w:r>
        <w:t>starts</w:t>
      </w:r>
      <w:proofErr w:type="gramEnd"/>
      <w:r>
        <w:t xml:space="preserve"> flapping, the VSC is able to incorporate those events into the decision tree.</w:t>
      </w:r>
    </w:p>
    <w:p w14:paraId="7ACD00BC" w14:textId="77777777" w:rsidR="00774D13" w:rsidRDefault="00AB4DE0">
      <w:pPr>
        <w:pStyle w:val="BodyText"/>
      </w:pPr>
      <w:r>
        <w:t xml:space="preserve">while scalability in a single data center can be achieved by setting up multiple VSC, each handling a certain group of VRS devices, scalability between multiple data </w:t>
      </w:r>
      <w:proofErr w:type="spellStart"/>
      <w:r>
        <w:t>centres</w:t>
      </w:r>
      <w:proofErr w:type="spellEnd"/>
      <w:r>
        <w:t xml:space="preserve"> can be achieved by connecting VSC controllers horizontally at the top of the hierarchy.</w:t>
      </w:r>
    </w:p>
    <w:p w14:paraId="25A232A6" w14:textId="77777777" w:rsidR="00774D13" w:rsidRDefault="00AB4DE0">
      <w:pPr>
        <w:pStyle w:val="BodyText"/>
      </w:pPr>
      <w:proofErr w:type="spellStart"/>
      <w:r>
        <w:rPr>
          <w:b/>
        </w:rPr>
        <w:t>Nuage</w:t>
      </w:r>
      <w:proofErr w:type="spellEnd"/>
      <w:r>
        <w:rPr>
          <w:b/>
        </w:rPr>
        <w:t xml:space="preserve"> VSC MP-BGP.</w:t>
      </w:r>
    </w:p>
    <w:p w14:paraId="5A7DC892" w14:textId="77777777" w:rsidR="00774D13" w:rsidRDefault="00AB4DE0">
      <w:pPr>
        <w:pStyle w:val="BodyText"/>
      </w:pPr>
      <w:r>
        <w:rPr>
          <w:noProof/>
        </w:rPr>
        <w:lastRenderedPageBreak/>
        <w:drawing>
          <wp:inline distT="0" distB="0" distL="0" distR="0" wp14:anchorId="44CEE7C4" wp14:editId="509E1F8C">
            <wp:extent cx="5334000" cy="4673366"/>
            <wp:effectExtent l="0" t="0" r="0" b="0"/>
            <wp:docPr id="19" name="Picture" descr="nuage mpbgp"/>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"/>
                    <pic:cNvPicPr>
                      <a:picLocks noChangeAspect="1" noChangeArrowheads="1"/>
                    </pic:cNvPicPr>
                  </pic:nvPicPr>
                  <pic:blipFill>
                    <a:blip r:embed="rId28"/>
                    <a:stretch>
                      <a:fillRect/>
                    </a:stretch>
                  </pic:blipFill>
                  <pic:spPr bwMode="auto">
                    <a:xfrm>
                      <a:off x="0" y="0"/>
                      <a:ext cx="5334000" cy="4673366"/>
                    </a:xfrm>
                    <a:prstGeom prst="rect">
                      <a:avLst/>
                    </a:prstGeom>
                    <a:noFill/>
                    <a:ln w="9525">
                      <a:noFill/>
                      <a:headEnd/>
                      <a:tailEnd/>
                    </a:ln>
                  </pic:spPr>
                </pic:pic>
              </a:graphicData>
            </a:graphic>
          </wp:inline>
        </w:drawing>
      </w:r>
    </w:p>
    <w:p w14:paraId="268460B5" w14:textId="77777777" w:rsidR="00774D13" w:rsidRDefault="00AB4DE0">
      <w:pPr>
        <w:pStyle w:val="BodyText"/>
      </w:pPr>
      <w:r>
        <w:t xml:space="preserve">As shown in the diagram above, VSC controllers are </w:t>
      </w:r>
      <w:proofErr w:type="spellStart"/>
      <w:r>
        <w:t>synchronised</w:t>
      </w:r>
      <w:proofErr w:type="spellEnd"/>
      <w:r>
        <w:t xml:space="preserve"> using MP-BGP. A BGP connection peers with PE routers at the WAN edge, and then the VSC controller uses MP-BGP to </w:t>
      </w:r>
      <w:proofErr w:type="spellStart"/>
      <w:r>
        <w:t>synchronise</w:t>
      </w:r>
      <w:proofErr w:type="spellEnd"/>
      <w:r>
        <w:t xml:space="preserve"> controller state &amp; configuration with VSCs in other data </w:t>
      </w:r>
      <w:proofErr w:type="spellStart"/>
      <w:r>
        <w:t>centres</w:t>
      </w:r>
      <w:proofErr w:type="spellEnd"/>
      <w:r>
        <w:t>. This is vital for end-to-end network stability.</w:t>
      </w:r>
    </w:p>
    <w:p w14:paraId="3F7EC729" w14:textId="77777777" w:rsidR="00774D13" w:rsidRDefault="00AB4DE0">
      <w:pPr>
        <w:pStyle w:val="BodyText"/>
      </w:pPr>
      <w:r>
        <w:t xml:space="preserve">When </w:t>
      </w:r>
      <w:proofErr w:type="spellStart"/>
      <w:r>
        <w:t>dVRS</w:t>
      </w:r>
      <w:proofErr w:type="spellEnd"/>
      <w:r>
        <w:t xml:space="preserve"> devices are communicating to non-local </w:t>
      </w:r>
      <w:proofErr w:type="spellStart"/>
      <w:r>
        <w:t>dVRS</w:t>
      </w:r>
      <w:proofErr w:type="spellEnd"/>
      <w:r>
        <w:t xml:space="preserve"> devices, data is </w:t>
      </w:r>
      <w:proofErr w:type="spellStart"/>
      <w:r>
        <w:t>tunnelled</w:t>
      </w:r>
      <w:proofErr w:type="spellEnd"/>
      <w:r>
        <w:t xml:space="preserve"> in MPLS-over-GRE to the PE router.</w:t>
      </w:r>
    </w:p>
    <w:p w14:paraId="7DAB4DB4" w14:textId="77777777" w:rsidR="00774D13" w:rsidRDefault="00AB4DE0">
      <w:pPr>
        <w:pStyle w:val="BodyText"/>
      </w:pPr>
      <w:r>
        <w:rPr>
          <w:b/>
        </w:rPr>
        <w:t>VRS.</w:t>
      </w:r>
    </w:p>
    <w:p w14:paraId="2FD0DC1E" w14:textId="77777777" w:rsidR="00774D13" w:rsidRDefault="00AB4DE0">
      <w:pPr>
        <w:pStyle w:val="BodyText"/>
      </w:pPr>
      <w:r>
        <w:t>The VRS module serves as a virtual endpoint for network services. It detects changes in the compute environment as they occur and instantaneously triggers policy-based responses to ensure that the network connectivity needs of applications are met.</w:t>
      </w:r>
    </w:p>
    <w:p w14:paraId="7A9929C3" w14:textId="77777777" w:rsidR="00774D13" w:rsidRDefault="00AB4DE0">
      <w:pPr>
        <w:pStyle w:val="BodyText"/>
      </w:pPr>
      <w:r>
        <w:t>configuration of the VRS is derived from a series of templates.</w:t>
      </w:r>
    </w:p>
    <w:p w14:paraId="60E406E3" w14:textId="77777777" w:rsidR="00774D13" w:rsidRDefault="00AB4DE0">
      <w:pPr>
        <w:pStyle w:val="BodyText"/>
      </w:pPr>
      <w:r>
        <w:t>Each VRS routes traffic into the network according to its flow table. Therefore, the entire VRS system performs routing at the edge of the network.</w:t>
      </w:r>
    </w:p>
    <w:p w14:paraId="26E925C8" w14:textId="77777777" w:rsidR="00774D13" w:rsidRDefault="00AB4DE0">
      <w:pPr>
        <w:pStyle w:val="BodyText"/>
      </w:pPr>
      <w:r>
        <w:t xml:space="preserve">A VRS can’t make a forwarding decision in a vacuum, as events in the underlying physical network must be considered. </w:t>
      </w:r>
      <w:proofErr w:type="spellStart"/>
      <w:r>
        <w:t>Nuage</w:t>
      </w:r>
      <w:proofErr w:type="spellEnd"/>
      <w:r>
        <w:t xml:space="preserve"> Networks has extensively considered how to provide </w:t>
      </w:r>
      <w:r>
        <w:lastRenderedPageBreak/>
        <w:t>the VSC controller with all the information required to have a complete model of the network.</w:t>
      </w:r>
    </w:p>
    <w:p w14:paraId="595B3209" w14:textId="77777777" w:rsidR="00774D13" w:rsidRDefault="00AB4DE0">
      <w:pPr>
        <w:pStyle w:val="Heading3"/>
      </w:pPr>
      <w:bookmarkStart w:id="1460" w:name="X00d52e8e8062db82bf192586c6d8f27f1bedaea"/>
      <w:bookmarkStart w:id="1461" w:name="_Toc54542621"/>
      <w:r>
        <w:t>VCP workflow</w:t>
      </w:r>
      <w:bookmarkEnd w:id="1460"/>
      <w:bookmarkEnd w:id="1461"/>
    </w:p>
    <w:p w14:paraId="1A9B6EF2" w14:textId="77777777" w:rsidR="00774D13" w:rsidRDefault="00AB4DE0">
      <w:pPr>
        <w:pStyle w:val="Heading2"/>
      </w:pPr>
      <w:bookmarkStart w:id="1462" w:name="X2e082d5f7979465410637dea1aa2d3fc8dff051"/>
      <w:bookmarkStart w:id="1463" w:name="_Toc54542622"/>
      <w:r>
        <w:t>Overview of Tungsten Fabric (TF)</w:t>
      </w:r>
      <w:bookmarkEnd w:id="1462"/>
      <w:bookmarkEnd w:id="1463"/>
    </w:p>
    <w:p w14:paraId="57FBEE10" w14:textId="77777777" w:rsidR="00774D13" w:rsidRDefault="00AB4DE0">
      <w:pPr>
        <w:pStyle w:val="Heading3"/>
      </w:pPr>
      <w:bookmarkStart w:id="1464" w:name="X8f93677720f4b4b2c745e91320a8bf67df00324"/>
      <w:bookmarkStart w:id="1465" w:name="_Toc54542623"/>
      <w:r>
        <w:t>TF introduction</w:t>
      </w:r>
      <w:bookmarkEnd w:id="1464"/>
      <w:bookmarkEnd w:id="1465"/>
    </w:p>
    <w:p w14:paraId="76E8C5D5" w14:textId="77777777" w:rsidR="00774D13" w:rsidRDefault="00AB4DE0">
      <w:pPr>
        <w:pStyle w:val="FirstParagraph"/>
      </w:pPr>
      <w:r>
        <w:t>The Tungsten Fabric (TF), is an open-standard based, proactive overlay SDN solution. It works with existing physical network devices and help address the networking challenges for self-service, automated, and vertically integrated cloud architecture. It also improves scalability through a proactive overlay virtual network technique.</w:t>
      </w:r>
    </w:p>
    <w:p w14:paraId="5AFA7D67" w14:textId="77777777" w:rsidR="00774D13" w:rsidRDefault="00AB4DE0">
      <w:pPr>
        <w:pStyle w:val="BodyText"/>
      </w:pPr>
      <w:r>
        <w:t xml:space="preserve">TF controller integrates with most of the popular cloud management systems such as OpenStack, </w:t>
      </w:r>
      <w:proofErr w:type="spellStart"/>
      <w:r>
        <w:t>vmware</w:t>
      </w:r>
      <w:proofErr w:type="spellEnd"/>
      <w:r>
        <w:t xml:space="preserve">, and Kubernetes. TF’s focus is to provide networking connectivity and </w:t>
      </w:r>
      <w:proofErr w:type="gramStart"/>
      <w:r>
        <w:t>functionalities, and</w:t>
      </w:r>
      <w:proofErr w:type="gramEnd"/>
      <w:r>
        <w:t xml:space="preserve"> enforce user-defined network and security policies to the various of workloads based on different platforms and orchestrators.</w:t>
      </w:r>
    </w:p>
    <w:p w14:paraId="56A9D087" w14:textId="77777777" w:rsidR="00774D13" w:rsidRDefault="00AB4DE0">
      <w:pPr>
        <w:pStyle w:val="BodyText"/>
      </w:pPr>
      <w:r>
        <w:t>Tungsten Fabric’s primary claim to fame is that it is diligently multi-cloud and multi-stack. Today it supports:</w:t>
      </w:r>
    </w:p>
    <w:p w14:paraId="4BB1AB66" w14:textId="77777777" w:rsidR="00774D13" w:rsidRDefault="00AB4DE0">
      <w:pPr>
        <w:numPr>
          <w:ilvl w:val="0"/>
          <w:numId w:val="21"/>
        </w:numPr>
      </w:pPr>
      <w:r>
        <w:t xml:space="preserve">Multiple compute types: </w:t>
      </w:r>
      <w:proofErr w:type="spellStart"/>
      <w:r>
        <w:t>baremetal</w:t>
      </w:r>
      <w:proofErr w:type="spellEnd"/>
      <w:r>
        <w:t>, VMs and containers</w:t>
      </w:r>
    </w:p>
    <w:p w14:paraId="7A095885" w14:textId="77777777" w:rsidR="00774D13" w:rsidRDefault="00AB4DE0">
      <w:pPr>
        <w:numPr>
          <w:ilvl w:val="0"/>
          <w:numId w:val="21"/>
        </w:numPr>
      </w:pPr>
      <w:r>
        <w:t>Multiple cloud stack types: VMware, OpenStack, Kubernetes (via CNI), OpenShift</w:t>
      </w:r>
    </w:p>
    <w:p w14:paraId="5395D8CE" w14:textId="77777777" w:rsidR="00774D13" w:rsidRDefault="00AB4DE0">
      <w:pPr>
        <w:numPr>
          <w:ilvl w:val="0"/>
          <w:numId w:val="21"/>
        </w:numPr>
      </w:pPr>
      <w:r>
        <w:t xml:space="preserve">Multiple performance modes: kernel native, DPDK accelerated, and several different </w:t>
      </w:r>
      <w:proofErr w:type="spellStart"/>
      <w:r>
        <w:t>SmartNICs</w:t>
      </w:r>
      <w:proofErr w:type="spellEnd"/>
    </w:p>
    <w:p w14:paraId="36AB45A8" w14:textId="77777777" w:rsidR="00774D13" w:rsidRDefault="00AB4DE0">
      <w:pPr>
        <w:numPr>
          <w:ilvl w:val="0"/>
          <w:numId w:val="21"/>
        </w:numPr>
      </w:pPr>
      <w:r>
        <w:t>Multiple overlay models: MPLS tunnels or direct, non-overlay mode (no tunneling)</w:t>
      </w:r>
    </w:p>
    <w:p w14:paraId="639C0A4E" w14:textId="77777777" w:rsidR="00774D13" w:rsidRDefault="00AB4DE0">
      <w:pPr>
        <w:pStyle w:val="FirstParagraph"/>
      </w:pPr>
      <w:r>
        <w:t>TF fits seamlessly into LFN (Linux Foundation Networking) mission to foster open source innovation in the networking space.</w:t>
      </w:r>
    </w:p>
    <w:p w14:paraId="74444F17" w14:textId="77777777" w:rsidR="00774D13" w:rsidRDefault="00AB4DE0">
      <w:pPr>
        <w:pStyle w:val="BodyText"/>
      </w:pPr>
      <w:r>
        <w:t>The TF system is implemented as a set of nodes running on general-purpose x86 servers. Each node can be implemented as a separate physical server, or VM.</w:t>
      </w:r>
    </w:p>
    <w:p w14:paraId="7B9B0FC0" w14:textId="77777777" w:rsidR="00774D13" w:rsidRDefault="00AB4DE0">
      <w:pPr>
        <w:pStyle w:val="BodyText"/>
      </w:pPr>
      <w:r>
        <w:rPr>
          <w:b/>
        </w:rPr>
        <w:t>open source version.</w:t>
      </w:r>
    </w:p>
    <w:p w14:paraId="06B83642" w14:textId="77777777" w:rsidR="00774D13" w:rsidRDefault="00AB4DE0">
      <w:pPr>
        <w:pStyle w:val="BodyText"/>
      </w:pPr>
      <w:r>
        <w:t>Initially, "Contrail" was a product of a startup company "Contrail system", which was acquired by Juniper Networks in Dec. 2012. It was open sourced in 2013 with a new name "</w:t>
      </w:r>
      <w:proofErr w:type="spellStart"/>
      <w:r>
        <w:t>OpenContrail</w:t>
      </w:r>
      <w:proofErr w:type="spellEnd"/>
      <w:r>
        <w:t>" under the Apache 2.0 license, which means that anyone can use and modify the code of "</w:t>
      </w:r>
      <w:proofErr w:type="spellStart"/>
      <w:r>
        <w:t>Opencontrail</w:t>
      </w:r>
      <w:proofErr w:type="spellEnd"/>
      <w:r>
        <w:t>" system without any obligation to publish or release the modifications. In early 2018, it was rebranded to "Tungsten Fabric" (abbreviated as "TF") as it transitioned into a fully-fledged Linux Foundation project. currently TF is still managed by the Linux Foundation.</w:t>
      </w:r>
    </w:p>
    <w:p w14:paraId="64063F0B" w14:textId="77777777" w:rsidR="00774D13" w:rsidRDefault="00AB4DE0">
      <w:pPr>
        <w:pStyle w:val="BodyText"/>
      </w:pPr>
      <w:r>
        <w:rPr>
          <w:b/>
        </w:rPr>
        <w:t>commercial version.</w:t>
      </w:r>
    </w:p>
    <w:p w14:paraId="5EAD6442" w14:textId="77777777" w:rsidR="00774D13" w:rsidRDefault="00AB4DE0">
      <w:pPr>
        <w:pStyle w:val="BodyText"/>
      </w:pPr>
      <w:r>
        <w:t xml:space="preserve">Juniper also maintains a commercial version of the Contrail </w:t>
      </w:r>
      <w:proofErr w:type="gramStart"/>
      <w:r>
        <w:t>system, and</w:t>
      </w:r>
      <w:proofErr w:type="gramEnd"/>
      <w:r>
        <w:t xml:space="preserve"> provides commercial support to the payed users. Both The open-source version and </w:t>
      </w:r>
      <w:proofErr w:type="spellStart"/>
      <w:r>
        <w:t>commerical</w:t>
      </w:r>
      <w:proofErr w:type="spellEnd"/>
      <w:r>
        <w:t xml:space="preserve"> </w:t>
      </w:r>
      <w:r>
        <w:lastRenderedPageBreak/>
        <w:t>version of the Contrail system provide the same full functionalities, features and performances.</w:t>
      </w:r>
    </w:p>
    <w:p w14:paraId="3CEC1AF5" w14:textId="77777777" w:rsidR="00774D13" w:rsidRDefault="00AB4DE0">
      <w:pPr>
        <w:pStyle w:val="BodyText"/>
      </w:pPr>
      <w:r>
        <w:t>Throughout this book, we use these terms "contrail", "</w:t>
      </w:r>
      <w:proofErr w:type="spellStart"/>
      <w:r>
        <w:t>opencontrail</w:t>
      </w:r>
      <w:proofErr w:type="spellEnd"/>
      <w:r>
        <w:t>", "Tungsten Fabric" and "TF" interchangeably.</w:t>
      </w:r>
    </w:p>
    <w:p w14:paraId="48D300D2" w14:textId="77777777" w:rsidR="00774D13" w:rsidRDefault="00AB4DE0">
      <w:pPr>
        <w:pStyle w:val="Heading3"/>
      </w:pPr>
      <w:bookmarkStart w:id="1466" w:name="Xa2fa4dde935253100b9f00824da0d4b9ba5b224"/>
      <w:bookmarkStart w:id="1467" w:name="_Toc54542624"/>
      <w:r>
        <w:t>TF architecture</w:t>
      </w:r>
      <w:bookmarkEnd w:id="1466"/>
      <w:bookmarkEnd w:id="1467"/>
    </w:p>
    <w:p w14:paraId="61D34DA1" w14:textId="77777777" w:rsidR="00774D13" w:rsidRDefault="00AB4DE0">
      <w:pPr>
        <w:pStyle w:val="FirstParagraph"/>
      </w:pPr>
      <w:r>
        <w:t>TF consists of two main components:</w:t>
      </w:r>
    </w:p>
    <w:p w14:paraId="0256156C" w14:textId="77777777" w:rsidR="00774D13" w:rsidRDefault="00AB4DE0">
      <w:pPr>
        <w:numPr>
          <w:ilvl w:val="0"/>
          <w:numId w:val="22"/>
        </w:numPr>
      </w:pPr>
      <w:r>
        <w:t>Tungsten Fabric Controller: the SDN controller in the SDN architecture.</w:t>
      </w:r>
    </w:p>
    <w:p w14:paraId="3B809458" w14:textId="77777777" w:rsidR="00774D13" w:rsidRDefault="00AB4DE0">
      <w:pPr>
        <w:numPr>
          <w:ilvl w:val="0"/>
          <w:numId w:val="23"/>
        </w:numPr>
      </w:pPr>
      <w:r>
        <w:t xml:space="preserve">Tungsten Fabric </w:t>
      </w:r>
      <w:proofErr w:type="spellStart"/>
      <w:r>
        <w:t>vRouter</w:t>
      </w:r>
      <w:proofErr w:type="spellEnd"/>
      <w:r>
        <w:t xml:space="preserve">: a forwarding plane that runs in each compute node </w:t>
      </w:r>
      <w:proofErr w:type="spellStart"/>
      <w:r>
        <w:t>performings</w:t>
      </w:r>
      <w:proofErr w:type="spellEnd"/>
      <w:r>
        <w:t xml:space="preserve"> packet forwarding and enforces network and security policies.</w:t>
      </w:r>
    </w:p>
    <w:p w14:paraId="4EC7D215" w14:textId="77777777" w:rsidR="00774D13" w:rsidRDefault="00AB4DE0">
      <w:pPr>
        <w:pStyle w:val="FirstParagraph"/>
      </w:pPr>
      <w:r>
        <w:t xml:space="preserve">The communication between the controller and </w:t>
      </w:r>
      <w:proofErr w:type="spellStart"/>
      <w:r>
        <w:t>vRouters</w:t>
      </w:r>
      <w:proofErr w:type="spellEnd"/>
      <w:r>
        <w:t xml:space="preserve"> is via XMPP, which is a widely used messaging protocol.</w:t>
      </w:r>
    </w:p>
    <w:p w14:paraId="62D33F80" w14:textId="77777777" w:rsidR="00774D13" w:rsidRDefault="00AB4DE0">
      <w:pPr>
        <w:pStyle w:val="BodyText"/>
      </w:pPr>
      <w:r>
        <w:t xml:space="preserve">A </w:t>
      </w:r>
      <w:proofErr w:type="gramStart"/>
      <w:r>
        <w:t>high level</w:t>
      </w:r>
      <w:proofErr w:type="gramEnd"/>
      <w:r>
        <w:t xml:space="preserve"> Tungsten Fabric architecture is shown below:</w:t>
      </w:r>
    </w:p>
    <w:p w14:paraId="5D380377" w14:textId="77777777" w:rsidR="00774D13" w:rsidRDefault="00AB4DE0">
      <w:pPr>
        <w:pStyle w:val="BodyText"/>
      </w:pPr>
      <w:r>
        <w:rPr>
          <w:b/>
        </w:rPr>
        <w:t>TF architecture.</w:t>
      </w:r>
    </w:p>
    <w:p w14:paraId="48E9D0A2" w14:textId="77777777" w:rsidR="00774D13" w:rsidRDefault="00AB4DE0">
      <w:pPr>
        <w:pStyle w:val="BodyText"/>
      </w:pPr>
      <w:r>
        <w:rPr>
          <w:noProof/>
        </w:rPr>
        <w:drawing>
          <wp:inline distT="0" distB="0" distL="0" distR="0" wp14:anchorId="5D2D136D" wp14:editId="254F2713">
            <wp:extent cx="5334000" cy="3180338"/>
            <wp:effectExtent l="0" t="0" r="0" b="0"/>
            <wp:docPr id="20" name="Picture" descr="TF arch"/>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"/>
                    <pic:cNvPicPr>
                      <a:picLocks noChangeAspect="1" noChangeArrowheads="1"/>
                    </pic:cNvPicPr>
                  </pic:nvPicPr>
                  <pic:blipFill>
                    <a:blip r:embed="rId29"/>
                    <a:stretch>
                      <a:fillRect/>
                    </a:stretch>
                  </pic:blipFill>
                  <pic:spPr bwMode="auto">
                    <a:xfrm>
                      <a:off x="0" y="0"/>
                      <a:ext cx="5334000" cy="3180338"/>
                    </a:xfrm>
                    <a:prstGeom prst="rect">
                      <a:avLst/>
                    </a:prstGeom>
                    <a:noFill/>
                    <a:ln w="9525">
                      <a:noFill/>
                      <a:headEnd/>
                      <a:tailEnd/>
                    </a:ln>
                  </pic:spPr>
                </pic:pic>
              </a:graphicData>
            </a:graphic>
          </wp:inline>
        </w:drawing>
      </w:r>
    </w:p>
    <w:p w14:paraId="4CF5BFFA" w14:textId="77777777" w:rsidR="00774D13" w:rsidRDefault="00AB4DE0">
      <w:pPr>
        <w:pStyle w:val="Heading4"/>
      </w:pPr>
      <w:bookmarkStart w:id="1468" w:name="X35a0f34ac3cff1d6e1b930533b0a8a0c2eed03d"/>
      <w:r>
        <w:t>The TF SDN controller node</w:t>
      </w:r>
      <w:bookmarkEnd w:id="1468"/>
    </w:p>
    <w:p w14:paraId="0AD2AD98" w14:textId="77777777" w:rsidR="00774D13" w:rsidRDefault="00AB4DE0">
      <w:pPr>
        <w:pStyle w:val="FirstParagraph"/>
      </w:pPr>
      <w:r>
        <w:t>The TF SDN controller integrates with an orchestrator’s networking module in the form of a "plugin", for instance:</w:t>
      </w:r>
    </w:p>
    <w:p w14:paraId="4F5A568B" w14:textId="77777777" w:rsidR="00774D13" w:rsidRDefault="00AB4DE0">
      <w:pPr>
        <w:numPr>
          <w:ilvl w:val="0"/>
          <w:numId w:val="24"/>
        </w:numPr>
      </w:pPr>
      <w:r>
        <w:t>in OpenStack environment, TF interfaces with the Neutron server as a neutron plugin</w:t>
      </w:r>
    </w:p>
    <w:p w14:paraId="57B6E06C" w14:textId="77777777" w:rsidR="00774D13" w:rsidRDefault="00AB4DE0">
      <w:pPr>
        <w:numPr>
          <w:ilvl w:val="0"/>
          <w:numId w:val="24"/>
        </w:numPr>
      </w:pPr>
      <w:r>
        <w:t xml:space="preserve">in </w:t>
      </w:r>
      <w:proofErr w:type="spellStart"/>
      <w:r>
        <w:t>kubernetes</w:t>
      </w:r>
      <w:proofErr w:type="spellEnd"/>
      <w:r>
        <w:t xml:space="preserve"> environment, TF interfaces with k8s API server as a </w:t>
      </w:r>
      <w:proofErr w:type="spellStart"/>
      <w:r>
        <w:rPr>
          <w:rStyle w:val="VerbatimChar"/>
        </w:rPr>
        <w:t>kube</w:t>
      </w:r>
      <w:proofErr w:type="spellEnd"/>
      <w:r>
        <w:rPr>
          <w:rStyle w:val="VerbatimChar"/>
        </w:rPr>
        <w:t>-network-manager</w:t>
      </w:r>
      <w:r>
        <w:t xml:space="preserve"> process and a </w:t>
      </w:r>
      <w:r>
        <w:rPr>
          <w:rStyle w:val="VerbatimChar"/>
        </w:rPr>
        <w:t>CNI</w:t>
      </w:r>
      <w:r>
        <w:t xml:space="preserve"> plugin that is watching the events from the k8s API.</w:t>
      </w:r>
    </w:p>
    <w:p w14:paraId="1DCC657B" w14:textId="77777777" w:rsidR="00774D13" w:rsidRDefault="00AB4DE0">
      <w:pPr>
        <w:pStyle w:val="FirstParagraph"/>
      </w:pPr>
      <w:r>
        <w:lastRenderedPageBreak/>
        <w:t>TF SDN Controller is a so-called "logically centralized" but "physically distributed" SDN controller. It is "physically distributed" because same exact controllers can be running in multiple (</w:t>
      </w:r>
      <w:proofErr w:type="spellStart"/>
      <w:r>
        <w:t>typicall</w:t>
      </w:r>
      <w:proofErr w:type="spellEnd"/>
      <w:r>
        <w:t xml:space="preserve"> three) nodes in a cluster. However, all controllers work together to behaves consistently as a single logical unit that is responsible for providing the management, control, and analytics functions of the whole cluster.</w:t>
      </w:r>
    </w:p>
    <w:p w14:paraId="455DD5C8" w14:textId="77777777" w:rsidR="00774D13" w:rsidRDefault="00AB4DE0">
      <w:pPr>
        <w:pStyle w:val="BodyText"/>
      </w:pPr>
      <w:r>
        <w:t>This "physically distributed" nature of the Contrail SDN Controller is a distinguishing feature. Because there can be multiple redundant instances of the controller, operating in an "active/active" mode (as opposed to an "active-standby" mode). When everything works, two controllers can share the workload and load balance the control tasks. When a node becomes overloaded, additional instances of that node type can be instantiated after which the load is automatically redistributed. on the failure of any active node, the system as a whole can continue to operate without any interruption. This prevents any single node from becoming a bottleneck and allows the system to manage a very large-scale system. In production, a typical High-Availability (HA) deployment is to run three controller nodes in an active-active mode, single point failure is eliminated.</w:t>
      </w:r>
    </w:p>
    <w:p w14:paraId="3BDF390A" w14:textId="77777777" w:rsidR="00774D13" w:rsidRDefault="00AB4DE0">
      <w:pPr>
        <w:pStyle w:val="BodyText"/>
      </w:pPr>
      <w:r>
        <w:t xml:space="preserve">As any SDN controller, The TF controller has a "global view" of all routes in the cluster. it implements this by collecting the route information from all computes (where the TF </w:t>
      </w:r>
      <w:proofErr w:type="spellStart"/>
      <w:r>
        <w:t>Vrouters</w:t>
      </w:r>
      <w:proofErr w:type="spellEnd"/>
      <w:r>
        <w:t xml:space="preserve"> resides) and distributes </w:t>
      </w:r>
      <w:proofErr w:type="gramStart"/>
      <w:r>
        <w:t>these information</w:t>
      </w:r>
      <w:proofErr w:type="gramEnd"/>
      <w:r>
        <w:t xml:space="preserve"> throughout the cluster.</w:t>
      </w:r>
    </w:p>
    <w:p w14:paraId="7D9C173C" w14:textId="77777777" w:rsidR="00774D13" w:rsidRDefault="00AB4DE0">
      <w:pPr>
        <w:pStyle w:val="Heading4"/>
      </w:pPr>
      <w:bookmarkStart w:id="1469" w:name="X90f6c7331d0d9d8775cf8b7d303fe6d6b3758e2"/>
      <w:r>
        <w:t xml:space="preserve">TF </w:t>
      </w:r>
      <w:proofErr w:type="spellStart"/>
      <w:r>
        <w:t>vRouter</w:t>
      </w:r>
      <w:proofErr w:type="spellEnd"/>
      <w:r>
        <w:t>: compute node</w:t>
      </w:r>
      <w:bookmarkEnd w:id="1469"/>
    </w:p>
    <w:p w14:paraId="68345A7F" w14:textId="77777777" w:rsidR="00774D13" w:rsidRDefault="00AB4DE0">
      <w:pPr>
        <w:pStyle w:val="FirstParagraph"/>
      </w:pPr>
      <w:r>
        <w:t xml:space="preserve">Compute nodes are general-purpose virtualized servers that host VMs. These VMs can be tenants running general applications, or service VMs running network services such as a virtual load balancer or virtual firewall. Each compute node contains a TF </w:t>
      </w:r>
      <w:proofErr w:type="spellStart"/>
      <w:r>
        <w:t>vRouter</w:t>
      </w:r>
      <w:proofErr w:type="spellEnd"/>
      <w:r>
        <w:t xml:space="preserve"> that implements the forwarding plane.</w:t>
      </w:r>
    </w:p>
    <w:p w14:paraId="3B80A429" w14:textId="77777777" w:rsidR="00774D13" w:rsidRDefault="00AB4DE0">
      <w:pPr>
        <w:pStyle w:val="BodyText"/>
      </w:pPr>
      <w:r>
        <w:t xml:space="preserve">The TF </w:t>
      </w:r>
      <w:proofErr w:type="spellStart"/>
      <w:r>
        <w:t>vRouter</w:t>
      </w:r>
      <w:proofErr w:type="spellEnd"/>
      <w:r>
        <w:t xml:space="preserve"> is conceptually similar to other existing virtualized switches such as the Open </w:t>
      </w:r>
      <w:proofErr w:type="spellStart"/>
      <w:r>
        <w:t>vSwitch</w:t>
      </w:r>
      <w:proofErr w:type="spellEnd"/>
      <w:r>
        <w:t xml:space="preserve"> (OVS), but it also provides routing and higher layer services. It replaces traditional Linux bridge and IP tables, or Open </w:t>
      </w:r>
      <w:proofErr w:type="spellStart"/>
      <w:r>
        <w:t>vSwitch</w:t>
      </w:r>
      <w:proofErr w:type="spellEnd"/>
      <w:r>
        <w:t xml:space="preserve"> networking on the compute hosts. Configured by TF controller, TF </w:t>
      </w:r>
      <w:proofErr w:type="spellStart"/>
      <w:r>
        <w:t>vRouter</w:t>
      </w:r>
      <w:proofErr w:type="spellEnd"/>
      <w:r>
        <w:t xml:space="preserve"> implement the desired networking and security policies. while workloads in same network can communicate with each other "by default", </w:t>
      </w:r>
      <w:proofErr w:type="spellStart"/>
      <w:proofErr w:type="gramStart"/>
      <w:r>
        <w:t>a</w:t>
      </w:r>
      <w:proofErr w:type="spellEnd"/>
      <w:proofErr w:type="gramEnd"/>
      <w:r>
        <w:t xml:space="preserve"> explicit network policy is required to communicate with VMs in different networks.</w:t>
      </w:r>
    </w:p>
    <w:p w14:paraId="5126938F" w14:textId="77777777" w:rsidR="00774D13" w:rsidRDefault="00AB4DE0">
      <w:pPr>
        <w:pStyle w:val="BodyText"/>
      </w:pPr>
      <w:r>
        <w:t xml:space="preserve">As other overlay SDN solutions, TF </w:t>
      </w:r>
      <w:proofErr w:type="spellStart"/>
      <w:r>
        <w:t>vRouter</w:t>
      </w:r>
      <w:proofErr w:type="spellEnd"/>
      <w:r>
        <w:t xml:space="preserve"> extends the network from the physical routers and switches in a data center into a virtual overlay network hosted in the virtualized servers. Overlay tunnels are established between all computes, communication between VMs on different nodes are carried in these tunnels and behaves as if they are on the same compute. Currently </w:t>
      </w:r>
      <w:proofErr w:type="spellStart"/>
      <w:r>
        <w:t>vXLAN</w:t>
      </w:r>
      <w:proofErr w:type="spellEnd"/>
      <w:r>
        <w:t xml:space="preserve">, </w:t>
      </w:r>
      <w:proofErr w:type="spellStart"/>
      <w:r>
        <w:t>MPLSoUDP</w:t>
      </w:r>
      <w:proofErr w:type="spellEnd"/>
      <w:r>
        <w:t xml:space="preserve"> and </w:t>
      </w:r>
      <w:proofErr w:type="spellStart"/>
      <w:r>
        <w:t>MPLSoGRE</w:t>
      </w:r>
      <w:proofErr w:type="spellEnd"/>
      <w:r>
        <w:t xml:space="preserve"> tunnels are supported.</w:t>
      </w:r>
    </w:p>
    <w:p w14:paraId="4FF7A68C" w14:textId="77777777" w:rsidR="00774D13" w:rsidRDefault="00AB4DE0">
      <w:pPr>
        <w:pStyle w:val="Heading4"/>
      </w:pPr>
      <w:bookmarkStart w:id="1470" w:name="Xc7f2f82c9f75cb198f2263e34a7f1ca4cec2ece"/>
      <w:r>
        <w:t>TF controller components</w:t>
      </w:r>
      <w:bookmarkEnd w:id="1470"/>
    </w:p>
    <w:p w14:paraId="6ABD1B47" w14:textId="0447DA3F" w:rsidR="00774D13" w:rsidRDefault="00AB4DE0">
      <w:pPr>
        <w:pStyle w:val="FirstParagraph"/>
      </w:pPr>
      <w:commentRangeStart w:id="1471"/>
      <w:r>
        <w:t xml:space="preserve">In each TF SDN </w:t>
      </w:r>
      <w:proofErr w:type="gramStart"/>
      <w:r>
        <w:t>Controller</w:t>
      </w:r>
      <w:proofErr w:type="gramEnd"/>
      <w:r>
        <w:t xml:space="preserve"> there are three main components:</w:t>
      </w:r>
      <w:commentRangeEnd w:id="1471"/>
      <w:r w:rsidR="00471B9B">
        <w:rPr>
          <w:rStyle w:val="CommentReference"/>
        </w:rPr>
        <w:commentReference w:id="1471"/>
      </w:r>
    </w:p>
    <w:p w14:paraId="73CC6B80" w14:textId="77777777" w:rsidR="00774D13" w:rsidRDefault="00AB4DE0">
      <w:pPr>
        <w:pStyle w:val="BodyText"/>
      </w:pPr>
      <w:r>
        <w:rPr>
          <w:noProof/>
        </w:rPr>
        <w:lastRenderedPageBreak/>
        <w:drawing>
          <wp:inline distT="0" distB="0" distL="0" distR="0" wp14:anchorId="689ABBA6" wp14:editId="131DAE8B">
            <wp:extent cx="5334000" cy="4962417"/>
            <wp:effectExtent l="0" t="0" r="0" b="0"/>
            <wp:docPr id="21" name="Picture" descr="contrail arch"/>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"/>
                    <pic:cNvPicPr>
                      <a:picLocks noChangeAspect="1" noChangeArrowheads="1"/>
                    </pic:cNvPicPr>
                  </pic:nvPicPr>
                  <pic:blipFill>
                    <a:blip r:embed="rId34"/>
                    <a:stretch>
                      <a:fillRect/>
                    </a:stretch>
                  </pic:blipFill>
                  <pic:spPr bwMode="auto">
                    <a:xfrm>
                      <a:off x="0" y="0"/>
                      <a:ext cx="5334000" cy="4962417"/>
                    </a:xfrm>
                    <a:prstGeom prst="rect">
                      <a:avLst/>
                    </a:prstGeom>
                    <a:noFill/>
                    <a:ln w="9525">
                      <a:noFill/>
                      <a:headEnd/>
                      <a:tailEnd/>
                    </a:ln>
                  </pic:spPr>
                </pic:pic>
              </a:graphicData>
            </a:graphic>
          </wp:inline>
        </w:drawing>
      </w:r>
    </w:p>
    <w:p w14:paraId="0444FF3F" w14:textId="77777777" w:rsidR="00774D13" w:rsidRDefault="00AB4DE0">
      <w:pPr>
        <w:numPr>
          <w:ilvl w:val="0"/>
          <w:numId w:val="25"/>
        </w:numPr>
      </w:pPr>
      <w:r>
        <w:t xml:space="preserve">Configuration nodes keep a persistent copy of the intended configuration states and store them in </w:t>
      </w:r>
      <w:proofErr w:type="spellStart"/>
      <w:r>
        <w:t>cassandra</w:t>
      </w:r>
      <w:proofErr w:type="spellEnd"/>
      <w:r>
        <w:t xml:space="preserve"> database. they are also responsible for translating the high-level data model into a lower-level form suitable for interacting with control nodes.</w:t>
      </w:r>
    </w:p>
    <w:p w14:paraId="6600BD2C" w14:textId="77777777" w:rsidR="00774D13" w:rsidRDefault="00AB4DE0">
      <w:pPr>
        <w:numPr>
          <w:ilvl w:val="0"/>
          <w:numId w:val="25"/>
        </w:numPr>
      </w:pPr>
      <w:r>
        <w:t xml:space="preserve">Control nodes are responsible for propagating the low-level state data it received from configuration node to the network devices and peer systems in an eventually consistent way. They </w:t>
      </w:r>
      <w:proofErr w:type="gramStart"/>
      <w:r>
        <w:t>implements</w:t>
      </w:r>
      <w:proofErr w:type="gramEnd"/>
      <w:r>
        <w:t xml:space="preserve"> a logically centralized control plane that is responsible for maintaining network state. control nodes run XMPP with network </w:t>
      </w:r>
      <w:proofErr w:type="gramStart"/>
      <w:r>
        <w:t>devices, and</w:t>
      </w:r>
      <w:proofErr w:type="gramEnd"/>
      <w:r>
        <w:t xml:space="preserve"> run BGP with each other.</w:t>
      </w:r>
    </w:p>
    <w:p w14:paraId="45661E0C" w14:textId="77777777" w:rsidR="00774D13" w:rsidRDefault="00AB4DE0">
      <w:pPr>
        <w:numPr>
          <w:ilvl w:val="0"/>
          <w:numId w:val="25"/>
        </w:numPr>
      </w:pPr>
      <w:r>
        <w:t xml:space="preserve">Analytics nodes are mostly about statistics and logging. They are responsible for capturing real-time data from network elements, abstracting it, and presenting it in a form suitable for applications to consume. it </w:t>
      </w:r>
      <w:proofErr w:type="gramStart"/>
      <w:r>
        <w:t>collect</w:t>
      </w:r>
      <w:proofErr w:type="gramEnd"/>
      <w:r>
        <w:t>, store, correlate, and analyze information from network elements.</w:t>
      </w:r>
    </w:p>
    <w:p w14:paraId="799B7CC3" w14:textId="77777777" w:rsidR="00774D13" w:rsidRDefault="00AB4DE0">
      <w:pPr>
        <w:pStyle w:val="Heading4"/>
      </w:pPr>
      <w:bookmarkStart w:id="1472" w:name="Xafd20ea4fc022f5354eda04d938161463748cd5"/>
      <w:r>
        <w:lastRenderedPageBreak/>
        <w:t xml:space="preserve">TF </w:t>
      </w:r>
      <w:proofErr w:type="spellStart"/>
      <w:r>
        <w:t>vRouter</w:t>
      </w:r>
      <w:proofErr w:type="spellEnd"/>
      <w:r>
        <w:t xml:space="preserve"> components</w:t>
      </w:r>
      <w:bookmarkEnd w:id="1472"/>
    </w:p>
    <w:p w14:paraId="5D0E2CD7" w14:textId="77777777" w:rsidR="00774D13" w:rsidRDefault="00AB4DE0">
      <w:pPr>
        <w:pStyle w:val="FirstParagraph"/>
      </w:pPr>
      <w:r>
        <w:t xml:space="preserve">TF </w:t>
      </w:r>
      <w:proofErr w:type="spellStart"/>
      <w:r>
        <w:t>vRouter</w:t>
      </w:r>
      <w:proofErr w:type="spellEnd"/>
      <w:r>
        <w:t xml:space="preserve"> is running in each compute node. The compute node is a general-purpose x86 server that hosts tenant VMs running customer applications.</w:t>
      </w:r>
    </w:p>
    <w:p w14:paraId="03DB1272" w14:textId="77777777" w:rsidR="00774D13" w:rsidRDefault="00AB4DE0">
      <w:pPr>
        <w:pStyle w:val="BodyText"/>
      </w:pPr>
      <w:r>
        <w:t xml:space="preserve">TF </w:t>
      </w:r>
      <w:proofErr w:type="spellStart"/>
      <w:r>
        <w:t>vRouter</w:t>
      </w:r>
      <w:proofErr w:type="spellEnd"/>
      <w:r>
        <w:t xml:space="preserve"> consists two components:</w:t>
      </w:r>
    </w:p>
    <w:p w14:paraId="065F46D5" w14:textId="77777777" w:rsidR="00774D13" w:rsidRDefault="00AB4DE0">
      <w:pPr>
        <w:numPr>
          <w:ilvl w:val="0"/>
          <w:numId w:val="26"/>
        </w:numPr>
      </w:pPr>
      <w:r>
        <w:t xml:space="preserve">the </w:t>
      </w:r>
      <w:proofErr w:type="spellStart"/>
      <w:r>
        <w:t>vRouter</w:t>
      </w:r>
      <w:proofErr w:type="spellEnd"/>
      <w:r>
        <w:t xml:space="preserve"> agent: the local control plane.</w:t>
      </w:r>
    </w:p>
    <w:p w14:paraId="102CFB53" w14:textId="77777777" w:rsidR="00774D13" w:rsidRDefault="00AB4DE0">
      <w:pPr>
        <w:numPr>
          <w:ilvl w:val="0"/>
          <w:numId w:val="26"/>
        </w:numPr>
      </w:pPr>
      <w:r>
        <w:t xml:space="preserve">the </w:t>
      </w:r>
      <w:proofErr w:type="spellStart"/>
      <w:r>
        <w:t>vRouter</w:t>
      </w:r>
      <w:proofErr w:type="spellEnd"/>
      <w:r>
        <w:t xml:space="preserve"> forwarding plane</w:t>
      </w:r>
    </w:p>
    <w:p w14:paraId="28B25D7F" w14:textId="77777777" w:rsidR="00774D13" w:rsidRDefault="00AB4DE0">
      <w:pPr>
        <w:pStyle w:val="FirstParagraph"/>
      </w:pPr>
      <w:r>
        <w:t xml:space="preserve">In the typical configuration, Linux is the host OS and KVM is the hypervisor. The Contrail </w:t>
      </w:r>
      <w:proofErr w:type="spellStart"/>
      <w:r>
        <w:t>vRouter</w:t>
      </w:r>
      <w:proofErr w:type="spellEnd"/>
      <w:r>
        <w:t xml:space="preserve"> forwarding plane can sits either in the Linux kernel space, or in the user space in </w:t>
      </w:r>
      <w:proofErr w:type="spellStart"/>
      <w:r>
        <w:t>dpdk</w:t>
      </w:r>
      <w:proofErr w:type="spellEnd"/>
      <w:r>
        <w:t xml:space="preserve"> mode. more details will be covered in later chapters.</w:t>
      </w:r>
    </w:p>
    <w:p w14:paraId="5DB98968" w14:textId="77777777" w:rsidR="00774D13" w:rsidRDefault="00AB4DE0">
      <w:pPr>
        <w:pStyle w:val="BodyText"/>
      </w:pPr>
      <w:proofErr w:type="spellStart"/>
      <w:r>
        <w:rPr>
          <w:b/>
        </w:rPr>
        <w:t>vRouter</w:t>
      </w:r>
      <w:proofErr w:type="spellEnd"/>
      <w:r>
        <w:rPr>
          <w:b/>
        </w:rPr>
        <w:t xml:space="preserve"> Agent.</w:t>
      </w:r>
    </w:p>
    <w:p w14:paraId="31D9446E" w14:textId="77777777" w:rsidR="00774D13" w:rsidRDefault="00AB4DE0">
      <w:pPr>
        <w:pStyle w:val="BodyText"/>
      </w:pPr>
      <w:r>
        <w:rPr>
          <w:noProof/>
        </w:rPr>
        <w:drawing>
          <wp:inline distT="0" distB="0" distL="0" distR="0" wp14:anchorId="74BDB8CD" wp14:editId="2D67740E">
            <wp:extent cx="5334000" cy="3276882"/>
            <wp:effectExtent l="0" t="0" r="0" b="0"/>
            <wp:docPr id="22" name="Picture" descr="contrail vrouter1"/>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"/>
                    <pic:cNvPicPr>
                      <a:picLocks noChangeAspect="1" noChangeArrowheads="1"/>
                    </pic:cNvPicPr>
                  </pic:nvPicPr>
                  <pic:blipFill>
                    <a:blip r:embed="rId35"/>
                    <a:stretch>
                      <a:fillRect/>
                    </a:stretch>
                  </pic:blipFill>
                  <pic:spPr bwMode="auto">
                    <a:xfrm>
                      <a:off x="0" y="0"/>
                      <a:ext cx="5334000" cy="3276882"/>
                    </a:xfrm>
                    <a:prstGeom prst="rect">
                      <a:avLst/>
                    </a:prstGeom>
                    <a:noFill/>
                    <a:ln w="9525">
                      <a:noFill/>
                      <a:headEnd/>
                      <a:tailEnd/>
                    </a:ln>
                  </pic:spPr>
                </pic:pic>
              </a:graphicData>
            </a:graphic>
          </wp:inline>
        </w:drawing>
      </w:r>
    </w:p>
    <w:p w14:paraId="77230E25" w14:textId="77777777" w:rsidR="00774D13" w:rsidRDefault="00AB4DE0">
      <w:pPr>
        <w:pStyle w:val="BodyText"/>
      </w:pPr>
      <w:r>
        <w:t xml:space="preserve">The </w:t>
      </w:r>
      <w:proofErr w:type="spellStart"/>
      <w:r>
        <w:t>vRouter</w:t>
      </w:r>
      <w:proofErr w:type="spellEnd"/>
      <w:r>
        <w:t xml:space="preserve"> agent is a user space process running inside Linux. It acts as the local, lightweight control plane in the compute, in a way similar to what "routing engine" does in a </w:t>
      </w:r>
      <w:proofErr w:type="spellStart"/>
      <w:r>
        <w:t>pysical</w:t>
      </w:r>
      <w:proofErr w:type="spellEnd"/>
      <w:r>
        <w:t xml:space="preserve"> router. For example, </w:t>
      </w:r>
      <w:proofErr w:type="spellStart"/>
      <w:r>
        <w:t>vRouter</w:t>
      </w:r>
      <w:proofErr w:type="spellEnd"/>
      <w:r>
        <w:t xml:space="preserve"> agent establish XMPP neighborships with two controller nodes, then </w:t>
      </w:r>
      <w:proofErr w:type="spellStart"/>
      <w:r>
        <w:t>exchances</w:t>
      </w:r>
      <w:proofErr w:type="spellEnd"/>
      <w:r>
        <w:t xml:space="preserve"> the routing information with them. </w:t>
      </w:r>
      <w:proofErr w:type="spellStart"/>
      <w:r>
        <w:t>vRouter</w:t>
      </w:r>
      <w:proofErr w:type="spellEnd"/>
      <w:r>
        <w:t xml:space="preserve"> agent also dynamically generate flow entries and inject them into the </w:t>
      </w:r>
      <w:proofErr w:type="spellStart"/>
      <w:r>
        <w:t>vRouter</w:t>
      </w:r>
      <w:proofErr w:type="spellEnd"/>
      <w:r>
        <w:t xml:space="preserve"> forwarding plane, this gives instructions to the </w:t>
      </w:r>
      <w:proofErr w:type="spellStart"/>
      <w:r>
        <w:t>vRouter</w:t>
      </w:r>
      <w:proofErr w:type="spellEnd"/>
      <w:r>
        <w:t xml:space="preserve"> about how to forward packets.</w:t>
      </w:r>
    </w:p>
    <w:p w14:paraId="16E287A5" w14:textId="77777777" w:rsidR="00774D13" w:rsidRDefault="00AB4DE0">
      <w:pPr>
        <w:pStyle w:val="BodyText"/>
      </w:pPr>
      <w:proofErr w:type="spellStart"/>
      <w:r>
        <w:rPr>
          <w:b/>
        </w:rPr>
        <w:t>vRouter</w:t>
      </w:r>
      <w:proofErr w:type="spellEnd"/>
      <w:r>
        <w:rPr>
          <w:b/>
        </w:rPr>
        <w:t xml:space="preserve"> Forwarding Plane.</w:t>
      </w:r>
    </w:p>
    <w:p w14:paraId="0B7A957E" w14:textId="77777777" w:rsidR="00774D13" w:rsidRDefault="00AB4DE0">
      <w:pPr>
        <w:pStyle w:val="BodyText"/>
      </w:pPr>
      <w:r>
        <w:rPr>
          <w:noProof/>
        </w:rPr>
        <w:lastRenderedPageBreak/>
        <w:drawing>
          <wp:inline distT="0" distB="0" distL="0" distR="0" wp14:anchorId="74DBFFFE" wp14:editId="36F8BB58">
            <wp:extent cx="5334000" cy="2891462"/>
            <wp:effectExtent l="0" t="0" r="0" b="0"/>
            <wp:docPr id="23" name="Picture" descr="contrail vrouter2"/>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"/>
                    <pic:cNvPicPr>
                      <a:picLocks noChangeAspect="1" noChangeArrowheads="1"/>
                    </pic:cNvPicPr>
                  </pic:nvPicPr>
                  <pic:blipFill>
                    <a:blip r:embed="rId36"/>
                    <a:stretch>
                      <a:fillRect/>
                    </a:stretch>
                  </pic:blipFill>
                  <pic:spPr bwMode="auto">
                    <a:xfrm>
                      <a:off x="0" y="0"/>
                      <a:ext cx="5334000" cy="2891462"/>
                    </a:xfrm>
                    <a:prstGeom prst="rect">
                      <a:avLst/>
                    </a:prstGeom>
                    <a:noFill/>
                    <a:ln w="9525">
                      <a:noFill/>
                      <a:headEnd/>
                      <a:tailEnd/>
                    </a:ln>
                  </pic:spPr>
                </pic:pic>
              </a:graphicData>
            </a:graphic>
          </wp:inline>
        </w:drawing>
      </w:r>
    </w:p>
    <w:p w14:paraId="78C5C05D" w14:textId="77777777" w:rsidR="00774D13" w:rsidRDefault="00AB4DE0">
      <w:pPr>
        <w:pStyle w:val="BodyText"/>
      </w:pPr>
      <w:r>
        <w:t xml:space="preserve">The </w:t>
      </w:r>
      <w:proofErr w:type="spellStart"/>
      <w:r>
        <w:t>vRouter</w:t>
      </w:r>
      <w:proofErr w:type="spellEnd"/>
      <w:r>
        <w:t xml:space="preserve"> forwarding plane works like a "line card" of a traditional router. it looks up its local FIB and determines the next hop of a packet. It also encapsulates packets properly before sending them to the overlay network and decapsulates packets to be received from the overlay network.</w:t>
      </w:r>
    </w:p>
    <w:p w14:paraId="55719576" w14:textId="77777777" w:rsidR="00774D13" w:rsidRDefault="00AB4DE0">
      <w:pPr>
        <w:pStyle w:val="BodyText"/>
      </w:pPr>
      <w:r>
        <w:t xml:space="preserve">We’ll cover more details of TF </w:t>
      </w:r>
      <w:proofErr w:type="spellStart"/>
      <w:r>
        <w:t>vrouter</w:t>
      </w:r>
      <w:proofErr w:type="spellEnd"/>
      <w:r>
        <w:t xml:space="preserve"> in the later chapters.</w:t>
      </w:r>
    </w:p>
    <w:p w14:paraId="017FBC71" w14:textId="77777777" w:rsidR="00774D13" w:rsidRDefault="00AB4DE0">
      <w:pPr>
        <w:pStyle w:val="Heading3"/>
      </w:pPr>
      <w:bookmarkStart w:id="1473" w:name="X05b14a71062b27eb4aa7ce71ee4d805acef242f"/>
      <w:bookmarkStart w:id="1474" w:name="_Toc54542625"/>
      <w:r>
        <w:t>TF workflow</w:t>
      </w:r>
      <w:bookmarkEnd w:id="1473"/>
      <w:bookmarkEnd w:id="1474"/>
    </w:p>
    <w:p w14:paraId="1C6CF619" w14:textId="77777777" w:rsidR="00774D13" w:rsidRDefault="00AB4DE0">
      <w:pPr>
        <w:pStyle w:val="Heading2"/>
      </w:pPr>
      <w:bookmarkStart w:id="1475" w:name="X7dc5ec89ace04afa0dfcc5c2c63a457bc733b57"/>
      <w:bookmarkStart w:id="1476" w:name="_Toc54542626"/>
      <w:r>
        <w:t>References</w:t>
      </w:r>
      <w:bookmarkEnd w:id="1475"/>
      <w:bookmarkEnd w:id="1476"/>
    </w:p>
    <w:p w14:paraId="1B29D5A8" w14:textId="77777777" w:rsidR="00774D13" w:rsidRDefault="00264892">
      <w:pPr>
        <w:numPr>
          <w:ilvl w:val="0"/>
          <w:numId w:val="27"/>
        </w:numPr>
      </w:pPr>
      <w:hyperlink r:id="rId37">
        <w:r w:rsidR="00AB4DE0">
          <w:rPr>
            <w:rStyle w:val="Hyperlink"/>
          </w:rPr>
          <w:t>https://www.cs.princeton.edu/courses/archive/fall13/cos597E/papers/sdnhistory.pdf</w:t>
        </w:r>
      </w:hyperlink>
    </w:p>
    <w:p w14:paraId="2EF65254" w14:textId="77777777" w:rsidR="00774D13" w:rsidRDefault="00264892">
      <w:pPr>
        <w:numPr>
          <w:ilvl w:val="0"/>
          <w:numId w:val="27"/>
        </w:numPr>
      </w:pPr>
      <w:hyperlink r:id="rId38">
        <w:r w:rsidR="00AB4DE0">
          <w:rPr>
            <w:rStyle w:val="Hyperlink"/>
          </w:rPr>
          <w:t>https://www.opennetworking.org/sdn-definition/</w:t>
        </w:r>
      </w:hyperlink>
    </w:p>
    <w:p w14:paraId="3AC13CDE" w14:textId="64B990E9" w:rsidR="00774D13" w:rsidRPr="00AB4DE0" w:rsidRDefault="00264892">
      <w:pPr>
        <w:numPr>
          <w:ilvl w:val="0"/>
          <w:numId w:val="27"/>
        </w:numPr>
        <w:rPr>
          <w:rStyle w:val="Hyperlink"/>
          <w:color w:val="auto"/>
        </w:rPr>
      </w:pPr>
      <w:hyperlink r:id="rId39">
        <w:r w:rsidR="00AB4DE0">
          <w:rPr>
            <w:rStyle w:val="Hyperlink"/>
          </w:rPr>
          <w:t>https://www.openvswitch.org/</w:t>
        </w:r>
      </w:hyperlink>
    </w:p>
    <w:p w14:paraId="0782FEAF" w14:textId="538BE763" w:rsidR="00AB4DE0" w:rsidRDefault="00AB4DE0" w:rsidP="00AB4DE0">
      <w:pPr>
        <w:spacing w:after="0"/>
      </w:pPr>
    </w:p>
    <w:p w14:paraId="5DBA6024" w14:textId="52073791" w:rsidR="00AB4DE0" w:rsidRDefault="00AB4DE0">
      <w:r>
        <w:br w:type="page"/>
      </w:r>
    </w:p>
    <w:p w14:paraId="37C6E4DA" w14:textId="147058C5" w:rsidR="00AB4DE0" w:rsidRDefault="004E1954" w:rsidP="00AB4DE0">
      <w:pPr>
        <w:pStyle w:val="Heading1"/>
      </w:pPr>
      <w:bookmarkStart w:id="1477" w:name="X6045c86eb7131506c3ea2d534af200f80100746"/>
      <w:bookmarkStart w:id="1478" w:name="_Toc54542627"/>
      <w:r>
        <w:lastRenderedPageBreak/>
        <w:t xml:space="preserve">Chapter 2: </w:t>
      </w:r>
      <w:r w:rsidR="00AB4DE0">
        <w:t>Virtualization concepts</w:t>
      </w:r>
      <w:bookmarkEnd w:id="1477"/>
      <w:bookmarkEnd w:id="1478"/>
    </w:p>
    <w:p w14:paraId="644656C9" w14:textId="77777777" w:rsidR="00AB4DE0" w:rsidRDefault="00AB4DE0" w:rsidP="00AB4DE0">
      <w:pPr>
        <w:pStyle w:val="Heading2"/>
      </w:pPr>
      <w:bookmarkStart w:id="1479" w:name="X8162a110f74907a7f6135ae7f861ca1acf6c26e"/>
      <w:bookmarkStart w:id="1480" w:name="_Toc54542628"/>
      <w:r>
        <w:t>Server virtualization</w:t>
      </w:r>
      <w:bookmarkEnd w:id="1479"/>
      <w:bookmarkEnd w:id="1480"/>
    </w:p>
    <w:p w14:paraId="797C43D1" w14:textId="77777777" w:rsidR="00AB4DE0" w:rsidRDefault="00AB4DE0" w:rsidP="00AB4DE0">
      <w:pPr>
        <w:pStyle w:val="FirstParagraph"/>
      </w:pPr>
      <w:r>
        <w:t>Kernel-based Virtual Machine (KVM) is an open source virtualization technology built into Linux. It provides hardware assist to the virtualization software, using built-in CPU virtualization technology to reduce virtualization overheads (cache, I/O, memory) and improving security.</w:t>
      </w:r>
    </w:p>
    <w:p w14:paraId="2F42B139" w14:textId="77777777" w:rsidR="00AB4DE0" w:rsidRDefault="00AB4DE0" w:rsidP="00AB4DE0">
      <w:pPr>
        <w:pStyle w:val="BodyText"/>
      </w:pPr>
      <w:r>
        <w:t>QEMU is a hosted virtual machine emulator that provides a set of different hardware and device models for the guest machine. For the host, QEMU appears as a regular process scheduled by the standard Linux scheduler, with its own process memory. In the process, QEMU allocates a memory region that the guest sees as physical and executes the virtual machine’s CPU instructions.</w:t>
      </w:r>
    </w:p>
    <w:p w14:paraId="2C959AC5" w14:textId="77777777" w:rsidR="00AB4DE0" w:rsidRDefault="00AB4DE0" w:rsidP="00AB4DE0">
      <w:pPr>
        <w:pStyle w:val="BodyText"/>
      </w:pPr>
      <w:r>
        <w:t>With KVM, QEMU can just create a virtual machine with virtual CPUs (vCPUs) that the processor is aware of and runs native-speed instructions. When a special instruction is reached by KVM, like the ones that interacts with the devices or to special memory regions, vCPU pauses and informs QEMU of the cause of pause, allowing hypervisor to react to that event.</w:t>
      </w:r>
    </w:p>
    <w:p w14:paraId="025F40DA" w14:textId="77777777" w:rsidR="00AB4DE0" w:rsidRDefault="00AB4DE0" w:rsidP="00AB4DE0">
      <w:pPr>
        <w:pStyle w:val="BodyText"/>
      </w:pPr>
      <w:proofErr w:type="spellStart"/>
      <w:r>
        <w:t>LibVirt</w:t>
      </w:r>
      <w:proofErr w:type="spellEnd"/>
      <w:r>
        <w:t xml:space="preserve"> is an Open Source toolkit to manage virtualization platforms. </w:t>
      </w:r>
      <w:proofErr w:type="spellStart"/>
      <w:r>
        <w:t>Libvirt</w:t>
      </w:r>
      <w:proofErr w:type="spellEnd"/>
      <w:r>
        <w:t xml:space="preserve"> is collection of </w:t>
      </w:r>
      <w:proofErr w:type="spellStart"/>
      <w:r>
        <w:t>softwares</w:t>
      </w:r>
      <w:proofErr w:type="spellEnd"/>
      <w:r>
        <w:t xml:space="preserve"> which allow to manage virtual machines and other virtualization functionality, such as storage and network interface management. </w:t>
      </w:r>
      <w:proofErr w:type="spellStart"/>
      <w:r>
        <w:t>LibVirt</w:t>
      </w:r>
      <w:proofErr w:type="spellEnd"/>
      <w:r>
        <w:t xml:space="preserve"> is proposing to define virtual components in </w:t>
      </w:r>
      <w:proofErr w:type="gramStart"/>
      <w:r>
        <w:t>a</w:t>
      </w:r>
      <w:proofErr w:type="gramEnd"/>
      <w:r>
        <w:t xml:space="preserve"> XML-formatted configurations, that are able to be translated into QEMU command line.</w:t>
      </w:r>
    </w:p>
    <w:p w14:paraId="1B479109" w14:textId="77777777" w:rsidR="00AB4DE0" w:rsidRDefault="00AB4DE0" w:rsidP="00AB4DE0">
      <w:pPr>
        <w:pStyle w:val="BodyText"/>
      </w:pPr>
      <w:r>
        <w:rPr>
          <w:noProof/>
        </w:rPr>
        <w:lastRenderedPageBreak/>
        <w:drawing>
          <wp:inline distT="0" distB="0" distL="0" distR="0" wp14:anchorId="66AD1259" wp14:editId="18A5D6DF">
            <wp:extent cx="5334000" cy="5678834"/>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emf"/>
                    <pic:cNvPicPr>
                      <a:picLocks noChangeAspect="1" noChangeArrowheads="1"/>
                    </pic:cNvPicPr>
                  </pic:nvPicPr>
                  <pic:blipFill>
                    <a:blip r:embed="rId40"/>
                    <a:stretch>
                      <a:fillRect/>
                    </a:stretch>
                  </pic:blipFill>
                  <pic:spPr bwMode="auto">
                    <a:xfrm>
                      <a:off x="0" y="0"/>
                      <a:ext cx="5334000" cy="5678834"/>
                    </a:xfrm>
                    <a:prstGeom prst="rect">
                      <a:avLst/>
                    </a:prstGeom>
                    <a:noFill/>
                    <a:ln w="9525">
                      <a:noFill/>
                      <a:headEnd/>
                      <a:tailEnd/>
                    </a:ln>
                  </pic:spPr>
                </pic:pic>
              </a:graphicData>
            </a:graphic>
          </wp:inline>
        </w:drawing>
      </w:r>
    </w:p>
    <w:p w14:paraId="2393D5B3" w14:textId="77777777" w:rsidR="00AB4DE0" w:rsidRDefault="00AB4DE0" w:rsidP="00AB4DE0">
      <w:pPr>
        <w:pStyle w:val="Heading2"/>
      </w:pPr>
      <w:bookmarkStart w:id="1481" w:name="Xf51f3161863a847441a182c2e3d29d47f08e5f4"/>
      <w:bookmarkStart w:id="1482" w:name="_Toc54542629"/>
      <w:r>
        <w:t>Inter Process Communication</w:t>
      </w:r>
      <w:bookmarkEnd w:id="1481"/>
      <w:bookmarkEnd w:id="1482"/>
    </w:p>
    <w:p w14:paraId="7979ECD2" w14:textId="77777777" w:rsidR="00AB4DE0" w:rsidRDefault="00AB4DE0" w:rsidP="00AB4DE0">
      <w:pPr>
        <w:pStyle w:val="FirstParagraph"/>
      </w:pPr>
      <w:r>
        <w:t>Inter process communication (IPC) is a mechanism which allows processes to communicate with each other and synchronize their actions. The communication between these processes can be considered as a method of cooperation between them.</w:t>
      </w:r>
    </w:p>
    <w:p w14:paraId="557F285A" w14:textId="77777777" w:rsidR="00AB4DE0" w:rsidRDefault="00AB4DE0" w:rsidP="00AB4DE0">
      <w:pPr>
        <w:pStyle w:val="BodyText"/>
      </w:pPr>
      <w:r>
        <w:t xml:space="preserve">IPC is used in network virtualization in order to be able to exchange data between different distributed processes of a same application (for example, </w:t>
      </w:r>
      <w:proofErr w:type="spellStart"/>
      <w:r>
        <w:t>virtio</w:t>
      </w:r>
      <w:proofErr w:type="spellEnd"/>
      <w:r>
        <w:t xml:space="preserve"> frontend and backend, contrail </w:t>
      </w:r>
      <w:proofErr w:type="spellStart"/>
      <w:r>
        <w:t>vrouter</w:t>
      </w:r>
      <w:proofErr w:type="spellEnd"/>
      <w:r>
        <w:t xml:space="preserve"> agent and </w:t>
      </w:r>
      <w:proofErr w:type="spellStart"/>
      <w:r>
        <w:t>dataplane</w:t>
      </w:r>
      <w:proofErr w:type="spellEnd"/>
      <w:r>
        <w:t xml:space="preserve">, </w:t>
      </w:r>
      <w:proofErr w:type="spellStart"/>
      <w:r>
        <w:t>etc</w:t>
      </w:r>
      <w:proofErr w:type="spellEnd"/>
      <w:r>
        <w:t xml:space="preserve"> …​) or between processes of distinct applications (e.g., contrail </w:t>
      </w:r>
      <w:proofErr w:type="spellStart"/>
      <w:r>
        <w:t>vrouter</w:t>
      </w:r>
      <w:proofErr w:type="spellEnd"/>
      <w:r>
        <w:t xml:space="preserve"> and QEMU </w:t>
      </w:r>
      <w:proofErr w:type="spellStart"/>
      <w:r>
        <w:t>virtio</w:t>
      </w:r>
      <w:proofErr w:type="spellEnd"/>
      <w:r>
        <w:t xml:space="preserve">, </w:t>
      </w:r>
      <w:proofErr w:type="spellStart"/>
      <w:r>
        <w:t>virtio</w:t>
      </w:r>
      <w:proofErr w:type="spellEnd"/>
      <w:r>
        <w:t xml:space="preserve"> and VFIO, and so on)</w:t>
      </w:r>
    </w:p>
    <w:p w14:paraId="0A3BEC79" w14:textId="77777777" w:rsidR="00AB4DE0" w:rsidRDefault="00AB4DE0" w:rsidP="00AB4DE0">
      <w:pPr>
        <w:pStyle w:val="BodyText"/>
      </w:pPr>
      <w:r>
        <w:t>Two different modes of communication are used for IPC:</w:t>
      </w:r>
    </w:p>
    <w:p w14:paraId="37EBA763" w14:textId="77777777" w:rsidR="00AB4DE0" w:rsidRDefault="00AB4DE0" w:rsidP="00AB4DE0">
      <w:pPr>
        <w:numPr>
          <w:ilvl w:val="0"/>
          <w:numId w:val="2"/>
        </w:numPr>
      </w:pPr>
      <w:r>
        <w:lastRenderedPageBreak/>
        <w:t>Shared Memory: processes are reading and writing information into shared memory region.</w:t>
      </w:r>
    </w:p>
    <w:p w14:paraId="66815B1A" w14:textId="77777777" w:rsidR="00AB4DE0" w:rsidRDefault="00AB4DE0" w:rsidP="00AB4DE0">
      <w:pPr>
        <w:numPr>
          <w:ilvl w:val="0"/>
          <w:numId w:val="2"/>
        </w:numPr>
      </w:pPr>
      <w:r>
        <w:t>Message Passing: processes are establishing a communication link which will be used to exchange messages.</w:t>
      </w:r>
    </w:p>
    <w:p w14:paraId="0B90E1FE" w14:textId="77777777" w:rsidR="00AB4DE0" w:rsidRDefault="00AB4DE0" w:rsidP="00AB4DE0">
      <w:pPr>
        <w:pStyle w:val="Heading3"/>
      </w:pPr>
      <w:bookmarkStart w:id="1483" w:name="X15fe91e0624a39e6f3bf9c7841b138758223b00"/>
      <w:bookmarkStart w:id="1484" w:name="_Toc54542630"/>
      <w:r>
        <w:t>Shared Memory</w:t>
      </w:r>
      <w:bookmarkEnd w:id="1483"/>
      <w:bookmarkEnd w:id="1484"/>
    </w:p>
    <w:p w14:paraId="503A962E" w14:textId="77777777" w:rsidR="00AB4DE0" w:rsidRDefault="00AB4DE0" w:rsidP="00AB4DE0">
      <w:pPr>
        <w:pStyle w:val="FirstParagraph"/>
      </w:pPr>
      <w:r>
        <w:t>Following scenario is used when shared memory is used for IPC:</w:t>
      </w:r>
    </w:p>
    <w:p w14:paraId="72A0326F" w14:textId="77777777" w:rsidR="00AB4DE0" w:rsidRDefault="00AB4DE0" w:rsidP="00AB4DE0">
      <w:pPr>
        <w:numPr>
          <w:ilvl w:val="0"/>
          <w:numId w:val="2"/>
        </w:numPr>
      </w:pPr>
      <w:r>
        <w:t>First, a shared memory area is defined (</w:t>
      </w:r>
      <w:proofErr w:type="spellStart"/>
      <w:r>
        <w:t>shmget</w:t>
      </w:r>
      <w:proofErr w:type="spellEnd"/>
      <w:r>
        <w:t>) with a key identifier known by processes involved into the communication.</w:t>
      </w:r>
    </w:p>
    <w:p w14:paraId="06BBB05B" w14:textId="77777777" w:rsidR="00AB4DE0" w:rsidRDefault="00AB4DE0" w:rsidP="00AB4DE0">
      <w:pPr>
        <w:numPr>
          <w:ilvl w:val="0"/>
          <w:numId w:val="2"/>
        </w:numPr>
      </w:pPr>
      <w:r>
        <w:t>Second, processes are attaching (</w:t>
      </w:r>
      <w:proofErr w:type="spellStart"/>
      <w:r>
        <w:t>shmat</w:t>
      </w:r>
      <w:proofErr w:type="spellEnd"/>
      <w:r>
        <w:t>) to the shared memory and are retrieving a memory pointer.</w:t>
      </w:r>
    </w:p>
    <w:p w14:paraId="6969596A" w14:textId="77777777" w:rsidR="00AB4DE0" w:rsidRDefault="00AB4DE0" w:rsidP="00AB4DE0">
      <w:pPr>
        <w:numPr>
          <w:ilvl w:val="0"/>
          <w:numId w:val="2"/>
        </w:numPr>
      </w:pPr>
      <w:r>
        <w:t>Then, processes are reading or writing information in the shared memory using the shared memory pointer (read/write operation).</w:t>
      </w:r>
    </w:p>
    <w:p w14:paraId="099826DB" w14:textId="77777777" w:rsidR="00AB4DE0" w:rsidRDefault="00AB4DE0" w:rsidP="00AB4DE0">
      <w:pPr>
        <w:numPr>
          <w:ilvl w:val="0"/>
          <w:numId w:val="2"/>
        </w:numPr>
      </w:pPr>
      <w:r>
        <w:t>Next, processes are detaching from the shared memory (</w:t>
      </w:r>
      <w:proofErr w:type="spellStart"/>
      <w:r>
        <w:t>shmdt</w:t>
      </w:r>
      <w:proofErr w:type="spellEnd"/>
      <w:r>
        <w:t>)</w:t>
      </w:r>
    </w:p>
    <w:p w14:paraId="2D174FE4" w14:textId="77777777" w:rsidR="00AB4DE0" w:rsidRDefault="00AB4DE0" w:rsidP="00AB4DE0">
      <w:pPr>
        <w:numPr>
          <w:ilvl w:val="0"/>
          <w:numId w:val="2"/>
        </w:numPr>
      </w:pPr>
      <w:r>
        <w:t>Last, the shared memory area is freed (</w:t>
      </w:r>
      <w:proofErr w:type="spellStart"/>
      <w:r>
        <w:t>shmctl</w:t>
      </w:r>
      <w:proofErr w:type="spellEnd"/>
      <w:r>
        <w:t>)</w:t>
      </w:r>
    </w:p>
    <w:p w14:paraId="7260975F" w14:textId="77777777" w:rsidR="00AB4DE0" w:rsidRDefault="00AB4DE0" w:rsidP="00AB4DE0">
      <w:pPr>
        <w:pStyle w:val="FirstParagraph"/>
      </w:pPr>
      <w:r>
        <w:t>Following system calls are used in shared memory IPC:</w:t>
      </w:r>
    </w:p>
    <w:p w14:paraId="7E9C0487" w14:textId="77777777" w:rsidR="00AB4DE0" w:rsidRDefault="00AB4DE0" w:rsidP="00AB4DE0">
      <w:pPr>
        <w:numPr>
          <w:ilvl w:val="0"/>
          <w:numId w:val="2"/>
        </w:numPr>
      </w:pPr>
      <w:proofErr w:type="spellStart"/>
      <w:r>
        <w:t>shmget</w:t>
      </w:r>
      <w:proofErr w:type="spellEnd"/>
      <w:r>
        <w:t>: create the shared memory segment or use an already created shared memory segment.</w:t>
      </w:r>
    </w:p>
    <w:p w14:paraId="4266BA56" w14:textId="77777777" w:rsidR="00AB4DE0" w:rsidRDefault="00AB4DE0" w:rsidP="00AB4DE0">
      <w:pPr>
        <w:numPr>
          <w:ilvl w:val="0"/>
          <w:numId w:val="2"/>
        </w:numPr>
      </w:pPr>
      <w:proofErr w:type="spellStart"/>
      <w:r>
        <w:t>shmat</w:t>
      </w:r>
      <w:proofErr w:type="spellEnd"/>
      <w:r>
        <w:t>: attach the process to the already created shared memory segment.</w:t>
      </w:r>
    </w:p>
    <w:p w14:paraId="7A07427D" w14:textId="77777777" w:rsidR="00AB4DE0" w:rsidRDefault="00AB4DE0" w:rsidP="00AB4DE0">
      <w:pPr>
        <w:numPr>
          <w:ilvl w:val="0"/>
          <w:numId w:val="2"/>
        </w:numPr>
      </w:pPr>
      <w:proofErr w:type="spellStart"/>
      <w:r>
        <w:t>shmdt</w:t>
      </w:r>
      <w:proofErr w:type="spellEnd"/>
      <w:r>
        <w:t>: detach the process from the already attached shared memory segment.</w:t>
      </w:r>
    </w:p>
    <w:p w14:paraId="038EC008" w14:textId="77777777" w:rsidR="00AB4DE0" w:rsidRDefault="00AB4DE0" w:rsidP="00AB4DE0">
      <w:pPr>
        <w:numPr>
          <w:ilvl w:val="0"/>
          <w:numId w:val="2"/>
        </w:numPr>
      </w:pPr>
      <w:proofErr w:type="spellStart"/>
      <w:r>
        <w:t>shmctl</w:t>
      </w:r>
      <w:proofErr w:type="spellEnd"/>
      <w:r>
        <w:t>: control operations on the shared memory segment (set permissions, collect information).</w:t>
      </w:r>
    </w:p>
    <w:p w14:paraId="1669A7E2" w14:textId="77777777" w:rsidR="00AB4DE0" w:rsidRDefault="00AB4DE0" w:rsidP="00AB4DE0">
      <w:pPr>
        <w:pStyle w:val="Heading3"/>
      </w:pPr>
      <w:bookmarkStart w:id="1485" w:name="Xde4a8322f09bdade2e315985453e4a35a7c3b16"/>
      <w:bookmarkStart w:id="1486" w:name="_Toc54542631"/>
      <w:r>
        <w:t>Message passing</w:t>
      </w:r>
      <w:bookmarkEnd w:id="1485"/>
      <w:bookmarkEnd w:id="1486"/>
    </w:p>
    <w:p w14:paraId="6E5A4CAF" w14:textId="77777777" w:rsidR="00AB4DE0" w:rsidRDefault="00AB4DE0" w:rsidP="00AB4DE0">
      <w:pPr>
        <w:pStyle w:val="FirstParagraph"/>
      </w:pPr>
      <w:r>
        <w:t>Several message passing methods are available to exchange data information between processes:</w:t>
      </w:r>
    </w:p>
    <w:p w14:paraId="193CCFA3" w14:textId="77777777" w:rsidR="00AB4DE0" w:rsidRDefault="00AB4DE0" w:rsidP="00AB4DE0">
      <w:pPr>
        <w:numPr>
          <w:ilvl w:val="0"/>
          <w:numId w:val="2"/>
        </w:numPr>
      </w:pPr>
      <w:proofErr w:type="spellStart"/>
      <w:r>
        <w:t>eventfd</w:t>
      </w:r>
      <w:proofErr w:type="spellEnd"/>
      <w:r>
        <w:t>: is a system call that creates an "</w:t>
      </w:r>
      <w:proofErr w:type="spellStart"/>
      <w:r>
        <w:t>eventfd</w:t>
      </w:r>
      <w:proofErr w:type="spellEnd"/>
      <w:r>
        <w:t xml:space="preserve"> object" (64-bit integer). It can be used as an event wait/notify mechanism by user-space applications, and by the kernel to notify user-space applications of events.</w:t>
      </w:r>
    </w:p>
    <w:p w14:paraId="4CF64FA5" w14:textId="77777777" w:rsidR="00AB4DE0" w:rsidRDefault="00AB4DE0" w:rsidP="00AB4DE0">
      <w:pPr>
        <w:numPr>
          <w:ilvl w:val="0"/>
          <w:numId w:val="2"/>
        </w:numPr>
      </w:pPr>
      <w:r>
        <w:t>pipe (and named pipe) are unidirectional data channel. Data written to the write-end of the pipe is buffered by the operating system until it is read from the read-end of the pipe.</w:t>
      </w:r>
    </w:p>
    <w:p w14:paraId="205A45F5" w14:textId="77777777" w:rsidR="00AB4DE0" w:rsidRDefault="00AB4DE0" w:rsidP="00AB4DE0">
      <w:pPr>
        <w:numPr>
          <w:ilvl w:val="0"/>
          <w:numId w:val="2"/>
        </w:numPr>
      </w:pPr>
      <w:r>
        <w:t xml:space="preserve">Unix Domain Socket: domain sockets use the file system as their address space. Processes reference a domain socket as an </w:t>
      </w:r>
      <w:proofErr w:type="spellStart"/>
      <w:r>
        <w:t>inode</w:t>
      </w:r>
      <w:proofErr w:type="spellEnd"/>
      <w:r>
        <w:t xml:space="preserve">, and multiple processes can </w:t>
      </w:r>
      <w:r>
        <w:lastRenderedPageBreak/>
        <w:t>communicate using a same socket. The server of the communication binds a Unix socket to a path in the file system, so a client can connect to it using that path.</w:t>
      </w:r>
    </w:p>
    <w:p w14:paraId="423A99C0" w14:textId="77777777" w:rsidR="00AB4DE0" w:rsidRDefault="00AB4DE0" w:rsidP="00AB4DE0">
      <w:pPr>
        <w:pStyle w:val="FirstParagraph"/>
      </w:pPr>
      <w:r>
        <w:t>There are some other mechanisms that can be used by processes to exchange messages (shared file, message queues, network sockets, and signals system calls) and are not described in this document.</w:t>
      </w:r>
    </w:p>
    <w:p w14:paraId="5D293B1B" w14:textId="77777777" w:rsidR="00AB4DE0" w:rsidRDefault="00AB4DE0" w:rsidP="00AB4DE0">
      <w:pPr>
        <w:pStyle w:val="Heading2"/>
      </w:pPr>
      <w:bookmarkStart w:id="1487" w:name="X4769f6e96c3df0f6d62aae2691fc67e9e80baa0"/>
      <w:bookmarkStart w:id="1488" w:name="_Toc54542632"/>
      <w:r>
        <w:t>Network device Architecture and concepts</w:t>
      </w:r>
      <w:bookmarkEnd w:id="1487"/>
      <w:bookmarkEnd w:id="1488"/>
    </w:p>
    <w:p w14:paraId="11CD6B47" w14:textId="77777777" w:rsidR="00AB4DE0" w:rsidRDefault="00AB4DE0" w:rsidP="00AB4DE0">
      <w:pPr>
        <w:pStyle w:val="Heading3"/>
      </w:pPr>
      <w:bookmarkStart w:id="1489" w:name="Xe96ed761d024f635c0635c89444e7e586f54c07"/>
      <w:bookmarkStart w:id="1490" w:name="_Toc54542633"/>
      <w:r>
        <w:t>Control and Data paths</w:t>
      </w:r>
      <w:bookmarkEnd w:id="1489"/>
      <w:bookmarkEnd w:id="1490"/>
    </w:p>
    <w:p w14:paraId="10994EEC" w14:textId="77777777" w:rsidR="00AB4DE0" w:rsidRDefault="00AB4DE0" w:rsidP="00AB4DE0">
      <w:pPr>
        <w:pStyle w:val="FirstParagraph"/>
      </w:pPr>
      <w:r>
        <w:t>Two different flows are used by a network application using a NIC device:</w:t>
      </w:r>
    </w:p>
    <w:p w14:paraId="64757C30" w14:textId="77777777" w:rsidR="00AB4DE0" w:rsidRDefault="00AB4DE0" w:rsidP="00AB4DE0">
      <w:pPr>
        <w:numPr>
          <w:ilvl w:val="0"/>
          <w:numId w:val="2"/>
        </w:numPr>
      </w:pPr>
      <w:r>
        <w:t>Control: manages configuration changes (activation/deactivation) and capability negotiation (speed, duplex, buffer size) between the NIC and network application for establishing and terminating the data path on which data packets will be transferred.</w:t>
      </w:r>
    </w:p>
    <w:p w14:paraId="0A2A3015" w14:textId="77777777" w:rsidR="00AB4DE0" w:rsidRDefault="00AB4DE0" w:rsidP="00AB4DE0">
      <w:pPr>
        <w:numPr>
          <w:ilvl w:val="0"/>
          <w:numId w:val="2"/>
        </w:numPr>
      </w:pPr>
      <w:r>
        <w:t>Data: performs data packets transfer between NIC and network application. Packet are transferred from NIC internal buffer to a host memory area which is reachable by the network application.</w:t>
      </w:r>
    </w:p>
    <w:p w14:paraId="0F8345A9" w14:textId="77777777" w:rsidR="00AB4DE0" w:rsidRDefault="00AB4DE0" w:rsidP="00AB4DE0">
      <w:pPr>
        <w:pStyle w:val="FirstParagraph"/>
      </w:pPr>
      <w:r>
        <w:rPr>
          <w:noProof/>
        </w:rPr>
        <w:drawing>
          <wp:inline distT="0" distB="0" distL="0" distR="0" wp14:anchorId="2D30EA20" wp14:editId="4892A18B">
            <wp:extent cx="4409872" cy="4353059"/>
            <wp:effectExtent l="0" t="0" r="0" b="0"/>
            <wp:docPr id="5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emf"/>
                    <pic:cNvPicPr>
                      <a:picLocks noChangeAspect="1" noChangeArrowheads="1"/>
                    </pic:cNvPicPr>
                  </pic:nvPicPr>
                  <pic:blipFill>
                    <a:blip r:embed="rId41"/>
                    <a:stretch>
                      <a:fillRect/>
                    </a:stretch>
                  </pic:blipFill>
                  <pic:spPr bwMode="auto">
                    <a:xfrm>
                      <a:off x="0" y="0"/>
                      <a:ext cx="4409872" cy="4353059"/>
                    </a:xfrm>
                    <a:prstGeom prst="rect">
                      <a:avLst/>
                    </a:prstGeom>
                    <a:noFill/>
                    <a:ln w="9525">
                      <a:noFill/>
                      <a:headEnd/>
                      <a:tailEnd/>
                    </a:ln>
                  </pic:spPr>
                </pic:pic>
              </a:graphicData>
            </a:graphic>
          </wp:inline>
        </w:drawing>
      </w:r>
    </w:p>
    <w:p w14:paraId="3A14286E" w14:textId="77777777" w:rsidR="00AB4DE0" w:rsidRDefault="00AB4DE0" w:rsidP="00AB4DE0">
      <w:pPr>
        <w:pStyle w:val="BodyText"/>
      </w:pPr>
      <w:r>
        <w:t>Each flow is using a well-defined path:</w:t>
      </w:r>
    </w:p>
    <w:p w14:paraId="325FDB1B" w14:textId="77777777" w:rsidR="00AB4DE0" w:rsidRDefault="00AB4DE0" w:rsidP="00AB4DE0">
      <w:pPr>
        <w:numPr>
          <w:ilvl w:val="0"/>
          <w:numId w:val="2"/>
        </w:numPr>
      </w:pPr>
      <w:r>
        <w:lastRenderedPageBreak/>
        <w:t>control path</w:t>
      </w:r>
    </w:p>
    <w:p w14:paraId="226557CD" w14:textId="77777777" w:rsidR="00AB4DE0" w:rsidRDefault="00AB4DE0" w:rsidP="00AB4DE0">
      <w:pPr>
        <w:numPr>
          <w:ilvl w:val="0"/>
          <w:numId w:val="2"/>
        </w:numPr>
      </w:pPr>
      <w:r>
        <w:t>data path</w:t>
      </w:r>
    </w:p>
    <w:p w14:paraId="24E627C5" w14:textId="77777777" w:rsidR="00AB4DE0" w:rsidRDefault="00AB4DE0" w:rsidP="00AB4DE0">
      <w:pPr>
        <w:pStyle w:val="Heading3"/>
      </w:pPr>
      <w:bookmarkStart w:id="1491" w:name="X2938493dfdac8e8ab952b9bb15edb4dfbd4673b"/>
      <w:bookmarkStart w:id="1492" w:name="_Toc54542634"/>
      <w:r>
        <w:t>Event versus polling based packet processing</w:t>
      </w:r>
      <w:bookmarkEnd w:id="1491"/>
      <w:bookmarkEnd w:id="1492"/>
    </w:p>
    <w:p w14:paraId="2C90714E" w14:textId="77777777" w:rsidR="00AB4DE0" w:rsidRDefault="00AB4DE0" w:rsidP="00AB4DE0">
      <w:pPr>
        <w:pStyle w:val="FirstParagraph"/>
      </w:pPr>
      <w:r>
        <w:t>Linux network stack is using an event-based packet processing method. In such a method every incoming packet hitting the NIC:</w:t>
      </w:r>
    </w:p>
    <w:p w14:paraId="3C5794C7" w14:textId="77777777" w:rsidR="00AB4DE0" w:rsidRDefault="00AB4DE0" w:rsidP="00AB4DE0">
      <w:pPr>
        <w:numPr>
          <w:ilvl w:val="0"/>
          <w:numId w:val="2"/>
        </w:numPr>
      </w:pPr>
      <w:r>
        <w:t>is copied in host memory via DMA</w:t>
      </w:r>
    </w:p>
    <w:p w14:paraId="06F36F29" w14:textId="77777777" w:rsidR="00AB4DE0" w:rsidRDefault="00AB4DE0" w:rsidP="00AB4DE0">
      <w:pPr>
        <w:numPr>
          <w:ilvl w:val="0"/>
          <w:numId w:val="2"/>
        </w:numPr>
      </w:pPr>
      <w:r>
        <w:t>then the NIC generates an interrupt.</w:t>
      </w:r>
    </w:p>
    <w:p w14:paraId="43FC3BB4" w14:textId="77777777" w:rsidR="00AB4DE0" w:rsidRDefault="00AB4DE0" w:rsidP="00AB4DE0">
      <w:pPr>
        <w:numPr>
          <w:ilvl w:val="0"/>
          <w:numId w:val="2"/>
        </w:numPr>
      </w:pPr>
      <w:r>
        <w:t>then a Kernel module is placing the packet into a "socket buffer"</w:t>
      </w:r>
    </w:p>
    <w:p w14:paraId="3E8B50FE" w14:textId="77777777" w:rsidR="00AB4DE0" w:rsidRDefault="00AB4DE0" w:rsidP="00AB4DE0">
      <w:pPr>
        <w:numPr>
          <w:ilvl w:val="0"/>
          <w:numId w:val="2"/>
        </w:numPr>
      </w:pPr>
      <w:r>
        <w:t>application runs a "read" system call</w:t>
      </w:r>
    </w:p>
    <w:p w14:paraId="01AEE9A2" w14:textId="77777777" w:rsidR="00AB4DE0" w:rsidRDefault="00AB4DE0" w:rsidP="00AB4DE0">
      <w:pPr>
        <w:pStyle w:val="FirstParagraph"/>
      </w:pPr>
      <w:r>
        <w:t>for every egress packet generated by the network application:</w:t>
      </w:r>
    </w:p>
    <w:p w14:paraId="2E4598A9" w14:textId="77777777" w:rsidR="00AB4DE0" w:rsidRDefault="00AB4DE0" w:rsidP="00AB4DE0">
      <w:pPr>
        <w:numPr>
          <w:ilvl w:val="0"/>
          <w:numId w:val="2"/>
        </w:numPr>
      </w:pPr>
      <w:r>
        <w:t>application performs a write call on the socket in order to copy the generated packet from the applications user space to a socket buffer</w:t>
      </w:r>
    </w:p>
    <w:p w14:paraId="3EFE56B3" w14:textId="77777777" w:rsidR="00AB4DE0" w:rsidRDefault="00AB4DE0" w:rsidP="00AB4DE0">
      <w:pPr>
        <w:numPr>
          <w:ilvl w:val="0"/>
          <w:numId w:val="2"/>
        </w:numPr>
      </w:pPr>
      <w:r>
        <w:t>Kernel device driver invokes the NIC DMA engine to transmit the frame onto the wire.</w:t>
      </w:r>
    </w:p>
    <w:p w14:paraId="3E50F090" w14:textId="77777777" w:rsidR="00AB4DE0" w:rsidRDefault="00AB4DE0" w:rsidP="00AB4DE0">
      <w:pPr>
        <w:numPr>
          <w:ilvl w:val="0"/>
          <w:numId w:val="2"/>
        </w:numPr>
      </w:pPr>
      <w:r>
        <w:t>Once transmission is complete, the NIC raises an interrupt to signal transmit completion in order to get socket buffer memory freed.</w:t>
      </w:r>
    </w:p>
    <w:p w14:paraId="42298E7E" w14:textId="77777777" w:rsidR="00AB4DE0" w:rsidRDefault="00AB4DE0" w:rsidP="00AB4DE0">
      <w:pPr>
        <w:pStyle w:val="FirstParagraph"/>
      </w:pPr>
      <w:r>
        <w:t>This method is not efficient when packets are hitting the NIC at a high packet rate. Lots of interrupts are generated, creating lots of context switching (kernel to user and vice-versa).</w:t>
      </w:r>
    </w:p>
    <w:tbl>
      <w:tblPr>
        <w:tblW w:w="5000" w:type="pct"/>
        <w:tblLook w:val="07C0" w:firstRow="0" w:lastRow="1" w:firstColumn="1" w:lastColumn="1" w:noHBand="1" w:noVBand="1"/>
      </w:tblPr>
      <w:tblGrid>
        <w:gridCol w:w="4703"/>
        <w:gridCol w:w="4703"/>
      </w:tblGrid>
      <w:tr w:rsidR="00AB4DE0" w14:paraId="21634FFC" w14:textId="77777777" w:rsidTr="00AB4DE0">
        <w:tc>
          <w:tcPr>
            <w:tcW w:w="0" w:type="auto"/>
          </w:tcPr>
          <w:p w14:paraId="4F4C4ADE" w14:textId="77777777" w:rsidR="00AB4DE0" w:rsidRDefault="00AB4DE0" w:rsidP="00AB4DE0">
            <w:r>
              <w:rPr>
                <w:noProof/>
              </w:rPr>
              <w:lastRenderedPageBreak/>
              <w:drawing>
                <wp:inline distT="0" distB="0" distL="0" distR="0" wp14:anchorId="3C4C3C1F" wp14:editId="53AB36F2">
                  <wp:extent cx="4409872" cy="4372377"/>
                  <wp:effectExtent l="0" t="0" r="0" b="0"/>
                  <wp:docPr id="5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emf"/>
                          <pic:cNvPicPr>
                            <a:picLocks noChangeAspect="1" noChangeArrowheads="1"/>
                          </pic:cNvPicPr>
                        </pic:nvPicPr>
                        <pic:blipFill>
                          <a:blip r:embed="rId42"/>
                          <a:stretch>
                            <a:fillRect/>
                          </a:stretch>
                        </pic:blipFill>
                        <pic:spPr bwMode="auto">
                          <a:xfrm>
                            <a:off x="0" y="0"/>
                            <a:ext cx="4409872" cy="4372377"/>
                          </a:xfrm>
                          <a:prstGeom prst="rect">
                            <a:avLst/>
                          </a:prstGeom>
                          <a:noFill/>
                          <a:ln w="9525">
                            <a:noFill/>
                            <a:headEnd/>
                            <a:tailEnd/>
                          </a:ln>
                        </pic:spPr>
                      </pic:pic>
                    </a:graphicData>
                  </a:graphic>
                </wp:inline>
              </w:drawing>
            </w:r>
            <w:r>
              <w:t xml:space="preserve"> Event based packet processing</w:t>
            </w:r>
          </w:p>
        </w:tc>
        <w:tc>
          <w:tcPr>
            <w:tcW w:w="0" w:type="auto"/>
          </w:tcPr>
          <w:p w14:paraId="3CE11159" w14:textId="77777777" w:rsidR="00AB4DE0" w:rsidRDefault="00AB4DE0" w:rsidP="00AB4DE0">
            <w:r>
              <w:rPr>
                <w:noProof/>
              </w:rPr>
              <w:drawing>
                <wp:inline distT="0" distB="0" distL="0" distR="0" wp14:anchorId="6A67B8E7" wp14:editId="282D71B4">
                  <wp:extent cx="4409872" cy="4372377"/>
                  <wp:effectExtent l="0" t="0" r="0" b="0"/>
                  <wp:docPr id="5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emf"/>
                          <pic:cNvPicPr>
                            <a:picLocks noChangeAspect="1" noChangeArrowheads="1"/>
                          </pic:cNvPicPr>
                        </pic:nvPicPr>
                        <pic:blipFill>
                          <a:blip r:embed="rId43"/>
                          <a:stretch>
                            <a:fillRect/>
                          </a:stretch>
                        </pic:blipFill>
                        <pic:spPr bwMode="auto">
                          <a:xfrm>
                            <a:off x="0" y="0"/>
                            <a:ext cx="4409872" cy="4372377"/>
                          </a:xfrm>
                          <a:prstGeom prst="rect">
                            <a:avLst/>
                          </a:prstGeom>
                          <a:noFill/>
                          <a:ln w="9525">
                            <a:noFill/>
                            <a:headEnd/>
                            <a:tailEnd/>
                          </a:ln>
                        </pic:spPr>
                      </pic:pic>
                    </a:graphicData>
                  </a:graphic>
                </wp:inline>
              </w:drawing>
            </w:r>
            <w:r>
              <w:t xml:space="preserve"> polling based packet processing</w:t>
            </w:r>
          </w:p>
        </w:tc>
      </w:tr>
    </w:tbl>
    <w:p w14:paraId="7A00496A" w14:textId="77777777" w:rsidR="00AB4DE0" w:rsidRDefault="00AB4DE0" w:rsidP="00AB4DE0">
      <w:pPr>
        <w:pStyle w:val="BodyText"/>
      </w:pPr>
      <w:r>
        <w:t>Polling based packet processing is an alternate method (it is used by DPDK).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780D63A9" w14:textId="77777777" w:rsidR="00AB4DE0" w:rsidRDefault="00AB4DE0" w:rsidP="00AB4DE0">
      <w:pPr>
        <w:pStyle w:val="BodyText"/>
      </w:pPr>
      <w:r>
        <w:t>On the opposing direction, the network application is writing packet into the shared memory area region. A DMA transfer is triggered to copy the packet from the host memory to the NIC card buffers.</w:t>
      </w:r>
    </w:p>
    <w:p w14:paraId="34B549D9" w14:textId="77777777" w:rsidR="00AB4DE0" w:rsidRDefault="00AB4DE0" w:rsidP="00AB4DE0">
      <w:pPr>
        <w:pStyle w:val="BodyText"/>
      </w:pPr>
      <w:r>
        <w:t>No interrupt is used with this method, but it requires network application to check at a regular pacing whether a new packet has hit the NIC. This method is well suited for high rate packet processing: If packets are arriving at a slow rate this algorithm is less efficient as the event based one.</w:t>
      </w:r>
    </w:p>
    <w:p w14:paraId="29DEE2A0" w14:textId="77777777" w:rsidR="00AB4DE0" w:rsidRDefault="00AB4DE0" w:rsidP="00AB4DE0">
      <w:pPr>
        <w:pStyle w:val="Heading2"/>
      </w:pPr>
      <w:bookmarkStart w:id="1493" w:name="X35f085e679eff4de7228e57718815c3b16c8957"/>
      <w:bookmarkStart w:id="1494" w:name="_Toc54542635"/>
      <w:r>
        <w:t>Network devices virtualization</w:t>
      </w:r>
      <w:bookmarkEnd w:id="1493"/>
      <w:bookmarkEnd w:id="1494"/>
    </w:p>
    <w:p w14:paraId="66A8D0F7" w14:textId="77777777" w:rsidR="00AB4DE0" w:rsidRDefault="00AB4DE0" w:rsidP="00AB4DE0">
      <w:pPr>
        <w:pStyle w:val="FirstParagraph"/>
      </w:pPr>
      <w:r>
        <w:t>Like CPU virtualization, two kinds of methods are used to virtualize network devices:</w:t>
      </w:r>
    </w:p>
    <w:p w14:paraId="75658073" w14:textId="77777777" w:rsidR="00AB4DE0" w:rsidRDefault="00AB4DE0" w:rsidP="00AB4DE0">
      <w:pPr>
        <w:numPr>
          <w:ilvl w:val="0"/>
          <w:numId w:val="2"/>
        </w:numPr>
      </w:pPr>
      <w:r>
        <w:t>Software-Based Emulation.</w:t>
      </w:r>
    </w:p>
    <w:p w14:paraId="51FDAB1F" w14:textId="77777777" w:rsidR="00AB4DE0" w:rsidRDefault="00AB4DE0" w:rsidP="00AB4DE0">
      <w:pPr>
        <w:numPr>
          <w:ilvl w:val="0"/>
          <w:numId w:val="2"/>
        </w:numPr>
      </w:pPr>
      <w:r>
        <w:t>Hardware-assisted Emulation.</w:t>
      </w:r>
    </w:p>
    <w:p w14:paraId="0B9A9B1B" w14:textId="77777777" w:rsidR="00AB4DE0" w:rsidRDefault="00AB4DE0" w:rsidP="00AB4DE0">
      <w:pPr>
        <w:pStyle w:val="FirstParagraph"/>
      </w:pPr>
      <w:r>
        <w:lastRenderedPageBreak/>
        <w:t>Software Based Emulation are widely supported but can suffer of poor performance. Hardware assisted Emulation if providing good performance thanks to hardware acceleration, but it requires to use a hardware that supports some specific features.</w:t>
      </w:r>
    </w:p>
    <w:p w14:paraId="453D224A" w14:textId="77777777" w:rsidR="00AB4DE0" w:rsidRDefault="00AB4DE0" w:rsidP="00AB4DE0">
      <w:pPr>
        <w:pStyle w:val="Heading3"/>
      </w:pPr>
      <w:bookmarkStart w:id="1495" w:name="X2b594497632857e347c911f7f3b2914f7664cdc"/>
      <w:bookmarkStart w:id="1496" w:name="_Toc54542636"/>
      <w:r>
        <w:t>Software-Based Emulation.</w:t>
      </w:r>
      <w:bookmarkEnd w:id="1495"/>
      <w:bookmarkEnd w:id="1496"/>
    </w:p>
    <w:p w14:paraId="555955A9" w14:textId="77777777" w:rsidR="00AB4DE0" w:rsidRDefault="00AB4DE0" w:rsidP="00AB4DE0">
      <w:pPr>
        <w:pStyle w:val="FirstParagraph"/>
      </w:pPr>
      <w:r>
        <w:t>Two solutions are proposed for device virtualization with software:</w:t>
      </w:r>
    </w:p>
    <w:p w14:paraId="5F3819FF" w14:textId="77777777" w:rsidR="00AB4DE0" w:rsidRDefault="00AB4DE0" w:rsidP="00AB4DE0">
      <w:pPr>
        <w:numPr>
          <w:ilvl w:val="0"/>
          <w:numId w:val="2"/>
        </w:numPr>
      </w:pPr>
      <w:r>
        <w:t>Traditional Device Emulation (Binary Translation): the guest device drivers are not aware of the virtualization environment. During runtime, the Virtual Machine Manager (VMM), usually QEMU/KVM, will trap all the IO and Memory-mapped I/O (MMIO) accesses and emulate the device behavior (trap and emulate mechanism).</w:t>
      </w:r>
      <w:r>
        <w:br/>
        <w:t>The Virtual Machine Manager (VMM) emulates the I/O device to ensure compatibility and then processes I/O operations before passing them on to the physical device (which may be different). Lots of VMEXIT (context switching) are generated with this method. It provides poor performance.</w:t>
      </w:r>
    </w:p>
    <w:p w14:paraId="064A312B" w14:textId="77777777" w:rsidR="00AB4DE0" w:rsidRDefault="00AB4DE0" w:rsidP="00AB4DE0">
      <w:pPr>
        <w:numPr>
          <w:ilvl w:val="0"/>
          <w:numId w:val="2"/>
        </w:numPr>
      </w:pPr>
      <w:proofErr w:type="spellStart"/>
      <w:r>
        <w:t>Paravirtualized</w:t>
      </w:r>
      <w:proofErr w:type="spellEnd"/>
      <w:r>
        <w:t xml:space="preserve"> Device Emulation (</w:t>
      </w:r>
      <w:proofErr w:type="spellStart"/>
      <w:r>
        <w:t>virtio</w:t>
      </w:r>
      <w:proofErr w:type="spellEnd"/>
      <w:r>
        <w:t>): the guest device drivers are aware of the virtualization environment. This solution uses a front-end driver in the guest that works in concert with a back-end driver in the Virtual Machine Manager (VMM). These drivers are optimized for sharing and have the benefit of not needing to emulate an entire device. The back-end driver communicates with the physical device. Performance are much better than with Traditional Device Emulation.</w:t>
      </w:r>
    </w:p>
    <w:p w14:paraId="674CF6D1" w14:textId="77777777" w:rsidR="00AB4DE0" w:rsidRDefault="00AB4DE0" w:rsidP="00AB4DE0">
      <w:pPr>
        <w:pStyle w:val="FirstParagraph"/>
      </w:pPr>
      <w:r>
        <w:t>Software emulated devices can be completely virtual with no physical counterpart or physical ones exposing a compatible interface.</w:t>
      </w:r>
    </w:p>
    <w:p w14:paraId="0EA5929C" w14:textId="77777777" w:rsidR="00AB4DE0" w:rsidRDefault="00AB4DE0" w:rsidP="00AB4DE0">
      <w:pPr>
        <w:pStyle w:val="Heading3"/>
      </w:pPr>
      <w:bookmarkStart w:id="1497" w:name="Xbd88b74c7929cb28a33ee3ed8df2c76a6ffbd4e"/>
      <w:bookmarkStart w:id="1498" w:name="_Toc54542637"/>
      <w:r>
        <w:t>Hardware-assisted Emulation.</w:t>
      </w:r>
      <w:bookmarkEnd w:id="1497"/>
      <w:bookmarkEnd w:id="1498"/>
    </w:p>
    <w:p w14:paraId="00F6269E" w14:textId="77777777" w:rsidR="00AB4DE0" w:rsidRDefault="00AB4DE0" w:rsidP="00AB4DE0">
      <w:pPr>
        <w:pStyle w:val="FirstParagraph"/>
      </w:pPr>
      <w:r>
        <w:t>Two solutions are proposed for device virtualization assisted with hardware:</w:t>
      </w:r>
    </w:p>
    <w:p w14:paraId="7E343ADC" w14:textId="77777777" w:rsidR="00AB4DE0" w:rsidRDefault="00AB4DE0" w:rsidP="00AB4DE0">
      <w:pPr>
        <w:numPr>
          <w:ilvl w:val="0"/>
          <w:numId w:val="2"/>
        </w:numPr>
      </w:pPr>
      <w:r>
        <w:t xml:space="preserve">Direct Assignment: allows a VM to access directly to a network device. </w:t>
      </w:r>
      <w:proofErr w:type="gramStart"/>
      <w:r>
        <w:t>Thus</w:t>
      </w:r>
      <w:proofErr w:type="gramEnd"/>
      <w:r>
        <w:t xml:space="preserve"> the guest device drivers can directly access the device configuration space to, e.g., launch a DMA operation in a safe manner, via IOMMU.</w:t>
      </w:r>
      <w:r>
        <w:br/>
        <w:t>Drawbacks:</w:t>
      </w:r>
    </w:p>
    <w:p w14:paraId="34C3045B" w14:textId="77777777" w:rsidR="00AB4DE0" w:rsidRDefault="00AB4DE0" w:rsidP="00AB4DE0">
      <w:pPr>
        <w:numPr>
          <w:ilvl w:val="0"/>
          <w:numId w:val="2"/>
        </w:numPr>
      </w:pPr>
      <w:r>
        <w:t>direct assignment has limited scalability. A physical device can only be assigned to one single VM.</w:t>
      </w:r>
    </w:p>
    <w:p w14:paraId="388AF4CB" w14:textId="77777777" w:rsidR="00AB4DE0" w:rsidRDefault="00AB4DE0" w:rsidP="00AB4DE0">
      <w:pPr>
        <w:numPr>
          <w:ilvl w:val="0"/>
          <w:numId w:val="2"/>
        </w:numPr>
      </w:pPr>
      <w:r>
        <w:t>IOMMU must be supported by the host CPU (Intel VT-d or AMD-Vi feature).</w:t>
      </w:r>
    </w:p>
    <w:p w14:paraId="45DDF280" w14:textId="77777777" w:rsidR="00AB4DE0" w:rsidRDefault="00AB4DE0" w:rsidP="00AB4DE0">
      <w:pPr>
        <w:numPr>
          <w:ilvl w:val="0"/>
          <w:numId w:val="2"/>
        </w:numPr>
      </w:pPr>
      <w:r>
        <w:t xml:space="preserve">SR-IOV: with SR-IOV, each physical device (physical function) can appear as multiple virtual ones (aka virtual function). Each virtual function can be directly assigned to one VM, and this direct assignment is using the </w:t>
      </w:r>
      <w:proofErr w:type="spellStart"/>
      <w:r>
        <w:t>vt</w:t>
      </w:r>
      <w:proofErr w:type="spellEnd"/>
      <w:r>
        <w:t>-d/IOMMU feature.</w:t>
      </w:r>
    </w:p>
    <w:p w14:paraId="6EAD01C6" w14:textId="77777777" w:rsidR="00AB4DE0" w:rsidRDefault="00AB4DE0" w:rsidP="00AB4DE0">
      <w:pPr>
        <w:numPr>
          <w:ilvl w:val="0"/>
          <w:numId w:val="2"/>
        </w:numPr>
      </w:pPr>
      <w:r>
        <w:t>Drawbacks:</w:t>
      </w:r>
    </w:p>
    <w:p w14:paraId="7E29EAA2" w14:textId="77777777" w:rsidR="00AB4DE0" w:rsidRDefault="00AB4DE0" w:rsidP="00AB4DE0">
      <w:pPr>
        <w:numPr>
          <w:ilvl w:val="0"/>
          <w:numId w:val="2"/>
        </w:numPr>
      </w:pPr>
      <w:r>
        <w:t>IOMMU must be supported by the host CPU (Intel VT-d or AMD-Vi feature).</w:t>
      </w:r>
    </w:p>
    <w:p w14:paraId="291B43A9" w14:textId="77777777" w:rsidR="00AB4DE0" w:rsidRDefault="00AB4DE0" w:rsidP="00AB4DE0">
      <w:pPr>
        <w:numPr>
          <w:ilvl w:val="0"/>
          <w:numId w:val="2"/>
        </w:numPr>
      </w:pPr>
      <w:r>
        <w:lastRenderedPageBreak/>
        <w:t>SR-IOV must be supported by the NIC device (but also by the BIOS, the host OS and the guest VM).</w:t>
      </w:r>
    </w:p>
    <w:p w14:paraId="15FF7926" w14:textId="77777777" w:rsidR="00AB4DE0" w:rsidRDefault="00AB4DE0" w:rsidP="00AB4DE0">
      <w:pPr>
        <w:pStyle w:val="Heading2"/>
      </w:pPr>
      <w:bookmarkStart w:id="1499" w:name="X057a84cbc661ea585ce06056832a1bc0f3a8c07"/>
      <w:bookmarkStart w:id="1500" w:name="_Toc54542638"/>
      <w:r>
        <w:t>Emulated network devices</w:t>
      </w:r>
      <w:bookmarkEnd w:id="1499"/>
      <w:bookmarkEnd w:id="1500"/>
    </w:p>
    <w:p w14:paraId="04D7569D" w14:textId="77777777" w:rsidR="00AB4DE0" w:rsidRDefault="00AB4DE0" w:rsidP="00AB4DE0">
      <w:pPr>
        <w:pStyle w:val="FirstParagraph"/>
      </w:pPr>
      <w:r>
        <w:t>The following two emulated network devices are provided with QEMU/KVM:</w:t>
      </w:r>
    </w:p>
    <w:p w14:paraId="5422742A" w14:textId="77777777" w:rsidR="00AB4DE0" w:rsidRDefault="00AB4DE0" w:rsidP="00AB4DE0">
      <w:pPr>
        <w:numPr>
          <w:ilvl w:val="0"/>
          <w:numId w:val="2"/>
        </w:numPr>
      </w:pPr>
      <w:r>
        <w:t xml:space="preserve">e1000 </w:t>
      </w:r>
      <w:proofErr w:type="gramStart"/>
      <w:r>
        <w:t>device:</w:t>
      </w:r>
      <w:proofErr w:type="gramEnd"/>
      <w:r>
        <w:t xml:space="preserve"> emulates an Intel E1000 network adapter (Intel 82540EM, 82573L, 82544GC).</w:t>
      </w:r>
    </w:p>
    <w:p w14:paraId="48CF52C3" w14:textId="77777777" w:rsidR="00AB4DE0" w:rsidRDefault="00AB4DE0" w:rsidP="00AB4DE0">
      <w:pPr>
        <w:numPr>
          <w:ilvl w:val="0"/>
          <w:numId w:val="2"/>
        </w:numPr>
      </w:pPr>
      <w:r>
        <w:t xml:space="preserve">rtl8139 </w:t>
      </w:r>
      <w:proofErr w:type="gramStart"/>
      <w:r>
        <w:t>device:</w:t>
      </w:r>
      <w:proofErr w:type="gramEnd"/>
      <w:r>
        <w:t xml:space="preserve"> emulates a Realtek 8139 network adapter.</w:t>
      </w:r>
    </w:p>
    <w:p w14:paraId="54A6E512" w14:textId="77777777" w:rsidR="00AB4DE0" w:rsidRDefault="00AB4DE0" w:rsidP="00AB4DE0">
      <w:pPr>
        <w:pStyle w:val="Heading2"/>
      </w:pPr>
      <w:bookmarkStart w:id="1501" w:name="X36455e1d9adc5df2548bc0798cb99bcd4587931"/>
      <w:bookmarkStart w:id="1502" w:name="_Toc54542639"/>
      <w:proofErr w:type="spellStart"/>
      <w:r>
        <w:t>Paravirtualized</w:t>
      </w:r>
      <w:proofErr w:type="spellEnd"/>
      <w:r>
        <w:t xml:space="preserve"> network device</w:t>
      </w:r>
      <w:bookmarkEnd w:id="1501"/>
      <w:bookmarkEnd w:id="1502"/>
    </w:p>
    <w:p w14:paraId="21AEC267" w14:textId="77777777" w:rsidR="00AB4DE0" w:rsidRDefault="00AB4DE0" w:rsidP="00AB4DE0">
      <w:pPr>
        <w:pStyle w:val="FirstParagraph"/>
      </w:pPr>
      <w:proofErr w:type="spellStart"/>
      <w:r>
        <w:t>Virtio</w:t>
      </w:r>
      <w:proofErr w:type="spellEnd"/>
      <w:r>
        <w:t xml:space="preserve">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48649B3F" w14:textId="77777777" w:rsidR="00AB4DE0" w:rsidRDefault="00AB4DE0" w:rsidP="00AB4DE0">
      <w:pPr>
        <w:pStyle w:val="BodyText"/>
      </w:pPr>
      <w:proofErr w:type="spellStart"/>
      <w:r>
        <w:t>Virtio</w:t>
      </w:r>
      <w:proofErr w:type="spellEnd"/>
      <w:r>
        <w:t xml:space="preserve"> was developed as a standardized open interface for virtual machines (VMs) to access simplified devices such as block devices and network adaptors.</w:t>
      </w:r>
    </w:p>
    <w:p w14:paraId="56A491B5" w14:textId="77777777" w:rsidR="00AB4DE0" w:rsidRDefault="00AB4DE0" w:rsidP="00AB4DE0">
      <w:pPr>
        <w:pStyle w:val="Heading3"/>
      </w:pPr>
      <w:bookmarkStart w:id="1503" w:name="X792376199a07d5f5ac6f74000441f033e024524"/>
      <w:bookmarkStart w:id="1504" w:name="_Toc54542640"/>
      <w:proofErr w:type="spellStart"/>
      <w:r>
        <w:t>Virtio</w:t>
      </w:r>
      <w:proofErr w:type="spellEnd"/>
      <w:r>
        <w:t xml:space="preserve"> frontend and backend</w:t>
      </w:r>
      <w:bookmarkEnd w:id="1503"/>
      <w:bookmarkEnd w:id="1504"/>
    </w:p>
    <w:p w14:paraId="0276B416" w14:textId="77777777" w:rsidR="00AB4DE0" w:rsidRDefault="00AB4DE0" w:rsidP="00AB4DE0">
      <w:pPr>
        <w:pStyle w:val="FirstParagraph"/>
      </w:pPr>
      <w:proofErr w:type="spellStart"/>
      <w:r>
        <w:t>VirtIO</w:t>
      </w:r>
      <w:proofErr w:type="spellEnd"/>
      <w:r>
        <w:t xml:space="preserve"> interface is made of backend component and a frontend component:</w:t>
      </w:r>
    </w:p>
    <w:p w14:paraId="1EE74F9D" w14:textId="77777777" w:rsidR="00AB4DE0" w:rsidRDefault="00AB4DE0" w:rsidP="00AB4DE0">
      <w:pPr>
        <w:numPr>
          <w:ilvl w:val="0"/>
          <w:numId w:val="2"/>
        </w:numPr>
      </w:pPr>
      <w:r>
        <w:t xml:space="preserve">The frontend component is the guest side of the </w:t>
      </w:r>
      <w:proofErr w:type="spellStart"/>
      <w:r>
        <w:t>virtio</w:t>
      </w:r>
      <w:proofErr w:type="spellEnd"/>
      <w:r>
        <w:t xml:space="preserve"> interface</w:t>
      </w:r>
    </w:p>
    <w:p w14:paraId="2AE6068A" w14:textId="77777777" w:rsidR="00AB4DE0" w:rsidRDefault="00AB4DE0" w:rsidP="00AB4DE0">
      <w:pPr>
        <w:numPr>
          <w:ilvl w:val="0"/>
          <w:numId w:val="2"/>
        </w:numPr>
      </w:pPr>
      <w:r>
        <w:t xml:space="preserve">The backend component is the host side of the </w:t>
      </w:r>
      <w:proofErr w:type="spellStart"/>
      <w:r>
        <w:t>virtio</w:t>
      </w:r>
      <w:proofErr w:type="spellEnd"/>
      <w:r>
        <w:t xml:space="preserve"> interface</w:t>
      </w:r>
    </w:p>
    <w:p w14:paraId="5595B812" w14:textId="77777777" w:rsidR="00AB4DE0" w:rsidRDefault="00AB4DE0" w:rsidP="00AB4DE0">
      <w:pPr>
        <w:pStyle w:val="FirstParagraph"/>
      </w:pPr>
      <w:r>
        <w:rPr>
          <w:noProof/>
        </w:rPr>
        <w:drawing>
          <wp:inline distT="0" distB="0" distL="0" distR="0" wp14:anchorId="726FBC90" wp14:editId="43A1C6AA">
            <wp:extent cx="4131012" cy="2833352"/>
            <wp:effectExtent l="0" t="0" r="0" b="0"/>
            <wp:docPr id="5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emf"/>
                    <pic:cNvPicPr>
                      <a:picLocks noChangeAspect="1" noChangeArrowheads="1"/>
                    </pic:cNvPicPr>
                  </pic:nvPicPr>
                  <pic:blipFill>
                    <a:blip r:embed="rId44"/>
                    <a:stretch>
                      <a:fillRect/>
                    </a:stretch>
                  </pic:blipFill>
                  <pic:spPr bwMode="auto">
                    <a:xfrm>
                      <a:off x="0" y="0"/>
                      <a:ext cx="4131012" cy="2833352"/>
                    </a:xfrm>
                    <a:prstGeom prst="rect">
                      <a:avLst/>
                    </a:prstGeom>
                    <a:noFill/>
                    <a:ln w="9525">
                      <a:noFill/>
                      <a:headEnd/>
                      <a:tailEnd/>
                    </a:ln>
                  </pic:spPr>
                </pic:pic>
              </a:graphicData>
            </a:graphic>
          </wp:inline>
        </w:drawing>
      </w:r>
    </w:p>
    <w:p w14:paraId="6BC35F81" w14:textId="77777777" w:rsidR="00AB4DE0" w:rsidRDefault="00AB4DE0" w:rsidP="00AB4DE0">
      <w:pPr>
        <w:pStyle w:val="Heading3"/>
      </w:pPr>
      <w:bookmarkStart w:id="1505" w:name="X3ddfeae023ece2d4801b9fb61cbcb1803cf2c31"/>
      <w:bookmarkStart w:id="1506" w:name="_Toc54542641"/>
      <w:proofErr w:type="spellStart"/>
      <w:r>
        <w:t>Virtio</w:t>
      </w:r>
      <w:proofErr w:type="spellEnd"/>
      <w:r>
        <w:t xml:space="preserve"> transport protocol</w:t>
      </w:r>
      <w:bookmarkEnd w:id="1505"/>
      <w:bookmarkEnd w:id="1506"/>
    </w:p>
    <w:p w14:paraId="4133D751" w14:textId="77777777" w:rsidR="00AB4DE0" w:rsidRDefault="00AB4DE0" w:rsidP="00AB4DE0">
      <w:pPr>
        <w:pStyle w:val="FirstParagraph"/>
      </w:pPr>
      <w:proofErr w:type="spellStart"/>
      <w:r>
        <w:t>virtio</w:t>
      </w:r>
      <w:proofErr w:type="spellEnd"/>
      <w:r>
        <w:t xml:space="preserve"> network driver is the </w:t>
      </w:r>
      <w:proofErr w:type="spellStart"/>
      <w:r>
        <w:t>VirtIO</w:t>
      </w:r>
      <w:proofErr w:type="spellEnd"/>
      <w:r>
        <w:t xml:space="preserve"> frontend component exposed into the guest VM</w:t>
      </w:r>
    </w:p>
    <w:p w14:paraId="7CD81736" w14:textId="77777777" w:rsidR="00AB4DE0" w:rsidRDefault="00AB4DE0" w:rsidP="00AB4DE0">
      <w:pPr>
        <w:pStyle w:val="BodyText"/>
      </w:pPr>
      <w:proofErr w:type="spellStart"/>
      <w:r>
        <w:lastRenderedPageBreak/>
        <w:t>virtio</w:t>
      </w:r>
      <w:proofErr w:type="spellEnd"/>
      <w:r>
        <w:t xml:space="preserve"> network device is the </w:t>
      </w:r>
      <w:proofErr w:type="spellStart"/>
      <w:r>
        <w:t>VirtIO</w:t>
      </w:r>
      <w:proofErr w:type="spellEnd"/>
      <w:r>
        <w:t xml:space="preserve"> backend component exposed by the hypervisor.</w:t>
      </w:r>
    </w:p>
    <w:p w14:paraId="08FF7C30" w14:textId="77777777" w:rsidR="00AB4DE0" w:rsidRDefault="00AB4DE0" w:rsidP="00AB4DE0">
      <w:pPr>
        <w:pStyle w:val="BodyText"/>
      </w:pPr>
      <w:r>
        <w:t>Virtual Network frontend and backends are interconnected with a transport protocol (usually PCI/PCIe).</w:t>
      </w:r>
    </w:p>
    <w:p w14:paraId="4C4C03CB" w14:textId="77777777" w:rsidR="00AB4DE0" w:rsidRDefault="00AB4DE0" w:rsidP="00AB4DE0">
      <w:pPr>
        <w:pStyle w:val="BodyText"/>
      </w:pPr>
      <w:r>
        <w:t xml:space="preserve">The </w:t>
      </w:r>
      <w:proofErr w:type="spellStart"/>
      <w:r>
        <w:t>virtio</w:t>
      </w:r>
      <w:proofErr w:type="spellEnd"/>
      <w:r>
        <w:t xml:space="preserve"> drivers must be able to allocate memory regions that both the hypervisor and the devices can access for reading and writing, via memory sharing. Two different domains have to be considered for a network device:</w:t>
      </w:r>
    </w:p>
    <w:p w14:paraId="1B3A7218" w14:textId="77777777" w:rsidR="00AB4DE0" w:rsidRDefault="00AB4DE0" w:rsidP="00AB4DE0">
      <w:pPr>
        <w:numPr>
          <w:ilvl w:val="0"/>
          <w:numId w:val="2"/>
        </w:numPr>
      </w:pPr>
      <w:proofErr w:type="spellStart"/>
      <w:r>
        <w:t>virtio</w:t>
      </w:r>
      <w:proofErr w:type="spellEnd"/>
      <w:r>
        <w:t xml:space="preserve"> device initialization, activation or shutdown (control plane)</w:t>
      </w:r>
    </w:p>
    <w:p w14:paraId="2C37B30D" w14:textId="77777777" w:rsidR="00AB4DE0" w:rsidRDefault="00AB4DE0" w:rsidP="00AB4DE0">
      <w:pPr>
        <w:numPr>
          <w:ilvl w:val="0"/>
          <w:numId w:val="2"/>
        </w:numPr>
      </w:pPr>
      <w:r>
        <w:t xml:space="preserve">network packets transfer through the </w:t>
      </w:r>
      <w:proofErr w:type="spellStart"/>
      <w:r>
        <w:t>virtio</w:t>
      </w:r>
      <w:proofErr w:type="spellEnd"/>
      <w:r>
        <w:t xml:space="preserve"> device (data plane)</w:t>
      </w:r>
    </w:p>
    <w:p w14:paraId="6FDCB344" w14:textId="77777777" w:rsidR="00AB4DE0" w:rsidRDefault="00AB4DE0" w:rsidP="00AB4DE0">
      <w:pPr>
        <w:pStyle w:val="FirstParagraph"/>
      </w:pPr>
      <w:r>
        <w:rPr>
          <w:noProof/>
        </w:rPr>
        <w:drawing>
          <wp:inline distT="0" distB="0" distL="0" distR="0" wp14:anchorId="304F4665" wp14:editId="6C4C53FA">
            <wp:extent cx="4520119" cy="4971245"/>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6.emf"/>
                    <pic:cNvPicPr>
                      <a:picLocks noChangeAspect="1" noChangeArrowheads="1"/>
                    </pic:cNvPicPr>
                  </pic:nvPicPr>
                  <pic:blipFill>
                    <a:blip r:embed="rId45"/>
                    <a:stretch>
                      <a:fillRect/>
                    </a:stretch>
                  </pic:blipFill>
                  <pic:spPr bwMode="auto">
                    <a:xfrm>
                      <a:off x="0" y="0"/>
                      <a:ext cx="4520119" cy="4971245"/>
                    </a:xfrm>
                    <a:prstGeom prst="rect">
                      <a:avLst/>
                    </a:prstGeom>
                    <a:noFill/>
                    <a:ln w="9525">
                      <a:noFill/>
                      <a:headEnd/>
                      <a:tailEnd/>
                    </a:ln>
                  </pic:spPr>
                </pic:pic>
              </a:graphicData>
            </a:graphic>
          </wp:inline>
        </w:drawing>
      </w:r>
    </w:p>
    <w:p w14:paraId="00D624BA" w14:textId="77777777" w:rsidR="00AB4DE0" w:rsidRDefault="00AB4DE0" w:rsidP="00AB4DE0">
      <w:pPr>
        <w:pStyle w:val="BodyText"/>
      </w:pPr>
      <w:r>
        <w:t>Control plane is used for capability exchange negotiation between the host and guest both for establishing and terminating the data plane. Data plane is used for transferring the actual packets between host and guest.</w:t>
      </w:r>
    </w:p>
    <w:p w14:paraId="324BB223" w14:textId="77777777" w:rsidR="00AB4DE0" w:rsidRDefault="00AB4DE0" w:rsidP="00AB4DE0">
      <w:pPr>
        <w:pStyle w:val="BodyText"/>
      </w:pPr>
      <w:proofErr w:type="spellStart"/>
      <w:r>
        <w:t>Virtqueues</w:t>
      </w:r>
      <w:proofErr w:type="spellEnd"/>
      <w:r>
        <w:t xml:space="preserve"> are the mechanism for bulk data transport on </w:t>
      </w:r>
      <w:proofErr w:type="spellStart"/>
      <w:r>
        <w:t>virtio</w:t>
      </w:r>
      <w:proofErr w:type="spellEnd"/>
      <w:r>
        <w:t xml:space="preserve"> devices. They are composed of:</w:t>
      </w:r>
    </w:p>
    <w:p w14:paraId="1CFDB5E5" w14:textId="77777777" w:rsidR="00AB4DE0" w:rsidRDefault="00AB4DE0" w:rsidP="00AB4DE0">
      <w:pPr>
        <w:numPr>
          <w:ilvl w:val="0"/>
          <w:numId w:val="2"/>
        </w:numPr>
      </w:pPr>
      <w:r>
        <w:lastRenderedPageBreak/>
        <w:t>guest-allocated buffers that the host interacts with (read/write packets)</w:t>
      </w:r>
    </w:p>
    <w:p w14:paraId="4C37D49D" w14:textId="77777777" w:rsidR="00AB4DE0" w:rsidRDefault="00AB4DE0" w:rsidP="00AB4DE0">
      <w:pPr>
        <w:numPr>
          <w:ilvl w:val="0"/>
          <w:numId w:val="2"/>
        </w:numPr>
      </w:pPr>
      <w:r>
        <w:t>descriptor rings</w:t>
      </w:r>
    </w:p>
    <w:p w14:paraId="14E478FF" w14:textId="77777777" w:rsidR="00AB4DE0" w:rsidRDefault="00AB4DE0" w:rsidP="00AB4DE0">
      <w:pPr>
        <w:pStyle w:val="FirstParagraph"/>
      </w:pPr>
      <w:proofErr w:type="spellStart"/>
      <w:r>
        <w:t>Virqueues</w:t>
      </w:r>
      <w:proofErr w:type="spellEnd"/>
      <w:r>
        <w:t xml:space="preserve"> are controlled with I/O Registers notification messages:</w:t>
      </w:r>
    </w:p>
    <w:p w14:paraId="1C02844A" w14:textId="77777777" w:rsidR="00AB4DE0" w:rsidRDefault="00AB4DE0" w:rsidP="00AB4DE0">
      <w:pPr>
        <w:numPr>
          <w:ilvl w:val="0"/>
          <w:numId w:val="2"/>
        </w:numPr>
      </w:pPr>
      <w:r>
        <w:t xml:space="preserve">Available Buffer Notification: </w:t>
      </w:r>
      <w:proofErr w:type="spellStart"/>
      <w:r>
        <w:t>virtio</w:t>
      </w:r>
      <w:proofErr w:type="spellEnd"/>
      <w:r>
        <w:t xml:space="preserve"> driver notifies there are buffers that are ready to be processed by the device.</w:t>
      </w:r>
    </w:p>
    <w:p w14:paraId="2799C075" w14:textId="77777777" w:rsidR="00AB4DE0" w:rsidRDefault="00AB4DE0" w:rsidP="00AB4DE0">
      <w:pPr>
        <w:numPr>
          <w:ilvl w:val="0"/>
          <w:numId w:val="2"/>
        </w:numPr>
      </w:pPr>
      <w:r>
        <w:t xml:space="preserve">Used Buffer Notification: </w:t>
      </w:r>
      <w:proofErr w:type="spellStart"/>
      <w:r>
        <w:t>virtio</w:t>
      </w:r>
      <w:proofErr w:type="spellEnd"/>
      <w:r>
        <w:t xml:space="preserve"> device notifies it has finished processing some buffers.</w:t>
      </w:r>
    </w:p>
    <w:p w14:paraId="50791D79" w14:textId="77777777" w:rsidR="00AB4DE0" w:rsidRDefault="00AB4DE0" w:rsidP="00AB4DE0">
      <w:pPr>
        <w:pStyle w:val="Heading3"/>
      </w:pPr>
      <w:bookmarkStart w:id="1507" w:name="X60881337fc4d99dfdaeaaf0e58e74575dd205f0"/>
      <w:bookmarkStart w:id="1508" w:name="_Toc54542642"/>
      <w:proofErr w:type="spellStart"/>
      <w:r>
        <w:t>Virtio</w:t>
      </w:r>
      <w:proofErr w:type="spellEnd"/>
      <w:r>
        <w:t xml:space="preserve"> device network backend</w:t>
      </w:r>
      <w:bookmarkEnd w:id="1507"/>
      <w:bookmarkEnd w:id="1508"/>
    </w:p>
    <w:p w14:paraId="516C840C" w14:textId="77777777" w:rsidR="00AB4DE0" w:rsidRDefault="00AB4DE0" w:rsidP="00AB4DE0">
      <w:pPr>
        <w:pStyle w:val="FirstParagraph"/>
      </w:pPr>
      <w:r>
        <w:t xml:space="preserve">The network backend that interacts with the emulated NIC and which is exposed on the host side. Usually network backend is a tap device. But other backends are proposed with </w:t>
      </w:r>
      <w:proofErr w:type="spellStart"/>
      <w:r>
        <w:t>VirtIO</w:t>
      </w:r>
      <w:proofErr w:type="spellEnd"/>
      <w:r>
        <w:t xml:space="preserve"> (SLIRP, VDE, Socket)</w:t>
      </w:r>
    </w:p>
    <w:p w14:paraId="4B129913" w14:textId="77777777" w:rsidR="00AB4DE0" w:rsidRDefault="00AB4DE0" w:rsidP="00AB4DE0">
      <w:pPr>
        <w:pStyle w:val="BodyText"/>
      </w:pPr>
      <w:r>
        <w:t>tap devices are virtual point-to-point network devices that the user space applications can use to exchange L2 packets. Tap devices are requiring tun kernel module to be loaded. Tun kernel modules create a kind of device in /dev/net system directory tree (/dev/net/tun).</w:t>
      </w:r>
    </w:p>
    <w:p w14:paraId="23874A24" w14:textId="77777777" w:rsidR="00AB4DE0" w:rsidRDefault="00AB4DE0" w:rsidP="00AB4DE0">
      <w:pPr>
        <w:pStyle w:val="BodyText"/>
      </w:pPr>
      <w:r>
        <w:t>Each new tap device has a name in the /dev/net/tree filesystem.</w:t>
      </w:r>
    </w:p>
    <w:p w14:paraId="1834118F" w14:textId="77777777" w:rsidR="00AB4DE0" w:rsidRDefault="00AB4DE0" w:rsidP="00AB4DE0">
      <w:pPr>
        <w:pStyle w:val="Heading3"/>
      </w:pPr>
      <w:bookmarkStart w:id="1509" w:name="X819174637d499f82f84f2dc30f96f712025e332"/>
      <w:bookmarkStart w:id="1510" w:name="_Toc54542643"/>
      <w:proofErr w:type="spellStart"/>
      <w:r>
        <w:t>Virtio</w:t>
      </w:r>
      <w:proofErr w:type="spellEnd"/>
      <w:r>
        <w:t xml:space="preserve"> net backend drawbacks</w:t>
      </w:r>
      <w:bookmarkEnd w:id="1509"/>
      <w:bookmarkEnd w:id="1510"/>
    </w:p>
    <w:p w14:paraId="2092638F" w14:textId="77777777" w:rsidR="00AB4DE0" w:rsidRDefault="00AB4DE0" w:rsidP="00AB4DE0">
      <w:pPr>
        <w:pStyle w:val="FirstParagraph"/>
      </w:pPr>
      <w:r>
        <w:t xml:space="preserve">The usual transport backend used by </w:t>
      </w:r>
      <w:proofErr w:type="spellStart"/>
      <w:r>
        <w:t>virtio</w:t>
      </w:r>
      <w:proofErr w:type="spellEnd"/>
      <w:r>
        <w:t xml:space="preserve"> net device is presenting some inefficiencies:</w:t>
      </w:r>
    </w:p>
    <w:p w14:paraId="2B0218CD" w14:textId="77777777" w:rsidR="00AB4DE0" w:rsidRDefault="00AB4DE0" w:rsidP="00AB4DE0">
      <w:pPr>
        <w:numPr>
          <w:ilvl w:val="0"/>
          <w:numId w:val="2"/>
        </w:numPr>
      </w:pPr>
      <w:proofErr w:type="spellStart"/>
      <w:r>
        <w:t>syscall</w:t>
      </w:r>
      <w:proofErr w:type="spellEnd"/>
      <w:r>
        <w:t xml:space="preserve"> and data copy are required for each packet to send or receive through the tap interface (no bulk transfer mode).</w:t>
      </w:r>
    </w:p>
    <w:p w14:paraId="0A7E3EA0" w14:textId="77777777" w:rsidR="00AB4DE0" w:rsidRDefault="00AB4DE0" w:rsidP="00AB4DE0">
      <w:pPr>
        <w:numPr>
          <w:ilvl w:val="0"/>
          <w:numId w:val="2"/>
        </w:numPr>
      </w:pPr>
      <w:proofErr w:type="spellStart"/>
      <w:r>
        <w:t>virtio</w:t>
      </w:r>
      <w:proofErr w:type="spellEnd"/>
      <w:r>
        <w:t xml:space="preserve"> driver (front end) notifies there are one available packet for the </w:t>
      </w:r>
      <w:proofErr w:type="spellStart"/>
      <w:r>
        <w:t>virtio</w:t>
      </w:r>
      <w:proofErr w:type="spellEnd"/>
      <w:r>
        <w:t xml:space="preserve"> device (backend) with an interrupt messages (IOCTL)</w:t>
      </w:r>
    </w:p>
    <w:p w14:paraId="283544E9" w14:textId="77777777" w:rsidR="00AB4DE0" w:rsidRDefault="00AB4DE0" w:rsidP="00AB4DE0">
      <w:pPr>
        <w:numPr>
          <w:ilvl w:val="0"/>
          <w:numId w:val="2"/>
        </w:numPr>
      </w:pPr>
      <w:r>
        <w:t>each interrupt message stops vCPU execution and generate a context switch (</w:t>
      </w:r>
      <w:proofErr w:type="spellStart"/>
      <w:r>
        <w:t>vmexit</w:t>
      </w:r>
      <w:proofErr w:type="spellEnd"/>
      <w:r>
        <w:t>). Then the host processes the available packet and resume (</w:t>
      </w:r>
      <w:proofErr w:type="spellStart"/>
      <w:r>
        <w:t>vmexit</w:t>
      </w:r>
      <w:proofErr w:type="spellEnd"/>
      <w:r>
        <w:t xml:space="preserve">) the VM execution using a </w:t>
      </w:r>
      <w:proofErr w:type="spellStart"/>
      <w:r>
        <w:t>syscall</w:t>
      </w:r>
      <w:proofErr w:type="spellEnd"/>
      <w:r>
        <w:t>.</w:t>
      </w:r>
    </w:p>
    <w:p w14:paraId="1EA16EBF" w14:textId="77777777" w:rsidR="00AB4DE0" w:rsidRDefault="00AB4DE0" w:rsidP="00AB4DE0">
      <w:pPr>
        <w:pStyle w:val="FirstParagraph"/>
      </w:pPr>
      <w:r>
        <w:t>Each time a packet is sent, the VM stops to work to get the available packet processed.</w:t>
      </w:r>
    </w:p>
    <w:p w14:paraId="32224F88" w14:textId="77777777" w:rsidR="00AB4DE0" w:rsidRDefault="00AB4DE0" w:rsidP="00AB4DE0">
      <w:pPr>
        <w:pStyle w:val="BodyText"/>
      </w:pPr>
      <w:r>
        <w:rPr>
          <w:noProof/>
        </w:rPr>
        <w:lastRenderedPageBreak/>
        <w:drawing>
          <wp:inline distT="0" distB="0" distL="0" distR="0" wp14:anchorId="473E7C01" wp14:editId="432818A4">
            <wp:extent cx="5334000" cy="5869973"/>
            <wp:effectExtent l="0" t="0" r="0" b="0"/>
            <wp:docPr id="5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7.emf"/>
                    <pic:cNvPicPr>
                      <a:picLocks noChangeAspect="1" noChangeArrowheads="1"/>
                    </pic:cNvPicPr>
                  </pic:nvPicPr>
                  <pic:blipFill>
                    <a:blip r:embed="rId46"/>
                    <a:stretch>
                      <a:fillRect/>
                    </a:stretch>
                  </pic:blipFill>
                  <pic:spPr bwMode="auto">
                    <a:xfrm>
                      <a:off x="0" y="0"/>
                      <a:ext cx="5334000" cy="5869973"/>
                    </a:xfrm>
                    <a:prstGeom prst="rect">
                      <a:avLst/>
                    </a:prstGeom>
                    <a:noFill/>
                    <a:ln w="9525">
                      <a:noFill/>
                      <a:headEnd/>
                      <a:tailEnd/>
                    </a:ln>
                  </pic:spPr>
                </pic:pic>
              </a:graphicData>
            </a:graphic>
          </wp:inline>
        </w:drawing>
      </w:r>
    </w:p>
    <w:p w14:paraId="6951EC72" w14:textId="77777777" w:rsidR="00AB4DE0" w:rsidRDefault="00AB4DE0" w:rsidP="00AB4DE0">
      <w:pPr>
        <w:pStyle w:val="BodyText"/>
      </w:pPr>
      <w:r>
        <w:t xml:space="preserve">Hypervisor is involved in both </w:t>
      </w:r>
      <w:proofErr w:type="spellStart"/>
      <w:r>
        <w:t>virtio</w:t>
      </w:r>
      <w:proofErr w:type="spellEnd"/>
      <w:r>
        <w:t xml:space="preserve"> control plane and data plane.</w:t>
      </w:r>
    </w:p>
    <w:p w14:paraId="06E8BBAB" w14:textId="77777777" w:rsidR="00AB4DE0" w:rsidRDefault="00AB4DE0" w:rsidP="00AB4DE0">
      <w:pPr>
        <w:pStyle w:val="Heading3"/>
      </w:pPr>
      <w:bookmarkStart w:id="1511" w:name="Xadd0b5a77433b2509e1b5aabe0a00c8197138ba"/>
      <w:bookmarkStart w:id="1512" w:name="_Toc54542644"/>
      <w:proofErr w:type="spellStart"/>
      <w:r>
        <w:t>vhost</w:t>
      </w:r>
      <w:proofErr w:type="spellEnd"/>
      <w:r>
        <w:t xml:space="preserve"> protocol</w:t>
      </w:r>
      <w:bookmarkEnd w:id="1511"/>
      <w:bookmarkEnd w:id="1512"/>
    </w:p>
    <w:p w14:paraId="297431F7" w14:textId="77777777" w:rsidR="00AB4DE0" w:rsidRDefault="00AB4DE0" w:rsidP="00AB4DE0">
      <w:pPr>
        <w:pStyle w:val="FirstParagraph"/>
      </w:pPr>
      <w:proofErr w:type="spellStart"/>
      <w:r>
        <w:t>vhost</w:t>
      </w:r>
      <w:proofErr w:type="spellEnd"/>
      <w:r>
        <w:t xml:space="preserve"> protocol was designed in order to address </w:t>
      </w:r>
      <w:proofErr w:type="spellStart"/>
      <w:r>
        <w:t>virtio</w:t>
      </w:r>
      <w:proofErr w:type="spellEnd"/>
      <w:r>
        <w:t xml:space="preserve"> device usual transport backend limitations. It’s a message-based protocol which allows the hypervisor to offload the data plane to a handler. The handler is a component which manage </w:t>
      </w:r>
      <w:proofErr w:type="spellStart"/>
      <w:r>
        <w:t>virtio</w:t>
      </w:r>
      <w:proofErr w:type="spellEnd"/>
      <w:r>
        <w:t xml:space="preserve"> data forwarding. The host hypervisor is no longer process packets.</w:t>
      </w:r>
    </w:p>
    <w:p w14:paraId="69AD95F6" w14:textId="77777777" w:rsidR="00AB4DE0" w:rsidRDefault="00AB4DE0" w:rsidP="00AB4DE0">
      <w:pPr>
        <w:pStyle w:val="BodyText"/>
      </w:pPr>
      <w:r>
        <w:t xml:space="preserve">The </w:t>
      </w:r>
      <w:proofErr w:type="spellStart"/>
      <w:r>
        <w:t>dataplane</w:t>
      </w:r>
      <w:proofErr w:type="spellEnd"/>
      <w:r>
        <w:t xml:space="preserve"> is fully offloaded to the handler that reads or writes packets to/from the </w:t>
      </w:r>
      <w:proofErr w:type="spellStart"/>
      <w:r>
        <w:t>virtqueues</w:t>
      </w:r>
      <w:proofErr w:type="spellEnd"/>
      <w:r>
        <w:t xml:space="preserve">. </w:t>
      </w:r>
      <w:proofErr w:type="spellStart"/>
      <w:r>
        <w:t>vhost</w:t>
      </w:r>
      <w:proofErr w:type="spellEnd"/>
      <w:r>
        <w:t xml:space="preserve"> handler </w:t>
      </w:r>
      <w:proofErr w:type="spellStart"/>
      <w:r>
        <w:t>direclty</w:t>
      </w:r>
      <w:proofErr w:type="spellEnd"/>
      <w:r>
        <w:t xml:space="preserve"> access the </w:t>
      </w:r>
      <w:proofErr w:type="spellStart"/>
      <w:r>
        <w:t>virtqueues</w:t>
      </w:r>
      <w:proofErr w:type="spellEnd"/>
      <w:r>
        <w:t xml:space="preserve"> memory region as well as send and receive notification messages.</w:t>
      </w:r>
    </w:p>
    <w:p w14:paraId="435EF847" w14:textId="77777777" w:rsidR="00AB4DE0" w:rsidRDefault="00AB4DE0" w:rsidP="00AB4DE0">
      <w:pPr>
        <w:pStyle w:val="BodyText"/>
      </w:pPr>
      <w:proofErr w:type="spellStart"/>
      <w:r>
        <w:t>vhost</w:t>
      </w:r>
      <w:proofErr w:type="spellEnd"/>
      <w:r>
        <w:t xml:space="preserve"> handler is made up of two parts:</w:t>
      </w:r>
    </w:p>
    <w:p w14:paraId="2D678393" w14:textId="77777777" w:rsidR="00AB4DE0" w:rsidRDefault="00AB4DE0" w:rsidP="00AB4DE0">
      <w:pPr>
        <w:numPr>
          <w:ilvl w:val="0"/>
          <w:numId w:val="2"/>
        </w:numPr>
      </w:pPr>
      <w:proofErr w:type="spellStart"/>
      <w:r>
        <w:lastRenderedPageBreak/>
        <w:t>vhost</w:t>
      </w:r>
      <w:proofErr w:type="spellEnd"/>
      <w:r>
        <w:t>-net</w:t>
      </w:r>
    </w:p>
    <w:p w14:paraId="772F78B0" w14:textId="77777777" w:rsidR="00AB4DE0" w:rsidRDefault="00AB4DE0" w:rsidP="00AB4DE0">
      <w:pPr>
        <w:numPr>
          <w:ilvl w:val="0"/>
          <w:numId w:val="2"/>
        </w:numPr>
      </w:pPr>
      <w:r>
        <w:t>a kernel driver</w:t>
      </w:r>
    </w:p>
    <w:p w14:paraId="7335F36B" w14:textId="77777777" w:rsidR="00AB4DE0" w:rsidRDefault="00AB4DE0" w:rsidP="00AB4DE0">
      <w:pPr>
        <w:numPr>
          <w:ilvl w:val="0"/>
          <w:numId w:val="2"/>
        </w:numPr>
      </w:pPr>
      <w:r>
        <w:t>it exposes a character device on /dev/</w:t>
      </w:r>
      <w:proofErr w:type="spellStart"/>
      <w:r>
        <w:t>vhost</w:t>
      </w:r>
      <w:proofErr w:type="spellEnd"/>
      <w:r>
        <w:t>-net</w:t>
      </w:r>
    </w:p>
    <w:p w14:paraId="77C836E5" w14:textId="77777777" w:rsidR="00AB4DE0" w:rsidRDefault="00AB4DE0" w:rsidP="00AB4DE0">
      <w:pPr>
        <w:numPr>
          <w:ilvl w:val="0"/>
          <w:numId w:val="2"/>
        </w:numPr>
      </w:pPr>
      <w:r>
        <w:t xml:space="preserve">uses </w:t>
      </w:r>
      <w:proofErr w:type="spellStart"/>
      <w:r>
        <w:t>ioctls</w:t>
      </w:r>
      <w:proofErr w:type="spellEnd"/>
      <w:r>
        <w:t xml:space="preserve"> to exchange </w:t>
      </w:r>
      <w:proofErr w:type="spellStart"/>
      <w:r>
        <w:t>vhost</w:t>
      </w:r>
      <w:proofErr w:type="spellEnd"/>
      <w:r>
        <w:t xml:space="preserve"> messages (</w:t>
      </w:r>
      <w:proofErr w:type="spellStart"/>
      <w:r>
        <w:t>vhost</w:t>
      </w:r>
      <w:proofErr w:type="spellEnd"/>
      <w:r>
        <w:t xml:space="preserve"> protocol control plane),</w:t>
      </w:r>
    </w:p>
    <w:p w14:paraId="56EEE61A" w14:textId="77777777" w:rsidR="00AB4DE0" w:rsidRDefault="00AB4DE0" w:rsidP="00AB4DE0">
      <w:pPr>
        <w:numPr>
          <w:ilvl w:val="0"/>
          <w:numId w:val="2"/>
        </w:numPr>
      </w:pPr>
      <w:r>
        <w:t xml:space="preserve">uses </w:t>
      </w:r>
      <w:proofErr w:type="spellStart"/>
      <w:r>
        <w:t>irqfd</w:t>
      </w:r>
      <w:proofErr w:type="spellEnd"/>
      <w:r>
        <w:t xml:space="preserve"> and </w:t>
      </w:r>
      <w:proofErr w:type="spellStart"/>
      <w:r>
        <w:t>ioeventfd</w:t>
      </w:r>
      <w:proofErr w:type="spellEnd"/>
      <w:r>
        <w:t xml:space="preserve"> file descriptor to exchange notifications with the guest.</w:t>
      </w:r>
    </w:p>
    <w:p w14:paraId="25FE577A" w14:textId="77777777" w:rsidR="00AB4DE0" w:rsidRDefault="00AB4DE0" w:rsidP="00AB4DE0">
      <w:pPr>
        <w:numPr>
          <w:ilvl w:val="0"/>
          <w:numId w:val="2"/>
        </w:numPr>
      </w:pPr>
      <w:r>
        <w:t xml:space="preserve">spawns a </w:t>
      </w:r>
      <w:proofErr w:type="spellStart"/>
      <w:r>
        <w:t>vhost</w:t>
      </w:r>
      <w:proofErr w:type="spellEnd"/>
      <w:r>
        <w:t xml:space="preserve"> worker thread</w:t>
      </w:r>
    </w:p>
    <w:p w14:paraId="296EA99B" w14:textId="77777777" w:rsidR="00AB4DE0" w:rsidRDefault="00AB4DE0" w:rsidP="00AB4DE0">
      <w:pPr>
        <w:numPr>
          <w:ilvl w:val="0"/>
          <w:numId w:val="2"/>
        </w:numPr>
      </w:pPr>
      <w:proofErr w:type="spellStart"/>
      <w:r>
        <w:t>vhost</w:t>
      </w:r>
      <w:proofErr w:type="spellEnd"/>
      <w:r>
        <w:t xml:space="preserve"> worker</w:t>
      </w:r>
    </w:p>
    <w:p w14:paraId="156D6153" w14:textId="77777777" w:rsidR="00AB4DE0" w:rsidRDefault="00AB4DE0" w:rsidP="00AB4DE0">
      <w:pPr>
        <w:numPr>
          <w:ilvl w:val="0"/>
          <w:numId w:val="2"/>
        </w:numPr>
      </w:pPr>
      <w:r>
        <w:t xml:space="preserve">a </w:t>
      </w:r>
      <w:proofErr w:type="spellStart"/>
      <w:r>
        <w:t>linux</w:t>
      </w:r>
      <w:proofErr w:type="spellEnd"/>
      <w:r>
        <w:t xml:space="preserve"> thread named </w:t>
      </w:r>
      <w:proofErr w:type="spellStart"/>
      <w:r>
        <w:t>vhost</w:t>
      </w:r>
      <w:proofErr w:type="spellEnd"/>
      <w:r>
        <w:t>-&lt;</w:t>
      </w:r>
      <w:proofErr w:type="spellStart"/>
      <w:r>
        <w:t>pid</w:t>
      </w:r>
      <w:proofErr w:type="spellEnd"/>
      <w:r>
        <w:t>&gt; (&lt;</w:t>
      </w:r>
      <w:proofErr w:type="spellStart"/>
      <w:r>
        <w:t>pid</w:t>
      </w:r>
      <w:proofErr w:type="spellEnd"/>
      <w:r>
        <w:t>&gt; is the hypervisor process ID)</w:t>
      </w:r>
    </w:p>
    <w:p w14:paraId="203B619B" w14:textId="77777777" w:rsidR="00AB4DE0" w:rsidRDefault="00AB4DE0" w:rsidP="00AB4DE0">
      <w:pPr>
        <w:numPr>
          <w:ilvl w:val="0"/>
          <w:numId w:val="2"/>
        </w:numPr>
      </w:pPr>
      <w:r>
        <w:t xml:space="preserve">handles the I/O events (generated by </w:t>
      </w:r>
      <w:proofErr w:type="spellStart"/>
      <w:r>
        <w:t>virtio</w:t>
      </w:r>
      <w:proofErr w:type="spellEnd"/>
      <w:r>
        <w:t xml:space="preserve"> driver or tap device)</w:t>
      </w:r>
    </w:p>
    <w:p w14:paraId="211C307B" w14:textId="77777777" w:rsidR="00AB4DE0" w:rsidRDefault="00AB4DE0" w:rsidP="00AB4DE0">
      <w:pPr>
        <w:numPr>
          <w:ilvl w:val="0"/>
          <w:numId w:val="2"/>
        </w:numPr>
      </w:pPr>
      <w:r>
        <w:t>forwards packets (copy operations)</w:t>
      </w:r>
    </w:p>
    <w:p w14:paraId="517CA8DD" w14:textId="77777777" w:rsidR="00AB4DE0" w:rsidRDefault="00AB4DE0" w:rsidP="00AB4DE0">
      <w:pPr>
        <w:pStyle w:val="FirstParagraph"/>
      </w:pPr>
      <w:r>
        <w:t xml:space="preserve">A tap device is still used to communicate the guest instance with the host, but the </w:t>
      </w:r>
      <w:proofErr w:type="spellStart"/>
      <w:r>
        <w:t>virtio</w:t>
      </w:r>
      <w:proofErr w:type="spellEnd"/>
      <w:r>
        <w:t xml:space="preserve"> </w:t>
      </w:r>
      <w:proofErr w:type="spellStart"/>
      <w:r>
        <w:t>dataplane</w:t>
      </w:r>
      <w:proofErr w:type="spellEnd"/>
      <w:r>
        <w:t xml:space="preserve"> is managed by </w:t>
      </w:r>
      <w:proofErr w:type="spellStart"/>
      <w:r>
        <w:t>vhost</w:t>
      </w:r>
      <w:proofErr w:type="spellEnd"/>
      <w:r>
        <w:t xml:space="preserve"> handler and is no more processed by the hypervisor.</w:t>
      </w:r>
    </w:p>
    <w:p w14:paraId="3666F962" w14:textId="77777777" w:rsidR="00AB4DE0" w:rsidRDefault="00AB4DE0" w:rsidP="00AB4DE0">
      <w:pPr>
        <w:pStyle w:val="BodyText"/>
      </w:pPr>
      <w:r>
        <w:t xml:space="preserve">Guest instances is no more stopped (context switch with a VMEXIT) at each </w:t>
      </w:r>
      <w:proofErr w:type="spellStart"/>
      <w:r>
        <w:t>VirtIO</w:t>
      </w:r>
      <w:proofErr w:type="spellEnd"/>
      <w:r>
        <w:t xml:space="preserve"> packet transfer.</w:t>
      </w:r>
    </w:p>
    <w:p w14:paraId="2779E8F0" w14:textId="77777777" w:rsidR="00AB4DE0" w:rsidRDefault="00AB4DE0" w:rsidP="00AB4DE0">
      <w:pPr>
        <w:pStyle w:val="BodyText"/>
      </w:pPr>
      <w:r>
        <w:t xml:space="preserve">New </w:t>
      </w:r>
      <w:proofErr w:type="spellStart"/>
      <w:r>
        <w:t>virtio</w:t>
      </w:r>
      <w:proofErr w:type="spellEnd"/>
      <w:r>
        <w:t xml:space="preserve"> </w:t>
      </w:r>
      <w:proofErr w:type="spellStart"/>
      <w:r>
        <w:t>vhost</w:t>
      </w:r>
      <w:proofErr w:type="spellEnd"/>
      <w:r>
        <w:t xml:space="preserve">-net packet processing backend is completely transparent to the guest who still uses the standard </w:t>
      </w:r>
      <w:proofErr w:type="spellStart"/>
      <w:r>
        <w:t>virtio</w:t>
      </w:r>
      <w:proofErr w:type="spellEnd"/>
      <w:r>
        <w:t xml:space="preserve"> interface.</w:t>
      </w:r>
    </w:p>
    <w:p w14:paraId="0AEA0BD8" w14:textId="77777777" w:rsidR="00AB4DE0" w:rsidRDefault="00AB4DE0" w:rsidP="00AB4DE0">
      <w:pPr>
        <w:pStyle w:val="BodyText"/>
      </w:pPr>
      <w:r>
        <w:rPr>
          <w:noProof/>
        </w:rPr>
        <w:lastRenderedPageBreak/>
        <w:drawing>
          <wp:inline distT="0" distB="0" distL="0" distR="0" wp14:anchorId="74462317" wp14:editId="41BD2F8D">
            <wp:extent cx="5334000" cy="7069718"/>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8.emf"/>
                    <pic:cNvPicPr>
                      <a:picLocks noChangeAspect="1" noChangeArrowheads="1"/>
                    </pic:cNvPicPr>
                  </pic:nvPicPr>
                  <pic:blipFill>
                    <a:blip r:embed="rId47"/>
                    <a:stretch>
                      <a:fillRect/>
                    </a:stretch>
                  </pic:blipFill>
                  <pic:spPr bwMode="auto">
                    <a:xfrm>
                      <a:off x="0" y="0"/>
                      <a:ext cx="5334000" cy="7069718"/>
                    </a:xfrm>
                    <a:prstGeom prst="rect">
                      <a:avLst/>
                    </a:prstGeom>
                    <a:noFill/>
                    <a:ln w="9525">
                      <a:noFill/>
                      <a:headEnd/>
                      <a:tailEnd/>
                    </a:ln>
                  </pic:spPr>
                </pic:pic>
              </a:graphicData>
            </a:graphic>
          </wp:inline>
        </w:drawing>
      </w:r>
    </w:p>
    <w:p w14:paraId="4FD509FA" w14:textId="77777777" w:rsidR="00AB4DE0" w:rsidRDefault="00AB4DE0" w:rsidP="00AB4DE0">
      <w:pPr>
        <w:pStyle w:val="Heading2"/>
      </w:pPr>
      <w:bookmarkStart w:id="1513" w:name="Xf0fa0ee6f6950537e3780fe4daa37829d050be9"/>
      <w:bookmarkStart w:id="1514" w:name="_Toc54542645"/>
      <w:r>
        <w:t>Physical network device Direct I/O Assignment</w:t>
      </w:r>
      <w:bookmarkEnd w:id="1513"/>
      <w:bookmarkEnd w:id="1514"/>
    </w:p>
    <w:p w14:paraId="3AEC919D" w14:textId="77777777" w:rsidR="00AB4DE0" w:rsidRDefault="00AB4DE0" w:rsidP="00AB4DE0">
      <w:pPr>
        <w:pStyle w:val="FirstParagraph"/>
      </w:pPr>
      <w:r>
        <w:t xml:space="preserve">KVM guests usually have access to software based emulated NIC device (either para-virtualized devices with </w:t>
      </w:r>
      <w:proofErr w:type="spellStart"/>
      <w:r>
        <w:t>virtio</w:t>
      </w:r>
      <w:proofErr w:type="spellEnd"/>
      <w:r>
        <w:t xml:space="preserve"> or traditional emulated devices). On host machines which have Intel VT-d or AMD IOMMU hardware support, another option is possible. PCI devices </w:t>
      </w:r>
      <w:r>
        <w:lastRenderedPageBreak/>
        <w:t>may be assigned directly to the guest, allowing the device to be used with minimal performance overhead.</w:t>
      </w:r>
    </w:p>
    <w:p w14:paraId="209B0D0D" w14:textId="77777777" w:rsidR="00AB4DE0" w:rsidRDefault="00AB4DE0" w:rsidP="00AB4DE0">
      <w:pPr>
        <w:pStyle w:val="BodyText"/>
      </w:pPr>
      <w:r>
        <w:t>Assigned devices are physical devices that are exposed to the virtual machine. This method is also known as passthrough.</w:t>
      </w:r>
    </w:p>
    <w:p w14:paraId="77507D77" w14:textId="77777777" w:rsidR="00AB4DE0" w:rsidRDefault="00AB4DE0" w:rsidP="00AB4DE0">
      <w:pPr>
        <w:pStyle w:val="BodyText"/>
      </w:pPr>
      <w:r>
        <w:t>The VT-d or AMD IOMMU extensions must be enabled in BIOS in order to be able to perform for device Direct Assignment:</w:t>
      </w:r>
    </w:p>
    <w:p w14:paraId="65EA44F3" w14:textId="77777777" w:rsidR="00AB4DE0" w:rsidRDefault="00AB4DE0" w:rsidP="00AB4DE0">
      <w:pPr>
        <w:pStyle w:val="BodyText"/>
      </w:pPr>
      <w:r>
        <w:t>Two methods are supported:</w:t>
      </w:r>
    </w:p>
    <w:p w14:paraId="67640EE4" w14:textId="77777777" w:rsidR="00AB4DE0" w:rsidRDefault="00AB4DE0" w:rsidP="00AB4DE0">
      <w:pPr>
        <w:numPr>
          <w:ilvl w:val="0"/>
          <w:numId w:val="2"/>
        </w:numPr>
      </w:pPr>
      <w:r>
        <w:t>PCI passthrough: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049C4142" w14:textId="77777777" w:rsidR="00AB4DE0" w:rsidRDefault="00AB4DE0" w:rsidP="00AB4DE0">
      <w:pPr>
        <w:numPr>
          <w:ilvl w:val="0"/>
          <w:numId w:val="2"/>
        </w:numPr>
      </w:pPr>
      <w:r>
        <w:t>VFIO device assignment: VFIO improves on previous PCI device assignment architecture by moving device assignment out of the KVM hypervisor and enforcing device isolation at the kernel level.</w:t>
      </w:r>
    </w:p>
    <w:p w14:paraId="79804130" w14:textId="77777777" w:rsidR="00AB4DE0" w:rsidRDefault="00AB4DE0" w:rsidP="00AB4DE0">
      <w:pPr>
        <w:pStyle w:val="FirstParagraph"/>
      </w:pPr>
      <w:r>
        <w:t>With VFIO the Physical device is exposed to the host user space memory and is made visible from the guest VM it has been assigned.</w:t>
      </w:r>
    </w:p>
    <w:p w14:paraId="4851C1D4" w14:textId="77777777" w:rsidR="00AB4DE0" w:rsidRDefault="00AB4DE0" w:rsidP="00AB4DE0">
      <w:pPr>
        <w:pStyle w:val="BodyText"/>
      </w:pPr>
      <w:r>
        <w:rPr>
          <w:noProof/>
        </w:rPr>
        <w:lastRenderedPageBreak/>
        <w:drawing>
          <wp:inline distT="0" distB="0" distL="0" distR="0" wp14:anchorId="11D61A5A" wp14:editId="5DBDB846">
            <wp:extent cx="5334000" cy="5265668"/>
            <wp:effectExtent l="0" t="0" r="0" b="0"/>
            <wp:docPr id="5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9.emf"/>
                    <pic:cNvPicPr>
                      <a:picLocks noChangeAspect="1" noChangeArrowheads="1"/>
                    </pic:cNvPicPr>
                  </pic:nvPicPr>
                  <pic:blipFill>
                    <a:blip r:embed="rId48"/>
                    <a:stretch>
                      <a:fillRect/>
                    </a:stretch>
                  </pic:blipFill>
                  <pic:spPr bwMode="auto">
                    <a:xfrm>
                      <a:off x="0" y="0"/>
                      <a:ext cx="5334000" cy="5265668"/>
                    </a:xfrm>
                    <a:prstGeom prst="rect">
                      <a:avLst/>
                    </a:prstGeom>
                    <a:noFill/>
                    <a:ln w="9525">
                      <a:noFill/>
                      <a:headEnd/>
                      <a:tailEnd/>
                    </a:ln>
                  </pic:spPr>
                </pic:pic>
              </a:graphicData>
            </a:graphic>
          </wp:inline>
        </w:drawing>
      </w:r>
    </w:p>
    <w:p w14:paraId="0385B15E" w14:textId="77777777" w:rsidR="00AB4DE0" w:rsidRDefault="00AB4DE0" w:rsidP="00AB4DE0">
      <w:pPr>
        <w:pStyle w:val="Heading2"/>
      </w:pPr>
      <w:bookmarkStart w:id="1515" w:name="X0137cad77d4c8068d23fa82d436649df04d75bc"/>
      <w:bookmarkStart w:id="1516" w:name="_Toc54542646"/>
      <w:r>
        <w:t>SR-IOV</w:t>
      </w:r>
      <w:bookmarkEnd w:id="1515"/>
      <w:bookmarkEnd w:id="1516"/>
    </w:p>
    <w:p w14:paraId="3AF22456" w14:textId="77777777" w:rsidR="00AB4DE0" w:rsidRDefault="00AB4DE0" w:rsidP="00AB4DE0">
      <w:pPr>
        <w:pStyle w:val="FirstParagraph"/>
      </w:pPr>
      <w:r>
        <w:t>Single Root I/O Virtualization (SR-IOV) specification is defined by the PCI-SIG (PCI Special Interest Group). This is a PCI Express (PCI-e) that extends a single physical PCI function to share its PCI resources as separate virtual functions (VFs).</w:t>
      </w:r>
    </w:p>
    <w:p w14:paraId="7668D221" w14:textId="77777777" w:rsidR="00AB4DE0" w:rsidRDefault="00AB4DE0" w:rsidP="00AB4DE0">
      <w:pPr>
        <w:pStyle w:val="BodyText"/>
      </w:pPr>
      <w:r>
        <w:t>The physical function contains the SR-IOV capability structure and manages the SR-IOV functionality (it can be used to configure and control a PCIe device).</w:t>
      </w:r>
    </w:p>
    <w:p w14:paraId="2E52227E" w14:textId="77777777" w:rsidR="00AB4DE0" w:rsidRDefault="00AB4DE0" w:rsidP="00AB4DE0">
      <w:pPr>
        <w:pStyle w:val="BodyText"/>
      </w:pPr>
      <w:r>
        <w:t>A single physical port (root port) presents multiple, separate virtual devices as unique PCI device functions (up to 256 virtual functions – depends on device capabilities).</w:t>
      </w:r>
    </w:p>
    <w:p w14:paraId="200201D5" w14:textId="77777777" w:rsidR="00AB4DE0" w:rsidRDefault="00AB4DE0" w:rsidP="00AB4DE0">
      <w:pPr>
        <w:pStyle w:val="BodyText"/>
      </w:pPr>
      <w:r>
        <w:t>Each virtual device may have its own unique PCI configuration space, memory-mapped registers, and individual MSI-based interrupts. Unlike a physical function, a virtual function can only configure its own behavior. Each virtual function can be directly connected to a virtual machine via PCI device assignment (passthrough mode).</w:t>
      </w:r>
    </w:p>
    <w:p w14:paraId="080D1BDA" w14:textId="77777777" w:rsidR="00AB4DE0" w:rsidRDefault="00AB4DE0" w:rsidP="00AB4DE0">
      <w:pPr>
        <w:pStyle w:val="BodyText"/>
      </w:pPr>
      <w:r>
        <w:lastRenderedPageBreak/>
        <w:t>SR-IOV improves network device performance for each virtual machine as it can share a single physical device between several virtual machines using device direct I/O assignment method.</w:t>
      </w:r>
    </w:p>
    <w:p w14:paraId="79F23B01" w14:textId="77777777" w:rsidR="00AB4DE0" w:rsidRDefault="00AB4DE0" w:rsidP="00AB4DE0">
      <w:pPr>
        <w:pStyle w:val="BodyText"/>
      </w:pPr>
      <w:r>
        <w:rPr>
          <w:noProof/>
        </w:rPr>
        <w:drawing>
          <wp:inline distT="0" distB="0" distL="0" distR="0" wp14:anchorId="52533D81" wp14:editId="5E6B632A">
            <wp:extent cx="5334000" cy="5383467"/>
            <wp:effectExtent l="0" t="0" r="0" b="0"/>
            <wp:docPr id="5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0.emf"/>
                    <pic:cNvPicPr>
                      <a:picLocks noChangeAspect="1" noChangeArrowheads="1"/>
                    </pic:cNvPicPr>
                  </pic:nvPicPr>
                  <pic:blipFill>
                    <a:blip r:embed="rId49"/>
                    <a:stretch>
                      <a:fillRect/>
                    </a:stretch>
                  </pic:blipFill>
                  <pic:spPr bwMode="auto">
                    <a:xfrm>
                      <a:off x="0" y="0"/>
                      <a:ext cx="5334000" cy="5383467"/>
                    </a:xfrm>
                    <a:prstGeom prst="rect">
                      <a:avLst/>
                    </a:prstGeom>
                    <a:noFill/>
                    <a:ln w="9525">
                      <a:noFill/>
                      <a:headEnd/>
                      <a:tailEnd/>
                    </a:ln>
                  </pic:spPr>
                </pic:pic>
              </a:graphicData>
            </a:graphic>
          </wp:inline>
        </w:drawing>
      </w:r>
    </w:p>
    <w:p w14:paraId="5CCE9A23" w14:textId="77777777" w:rsidR="00AB4DE0" w:rsidRDefault="00AB4DE0" w:rsidP="00AB4DE0">
      <w:pPr>
        <w:pStyle w:val="BodyText"/>
      </w:pPr>
      <w:r>
        <w:t>With SR-IOV, each VM has a direct access to the physical network using the assigned virtual function interface allocated to each. They can communicate altogether using the Virtual Ethernet Bridge provided by the NIC card. A virtual switch can also use SRIOV to get access to the physical network. VM using SRIOV assigned virtual function device has a direct access to the physical network and are not connected to any intermediate virtual network switch or router.</w:t>
      </w:r>
    </w:p>
    <w:p w14:paraId="7CFC0575" w14:textId="77777777" w:rsidR="00AB4DE0" w:rsidRDefault="00AB4DE0" w:rsidP="00AB4DE0">
      <w:pPr>
        <w:pStyle w:val="BodyText"/>
      </w:pPr>
      <w:r>
        <w:rPr>
          <w:noProof/>
        </w:rPr>
        <w:lastRenderedPageBreak/>
        <w:drawing>
          <wp:inline distT="0" distB="0" distL="0" distR="0" wp14:anchorId="58C83246" wp14:editId="133D967A">
            <wp:extent cx="5334000" cy="4248120"/>
            <wp:effectExtent l="0" t="0" r="0" b="0"/>
            <wp:docPr id="6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1.emf"/>
                    <pic:cNvPicPr>
                      <a:picLocks noChangeAspect="1" noChangeArrowheads="1"/>
                    </pic:cNvPicPr>
                  </pic:nvPicPr>
                  <pic:blipFill>
                    <a:blip r:embed="rId50"/>
                    <a:stretch>
                      <a:fillRect/>
                    </a:stretch>
                  </pic:blipFill>
                  <pic:spPr bwMode="auto">
                    <a:xfrm>
                      <a:off x="0" y="0"/>
                      <a:ext cx="5334000" cy="4248120"/>
                    </a:xfrm>
                    <a:prstGeom prst="rect">
                      <a:avLst/>
                    </a:prstGeom>
                    <a:noFill/>
                    <a:ln w="9525">
                      <a:noFill/>
                      <a:headEnd/>
                      <a:tailEnd/>
                    </a:ln>
                  </pic:spPr>
                </pic:pic>
              </a:graphicData>
            </a:graphic>
          </wp:inline>
        </w:drawing>
      </w:r>
    </w:p>
    <w:p w14:paraId="6B6A440D" w14:textId="77777777" w:rsidR="00AB4DE0" w:rsidRDefault="00AB4DE0" w:rsidP="00AB4DE0">
      <w:pPr>
        <w:pStyle w:val="BodyText"/>
      </w:pPr>
      <w:r>
        <w:t>Following command can be used to check whether SR-IOV is supported or not on a physical NIC card:</w:t>
      </w:r>
    </w:p>
    <w:p w14:paraId="66C18BF3" w14:textId="77777777" w:rsidR="00AB4DE0" w:rsidRDefault="00AB4DE0" w:rsidP="00AB4DE0">
      <w:pPr>
        <w:pStyle w:val="BodyText"/>
      </w:pPr>
      <w:r>
        <w:t xml:space="preserve">$ </w:t>
      </w:r>
      <w:proofErr w:type="spellStart"/>
      <w:r>
        <w:t>lspci</w:t>
      </w:r>
      <w:proofErr w:type="spellEnd"/>
      <w:r>
        <w:t xml:space="preserve"> -s &lt;NIC_BDF&gt; -</w:t>
      </w:r>
      <w:proofErr w:type="spellStart"/>
      <w:r>
        <w:t>vvv</w:t>
      </w:r>
      <w:proofErr w:type="spellEnd"/>
      <w:r>
        <w:t xml:space="preserve"> | grep -</w:t>
      </w:r>
      <w:proofErr w:type="spellStart"/>
      <w:r>
        <w:t>i</w:t>
      </w:r>
      <w:proofErr w:type="spellEnd"/>
      <w:r>
        <w:t xml:space="preserve"> "Single Root I/O Virtualization"</w:t>
      </w:r>
    </w:p>
    <w:p w14:paraId="2A22D267" w14:textId="77777777" w:rsidR="00AB4DE0" w:rsidRDefault="00AB4DE0" w:rsidP="00AB4DE0">
      <w:pPr>
        <w:pStyle w:val="Heading2"/>
      </w:pPr>
      <w:bookmarkStart w:id="1517" w:name="Xaefdfc16b6dc4b2690cba55fcbd1947e3a0be10"/>
      <w:bookmarkStart w:id="1518" w:name="_Toc54542647"/>
      <w:proofErr w:type="spellStart"/>
      <w:r>
        <w:t>VirtIO</w:t>
      </w:r>
      <w:proofErr w:type="spellEnd"/>
      <w:r>
        <w:t xml:space="preserve"> SR-IOV and SDN</w:t>
      </w:r>
      <w:bookmarkEnd w:id="1517"/>
      <w:bookmarkEnd w:id="1518"/>
    </w:p>
    <w:p w14:paraId="14EE8D31" w14:textId="77777777" w:rsidR="00AB4DE0" w:rsidRDefault="00AB4DE0" w:rsidP="00AB4DE0">
      <w:pPr>
        <w:pStyle w:val="FirstParagraph"/>
      </w:pPr>
      <w:proofErr w:type="spellStart"/>
      <w:r>
        <w:t>VirtIO</w:t>
      </w:r>
      <w:proofErr w:type="spellEnd"/>
      <w:r>
        <w:t xml:space="preserve"> is bringing lots of flexibility. </w:t>
      </w:r>
      <w:proofErr w:type="spellStart"/>
      <w:r>
        <w:t>VirtIO</w:t>
      </w:r>
      <w:proofErr w:type="spellEnd"/>
      <w:r>
        <w:t xml:space="preserve"> is offering a standardized driver which is fully independent of the hardware used on the physical platform hosting VM instances.</w:t>
      </w:r>
    </w:p>
    <w:p w14:paraId="1EAB4720" w14:textId="77777777" w:rsidR="00AB4DE0" w:rsidRDefault="00AB4DE0" w:rsidP="00AB4DE0">
      <w:pPr>
        <w:pStyle w:val="BodyText"/>
      </w:pPr>
      <w:r>
        <w:t xml:space="preserve">When </w:t>
      </w:r>
      <w:proofErr w:type="spellStart"/>
      <w:r>
        <w:t>virtio</w:t>
      </w:r>
      <w:proofErr w:type="spellEnd"/>
      <w:r>
        <w:t xml:space="preserve"> connectivity is used VM can be easily migrated from one host to another using "live migration" feature. When SRIOV is use, this live migration is not an easy task and is not really possible to achieve.</w:t>
      </w:r>
    </w:p>
    <w:p w14:paraId="2BD4648D" w14:textId="77777777" w:rsidR="00AB4DE0" w:rsidRDefault="00AB4DE0" w:rsidP="00AB4DE0">
      <w:pPr>
        <w:pStyle w:val="BodyText"/>
      </w:pPr>
      <w:r>
        <w:t xml:space="preserve">Indeed, network driver used by VM depends on used hardware on the bare metal node which are hosting them. In order to make VM migration from one bare metal node to another, both nodes must at least to use same hardware NIC model. But when SRIOV is used VM connectivity is having barely the same performance has a real physical NIC, whereas with </w:t>
      </w:r>
      <w:proofErr w:type="spellStart"/>
      <w:r>
        <w:t>VirtIO</w:t>
      </w:r>
      <w:proofErr w:type="spellEnd"/>
      <w:r>
        <w:t>, performance could be poor.</w:t>
      </w:r>
    </w:p>
    <w:p w14:paraId="0E224B78" w14:textId="77777777" w:rsidR="00AB4DE0" w:rsidRDefault="00AB4DE0" w:rsidP="00AB4DE0">
      <w:pPr>
        <w:pStyle w:val="BodyText"/>
      </w:pPr>
      <w:r>
        <w:t xml:space="preserve">Also, SRIOV, providing a direct access to the physical NIC is making host virtual network nodes (virtual router/switch) used by SDN solution totally blind about VM using such connectivity. Local traffic switching between VM connected on a same SRIOV physical card </w:t>
      </w:r>
      <w:r>
        <w:lastRenderedPageBreak/>
        <w:t>is achieve by the Virtual Ethernet bridge proposed by SRIOV. Communication between VM connected onto distinct SRIOV physical ports must rely on physical network.</w:t>
      </w:r>
    </w:p>
    <w:p w14:paraId="54B5F0B1" w14:textId="77777777" w:rsidR="00AB4DE0" w:rsidRDefault="00AB4DE0" w:rsidP="00AB4DE0">
      <w:pPr>
        <w:pStyle w:val="BodyText"/>
      </w:pPr>
      <w:r>
        <w:t xml:space="preserve">SDN </w:t>
      </w:r>
      <w:proofErr w:type="spellStart"/>
      <w:r>
        <w:t>vswitch</w:t>
      </w:r>
      <w:proofErr w:type="spellEnd"/>
      <w:r>
        <w:t>/</w:t>
      </w:r>
      <w:proofErr w:type="spellStart"/>
      <w:r>
        <w:t>vrouter</w:t>
      </w:r>
      <w:proofErr w:type="spellEnd"/>
      <w:r>
        <w:t xml:space="preserve"> usage is very limited when SRIOV is used. Indeed, packet switching between VMs which are using VFs of a same SR-IOV physical port are using the physical Virtual Ethernet Bridge hosted in the physical NIC.</w:t>
      </w:r>
    </w:p>
    <w:p w14:paraId="62DF95AF" w14:textId="77777777" w:rsidR="00AB4DE0" w:rsidRDefault="00AB4DE0" w:rsidP="00AB4DE0">
      <w:pPr>
        <w:pStyle w:val="BodyText"/>
      </w:pPr>
      <w:r>
        <w:t>Only some few use cases are relevant, which are:</w:t>
      </w:r>
    </w:p>
    <w:p w14:paraId="367E3D2E" w14:textId="77777777" w:rsidR="00AB4DE0" w:rsidRDefault="00AB4DE0" w:rsidP="00AB4DE0">
      <w:pPr>
        <w:numPr>
          <w:ilvl w:val="0"/>
          <w:numId w:val="2"/>
        </w:numPr>
      </w:pPr>
      <w:r>
        <w:t xml:space="preserve">Provide internal connectivity between VM using distinct SR-IOV physical ports (it avoids </w:t>
      </w:r>
      <w:proofErr w:type="gramStart"/>
      <w:r>
        <w:t>to send</w:t>
      </w:r>
      <w:proofErr w:type="gramEnd"/>
      <w:r>
        <w:t xml:space="preserve"> the traffic out of the server to be processed by the physical network)</w:t>
      </w:r>
    </w:p>
    <w:p w14:paraId="23FDE90D" w14:textId="77777777" w:rsidR="00AB4DE0" w:rsidRDefault="00AB4DE0" w:rsidP="00AB4DE0">
      <w:pPr>
        <w:pStyle w:val="FirstParagraph"/>
      </w:pPr>
      <w:r>
        <w:rPr>
          <w:noProof/>
        </w:rPr>
        <w:drawing>
          <wp:inline distT="0" distB="0" distL="0" distR="0" wp14:anchorId="3CC28124" wp14:editId="0CE10C1C">
            <wp:extent cx="5334000" cy="3833669"/>
            <wp:effectExtent l="0" t="0" r="0" b="0"/>
            <wp:docPr id="6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2.emf"/>
                    <pic:cNvPicPr>
                      <a:picLocks noChangeAspect="1" noChangeArrowheads="1"/>
                    </pic:cNvPicPr>
                  </pic:nvPicPr>
                  <pic:blipFill>
                    <a:blip r:embed="rId51"/>
                    <a:stretch>
                      <a:fillRect/>
                    </a:stretch>
                  </pic:blipFill>
                  <pic:spPr bwMode="auto">
                    <a:xfrm>
                      <a:off x="0" y="0"/>
                      <a:ext cx="5334000" cy="3833669"/>
                    </a:xfrm>
                    <a:prstGeom prst="rect">
                      <a:avLst/>
                    </a:prstGeom>
                    <a:noFill/>
                    <a:ln w="9525">
                      <a:noFill/>
                      <a:headEnd/>
                      <a:tailEnd/>
                    </a:ln>
                  </pic:spPr>
                </pic:pic>
              </a:graphicData>
            </a:graphic>
          </wp:inline>
        </w:drawing>
      </w:r>
    </w:p>
    <w:p w14:paraId="5EE25B4E" w14:textId="77777777" w:rsidR="00AB4DE0" w:rsidRDefault="00AB4DE0" w:rsidP="00AB4DE0">
      <w:pPr>
        <w:numPr>
          <w:ilvl w:val="0"/>
          <w:numId w:val="2"/>
        </w:numPr>
      </w:pPr>
      <w:r>
        <w:t>Build hybrid mode solutions with multi-NIC VM. Network traffic not requiring high performance is using emulated NIC (management traffic for instance). Network connectivity requiring high performance will be processed by SRIOV assigned NIC (for instance video data traffic).</w:t>
      </w:r>
    </w:p>
    <w:p w14:paraId="2CD5B965" w14:textId="77777777" w:rsidR="00AB4DE0" w:rsidRDefault="00AB4DE0" w:rsidP="00AB4DE0">
      <w:pPr>
        <w:pStyle w:val="FirstParagraph"/>
      </w:pPr>
      <w:r>
        <w:rPr>
          <w:noProof/>
        </w:rPr>
        <w:lastRenderedPageBreak/>
        <w:drawing>
          <wp:inline distT="0" distB="0" distL="0" distR="0" wp14:anchorId="309A5355" wp14:editId="2B7BB075">
            <wp:extent cx="3482502" cy="4204952"/>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3.emf"/>
                    <pic:cNvPicPr>
                      <a:picLocks noChangeAspect="1" noChangeArrowheads="1"/>
                    </pic:cNvPicPr>
                  </pic:nvPicPr>
                  <pic:blipFill>
                    <a:blip r:embed="rId52"/>
                    <a:stretch>
                      <a:fillRect/>
                    </a:stretch>
                  </pic:blipFill>
                  <pic:spPr bwMode="auto">
                    <a:xfrm>
                      <a:off x="0" y="0"/>
                      <a:ext cx="3482502" cy="4204952"/>
                    </a:xfrm>
                    <a:prstGeom prst="rect">
                      <a:avLst/>
                    </a:prstGeom>
                    <a:noFill/>
                    <a:ln w="9525">
                      <a:noFill/>
                      <a:headEnd/>
                      <a:tailEnd/>
                    </a:ln>
                  </pic:spPr>
                </pic:pic>
              </a:graphicData>
            </a:graphic>
          </wp:inline>
        </w:drawing>
      </w:r>
    </w:p>
    <w:p w14:paraId="1E362D69" w14:textId="77777777" w:rsidR="00AB4DE0" w:rsidRDefault="00AB4DE0" w:rsidP="00AB4DE0">
      <w:pPr>
        <w:pStyle w:val="BodyText"/>
      </w:pPr>
      <w:r>
        <w:t xml:space="preserve">With SRIOV we are getting high performance but with poor flexibility and no network virtualization features. With </w:t>
      </w:r>
      <w:proofErr w:type="spellStart"/>
      <w:r>
        <w:t>VirtIO</w:t>
      </w:r>
      <w:proofErr w:type="spellEnd"/>
      <w:r>
        <w:t xml:space="preserve"> we are getting a high level of network virtualization suitable for SDN, which is very flexible with poor performances.</w:t>
      </w:r>
    </w:p>
    <w:p w14:paraId="1F78E731" w14:textId="77777777" w:rsidR="00AB4DE0" w:rsidRDefault="00AB4DE0" w:rsidP="00AB4DE0">
      <w:pPr>
        <w:pStyle w:val="BodyText"/>
      </w:pPr>
      <w:r>
        <w:t>For SDN use cases, we need network virtualization features and performance. DPDK will bring both.</w:t>
      </w:r>
    </w:p>
    <w:p w14:paraId="7C4A18AA" w14:textId="77777777" w:rsidR="00AB4DE0" w:rsidRDefault="00AB4DE0" w:rsidP="004E1954">
      <w:pPr>
        <w:pStyle w:val="Heading2"/>
      </w:pPr>
      <w:bookmarkStart w:id="1519" w:name="Xad6e61f23a2e52e2fa5db5b2f7564d68a2bfbb1"/>
      <w:bookmarkStart w:id="1520" w:name="_Toc54542648"/>
      <w:r>
        <w:t>Network Packer processing performance requirements</w:t>
      </w:r>
      <w:bookmarkEnd w:id="1519"/>
      <w:bookmarkEnd w:id="1520"/>
    </w:p>
    <w:p w14:paraId="41A1381B" w14:textId="77777777" w:rsidR="00AB4DE0" w:rsidRDefault="00AB4DE0" w:rsidP="00AB4DE0">
      <w:pPr>
        <w:pStyle w:val="FirstParagraph"/>
      </w:pPr>
      <w:r>
        <w:t>Ethernet minimum frame size is 64 Bytes. When Ethernet frames are sent onto the wire, Inter Frame Gap and Preamble bits are added. Minimum size of Ethernet frames on the physical layer is 84 Bytes (672 bits).</w:t>
      </w:r>
    </w:p>
    <w:p w14:paraId="60F23182" w14:textId="77777777" w:rsidR="00AB4DE0" w:rsidRDefault="00AB4DE0" w:rsidP="00AB4DE0">
      <w:pPr>
        <w:pStyle w:val="BodyText"/>
      </w:pPr>
      <w:r>
        <w:rPr>
          <w:noProof/>
        </w:rPr>
        <w:lastRenderedPageBreak/>
        <w:drawing>
          <wp:inline distT="0" distB="0" distL="0" distR="0" wp14:anchorId="432D4468" wp14:editId="3AA623B2">
            <wp:extent cx="5334000" cy="2080700"/>
            <wp:effectExtent l="0" t="0" r="0" b="0"/>
            <wp:docPr id="6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4.png"/>
                    <pic:cNvPicPr>
                      <a:picLocks noChangeAspect="1" noChangeArrowheads="1"/>
                    </pic:cNvPicPr>
                  </pic:nvPicPr>
                  <pic:blipFill>
                    <a:blip r:embed="rId53"/>
                    <a:stretch>
                      <a:fillRect/>
                    </a:stretch>
                  </pic:blipFill>
                  <pic:spPr bwMode="auto">
                    <a:xfrm>
                      <a:off x="0" y="0"/>
                      <a:ext cx="5334000" cy="2080700"/>
                    </a:xfrm>
                    <a:prstGeom prst="rect">
                      <a:avLst/>
                    </a:prstGeom>
                    <a:noFill/>
                    <a:ln w="9525">
                      <a:noFill/>
                      <a:headEnd/>
                      <a:tailEnd/>
                    </a:ln>
                  </pic:spPr>
                </pic:pic>
              </a:graphicData>
            </a:graphic>
          </wp:inline>
        </w:drawing>
      </w:r>
    </w:p>
    <w:p w14:paraId="46622FED" w14:textId="77777777" w:rsidR="00AB4DE0" w:rsidRDefault="00AB4DE0" w:rsidP="00AB4DE0">
      <w:pPr>
        <w:pStyle w:val="BodyText"/>
      </w:pPr>
      <w:r>
        <w:t>For a 10 Gbit/s interface, the number of frames per seconds can reach up to 14.88 Mpps for traffic using the smallest Ethernet frame size. It means a new frame will have to be forwarded each 67 ns.</w:t>
      </w:r>
    </w:p>
    <w:p w14:paraId="3FD57FEC" w14:textId="77777777" w:rsidR="00AB4DE0" w:rsidRDefault="00AB4DE0" w:rsidP="00AB4DE0">
      <w:pPr>
        <w:pStyle w:val="BodyText"/>
      </w:pPr>
      <w:r>
        <w:t>A CPU running at 2Ghz has a 0.5 ns cycle. Such a CPU has a budget of only 134 cycles per packet to be able to process a flow of 10 Gb/s.</w:t>
      </w:r>
    </w:p>
    <w:p w14:paraId="7C995EFE" w14:textId="77777777" w:rsidR="00AB4DE0" w:rsidRDefault="00AB4DE0" w:rsidP="00AB4DE0">
      <w:pPr>
        <w:pStyle w:val="BodyText"/>
      </w:pPr>
      <w:r>
        <w:t>Generic Linux Ethernet drivers are not performant enough to be able to process such a 10Gb/s packet flow. Indeed, with regular Linux NIC drivers lots of times are required to:</w:t>
      </w:r>
    </w:p>
    <w:p w14:paraId="22DE2372" w14:textId="77777777" w:rsidR="00AB4DE0" w:rsidRDefault="00AB4DE0" w:rsidP="00AB4DE0">
      <w:pPr>
        <w:numPr>
          <w:ilvl w:val="0"/>
          <w:numId w:val="2"/>
        </w:numPr>
      </w:pPr>
      <w:r>
        <w:t>perform packet processing in Linux Kernel using interrupt mechanism,</w:t>
      </w:r>
    </w:p>
    <w:p w14:paraId="3F0298EB" w14:textId="77777777" w:rsidR="00AB4DE0" w:rsidRDefault="00AB4DE0" w:rsidP="00AB4DE0">
      <w:pPr>
        <w:numPr>
          <w:ilvl w:val="0"/>
          <w:numId w:val="2"/>
        </w:numPr>
      </w:pPr>
      <w:r>
        <w:t>transfer application data from host memory to Network Interface card</w:t>
      </w:r>
    </w:p>
    <w:p w14:paraId="61B1344E" w14:textId="77777777" w:rsidR="00AB4DE0" w:rsidRDefault="00AB4DE0" w:rsidP="00AB4DE0">
      <w:pPr>
        <w:pStyle w:val="FirstParagraph"/>
      </w:pPr>
      <w:r>
        <w:t>DPDK is one of the most used solution available allowing to build a network application using high-speed NICs and working at wire speed. Therefore, Contrail is proposing DPDK as one of the solutions to be used for the physical compute connectivity.</w:t>
      </w:r>
    </w:p>
    <w:p w14:paraId="6630725E" w14:textId="77777777" w:rsidR="00AB4DE0" w:rsidRDefault="00AB4DE0" w:rsidP="004E1954">
      <w:pPr>
        <w:pStyle w:val="Heading2"/>
      </w:pPr>
      <w:bookmarkStart w:id="1521" w:name="X1b34a2dc654a205780f2f1e76fa4c92f3e52448"/>
      <w:bookmarkStart w:id="1522" w:name="_Toc54542649"/>
      <w:r>
        <w:t>DPDK and Network applications</w:t>
      </w:r>
      <w:bookmarkEnd w:id="1521"/>
      <w:bookmarkEnd w:id="1522"/>
    </w:p>
    <w:p w14:paraId="6BA07EC6" w14:textId="77777777" w:rsidR="00AB4DE0" w:rsidRDefault="00AB4DE0" w:rsidP="004E1954">
      <w:pPr>
        <w:pStyle w:val="Heading3"/>
      </w:pPr>
      <w:bookmarkStart w:id="1523" w:name="Xc46fe025b11f61d4ef80251a08b6e0d8cff05a5"/>
      <w:bookmarkStart w:id="1524" w:name="_Toc54542650"/>
      <w:r>
        <w:t>DPDK application working principle</w:t>
      </w:r>
      <w:bookmarkEnd w:id="1523"/>
      <w:bookmarkEnd w:id="1524"/>
    </w:p>
    <w:p w14:paraId="072C7116" w14:textId="77777777" w:rsidR="00AB4DE0" w:rsidRDefault="00AB4DE0" w:rsidP="004E1954">
      <w:pPr>
        <w:pStyle w:val="FirstParagraph"/>
      </w:pPr>
      <w:r>
        <w:t>DPDK is dedicating one (or more) CPU to one (or more) thread that are continuously polling a one (or more) DPDK NIC RX queue. CPU on which a DPDK polling thread is started will be loaded at 100% whatever there some packets to process or not, as no interrupt mechanism is used in DPDK to warn the DPDK application that a packet has been received.</w:t>
      </w:r>
    </w:p>
    <w:p w14:paraId="4EFB15E9" w14:textId="77777777" w:rsidR="00AB4DE0" w:rsidRDefault="00AB4DE0" w:rsidP="004E1954">
      <w:pPr>
        <w:pStyle w:val="BodyText"/>
      </w:pPr>
      <w:r>
        <w:rPr>
          <w:noProof/>
        </w:rPr>
        <w:lastRenderedPageBreak/>
        <w:drawing>
          <wp:inline distT="0" distB="0" distL="0" distR="0" wp14:anchorId="12B43C4F" wp14:editId="277A519B">
            <wp:extent cx="2140085" cy="2923504"/>
            <wp:effectExtent l="0" t="0" r="0" b="0"/>
            <wp:docPr id="6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5.emf"/>
                    <pic:cNvPicPr>
                      <a:picLocks noChangeAspect="1" noChangeArrowheads="1"/>
                    </pic:cNvPicPr>
                  </pic:nvPicPr>
                  <pic:blipFill>
                    <a:blip r:embed="rId54"/>
                    <a:stretch>
                      <a:fillRect/>
                    </a:stretch>
                  </pic:blipFill>
                  <pic:spPr bwMode="auto">
                    <a:xfrm>
                      <a:off x="0" y="0"/>
                      <a:ext cx="2140085" cy="2923504"/>
                    </a:xfrm>
                    <a:prstGeom prst="rect">
                      <a:avLst/>
                    </a:prstGeom>
                    <a:noFill/>
                    <a:ln w="9525">
                      <a:noFill/>
                      <a:headEnd/>
                      <a:tailEnd/>
                    </a:ln>
                  </pic:spPr>
                </pic:pic>
              </a:graphicData>
            </a:graphic>
          </wp:inline>
        </w:drawing>
      </w:r>
    </w:p>
    <w:p w14:paraId="118458F9" w14:textId="77777777" w:rsidR="00AB4DE0" w:rsidRDefault="00AB4DE0" w:rsidP="004E1954">
      <w:pPr>
        <w:pStyle w:val="BodyText"/>
      </w:pPr>
      <w:r>
        <w:t>Using DPDK library API, physical NIC packets will be made available into user space memory in which the DPDK application is running. So, when DPDK is used there is no user space to kernel space context switching and it saves lots of CPU cycles. Also, the host memory is using large continuous memory area, the huge pages, which allow large data transfers and avoid high data fragmentation in memory which would require a higher memory management effort at the application level. Such a fragmentation would also cost some precious CPU cycles.</w:t>
      </w:r>
    </w:p>
    <w:p w14:paraId="1D560D52" w14:textId="77777777" w:rsidR="00AB4DE0" w:rsidRDefault="00AB4DE0" w:rsidP="004E1954">
      <w:pPr>
        <w:pStyle w:val="BodyText"/>
      </w:pPr>
      <w:r>
        <w:t>Hence, most of the CPU cycles of DPDK pinned CPU are used for polling and processing packets delivered by the physical NIC in DPDK queues. As a result, the packet forwarding task can be processed at a very high speed. If one CPU is not powerful enough to manage incoming packets that are hitting the physical NIC at a very high rate; we can allocate an additional one to the DPDK application in order to increase its packet processing capacity.</w:t>
      </w:r>
    </w:p>
    <w:p w14:paraId="0949B37F" w14:textId="77777777" w:rsidR="00AB4DE0" w:rsidRDefault="00AB4DE0" w:rsidP="004E1954">
      <w:pPr>
        <w:pStyle w:val="BodyText"/>
      </w:pPr>
      <w:r>
        <w:t>A DPDK application is a multi-thread program that is using DPDK library to process network data. In order to scale, we can start several packet polling and processing threads (each one pinned on a dedicated CPU) that are running in parallel.</w:t>
      </w:r>
    </w:p>
    <w:p w14:paraId="6B77C528" w14:textId="77777777" w:rsidR="00AB4DE0" w:rsidRDefault="00AB4DE0" w:rsidP="004E1954">
      <w:pPr>
        <w:pStyle w:val="BodyText"/>
      </w:pPr>
      <w:r>
        <w:t>3 main components are involved into a DPDK application:</w:t>
      </w:r>
    </w:p>
    <w:p w14:paraId="6CD38E4F" w14:textId="77777777" w:rsidR="00AB4DE0" w:rsidRDefault="00AB4DE0" w:rsidP="004E1954">
      <w:pPr>
        <w:numPr>
          <w:ilvl w:val="0"/>
          <w:numId w:val="2"/>
        </w:numPr>
      </w:pPr>
      <w:r>
        <w:t>Physical NIC</w:t>
      </w:r>
    </w:p>
    <w:p w14:paraId="0B07536E" w14:textId="77777777" w:rsidR="00AB4DE0" w:rsidRDefault="00AB4DE0" w:rsidP="004E1954">
      <w:pPr>
        <w:numPr>
          <w:ilvl w:val="1"/>
          <w:numId w:val="2"/>
        </w:numPr>
      </w:pPr>
      <w:r>
        <w:t>buffering packets in physical queues</w:t>
      </w:r>
    </w:p>
    <w:p w14:paraId="331857A3" w14:textId="77777777" w:rsidR="00AB4DE0" w:rsidRDefault="00AB4DE0" w:rsidP="004E1954">
      <w:pPr>
        <w:numPr>
          <w:ilvl w:val="1"/>
          <w:numId w:val="2"/>
        </w:numPr>
      </w:pPr>
      <w:r>
        <w:t>using DMA to transfer packets in host memory</w:t>
      </w:r>
    </w:p>
    <w:p w14:paraId="47E6D64A" w14:textId="77777777" w:rsidR="00AB4DE0" w:rsidRDefault="00AB4DE0" w:rsidP="004E1954">
      <w:pPr>
        <w:numPr>
          <w:ilvl w:val="0"/>
          <w:numId w:val="2"/>
        </w:numPr>
      </w:pPr>
      <w:r>
        <w:t>DPDK NIC abstraction with its queue representation in huge pages host memory:</w:t>
      </w:r>
    </w:p>
    <w:p w14:paraId="7DB7B90F" w14:textId="77777777" w:rsidR="00AB4DE0" w:rsidRDefault="00AB4DE0" w:rsidP="004E1954">
      <w:pPr>
        <w:numPr>
          <w:ilvl w:val="1"/>
          <w:numId w:val="2"/>
        </w:numPr>
      </w:pPr>
      <w:r>
        <w:t>descriptor rings</w:t>
      </w:r>
    </w:p>
    <w:p w14:paraId="0C436F09" w14:textId="77777777" w:rsidR="00AB4DE0" w:rsidRDefault="00AB4DE0" w:rsidP="004E1954">
      <w:pPr>
        <w:numPr>
          <w:ilvl w:val="1"/>
          <w:numId w:val="2"/>
        </w:numPr>
      </w:pPr>
      <w:proofErr w:type="spellStart"/>
      <w:r>
        <w:t>mbuf</w:t>
      </w:r>
      <w:proofErr w:type="spellEnd"/>
      <w:r>
        <w:t xml:space="preserve"> (to store packets)</w:t>
      </w:r>
    </w:p>
    <w:p w14:paraId="1207660B" w14:textId="77777777" w:rsidR="00AB4DE0" w:rsidRDefault="00AB4DE0" w:rsidP="004E1954">
      <w:pPr>
        <w:numPr>
          <w:ilvl w:val="0"/>
          <w:numId w:val="2"/>
        </w:numPr>
      </w:pPr>
      <w:r>
        <w:lastRenderedPageBreak/>
        <w:t xml:space="preserve">Linux </w:t>
      </w:r>
      <w:proofErr w:type="spellStart"/>
      <w:r>
        <w:t>pThread</w:t>
      </w:r>
      <w:proofErr w:type="spellEnd"/>
      <w:r>
        <w:t xml:space="preserve"> use to poll and process packets received in DPDK NIC queues.</w:t>
      </w:r>
    </w:p>
    <w:p w14:paraId="40E26932" w14:textId="77777777" w:rsidR="00AB4DE0" w:rsidRDefault="00AB4DE0" w:rsidP="004E1954">
      <w:pPr>
        <w:pStyle w:val="FirstParagraph"/>
      </w:pPr>
      <w:r>
        <w:rPr>
          <w:noProof/>
        </w:rPr>
        <w:drawing>
          <wp:inline distT="0" distB="0" distL="0" distR="0" wp14:anchorId="1A9975E9" wp14:editId="0C4D33E1">
            <wp:extent cx="5334000" cy="1846884"/>
            <wp:effectExtent l="0" t="0" r="0" b="0"/>
            <wp:docPr id="6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6.emf"/>
                    <pic:cNvPicPr>
                      <a:picLocks noChangeAspect="1" noChangeArrowheads="1"/>
                    </pic:cNvPicPr>
                  </pic:nvPicPr>
                  <pic:blipFill>
                    <a:blip r:embed="rId55"/>
                    <a:stretch>
                      <a:fillRect/>
                    </a:stretch>
                  </pic:blipFill>
                  <pic:spPr bwMode="auto">
                    <a:xfrm>
                      <a:off x="0" y="0"/>
                      <a:ext cx="5334000" cy="1846884"/>
                    </a:xfrm>
                    <a:prstGeom prst="rect">
                      <a:avLst/>
                    </a:prstGeom>
                    <a:noFill/>
                    <a:ln w="9525">
                      <a:noFill/>
                      <a:headEnd/>
                      <a:tailEnd/>
                    </a:ln>
                  </pic:spPr>
                </pic:pic>
              </a:graphicData>
            </a:graphic>
          </wp:inline>
        </w:drawing>
      </w:r>
    </w:p>
    <w:p w14:paraId="48EA7BA7" w14:textId="77777777" w:rsidR="00AB4DE0" w:rsidRDefault="00AB4DE0" w:rsidP="004E1954">
      <w:pPr>
        <w:pStyle w:val="Heading3"/>
      </w:pPr>
      <w:bookmarkStart w:id="1525" w:name="X178bed805c0ede169cf4e6804c2cdd77a93b4aa"/>
      <w:bookmarkStart w:id="1526" w:name="_Toc54542651"/>
      <w:r>
        <w:t>DPDK overview</w:t>
      </w:r>
      <w:bookmarkEnd w:id="1525"/>
      <w:bookmarkEnd w:id="1526"/>
    </w:p>
    <w:p w14:paraId="6696A35C" w14:textId="77777777" w:rsidR="00AB4DE0" w:rsidRDefault="00AB4DE0" w:rsidP="004E1954">
      <w:pPr>
        <w:pStyle w:val="FirstParagraph"/>
      </w:pPr>
      <w:r>
        <w:t>Data Plane Development Kit (DPDK) is a set of data plane libraries and network interface controller drivers for fast packet processing, currently managed as an open-source project under the Linux Foundation.</w:t>
      </w:r>
    </w:p>
    <w:p w14:paraId="3C05FDA1" w14:textId="77777777" w:rsidR="00AB4DE0" w:rsidRDefault="00AB4DE0" w:rsidP="004E1954">
      <w:pPr>
        <w:pStyle w:val="BodyText"/>
      </w:pPr>
      <w:r>
        <w:t>The main goal of the DPDK is to provide a simple, complete framework for fast packet processing in data plane applications.</w:t>
      </w:r>
    </w:p>
    <w:p w14:paraId="4CDFD0F8" w14:textId="77777777" w:rsidR="00AB4DE0" w:rsidRDefault="00AB4DE0" w:rsidP="004E1954">
      <w:pPr>
        <w:pStyle w:val="BodyText"/>
      </w:pPr>
      <w:r>
        <w:t>The framework creates a set of libraries for specific environments through the creation of an Environment Abstraction Layer (EAL), which may be specific to a mode of the Intel® architecture (32-bit or 64-bit), Linux* user space compilers or a specific platform.</w:t>
      </w:r>
    </w:p>
    <w:p w14:paraId="41609EDF" w14:textId="77777777" w:rsidR="00AB4DE0" w:rsidRDefault="00AB4DE0" w:rsidP="004E1954">
      <w:pPr>
        <w:pStyle w:val="BodyText"/>
      </w:pPr>
      <w:r>
        <w:t>These environments are created through the use of make files and configuration files. Once the EAL library is created, the user may link with the library to create their own applications.</w:t>
      </w:r>
    </w:p>
    <w:p w14:paraId="32BBB69E" w14:textId="77777777" w:rsidR="00AB4DE0" w:rsidRDefault="00AB4DE0" w:rsidP="004E1954">
      <w:pPr>
        <w:pStyle w:val="BodyText"/>
      </w:pPr>
      <w:r>
        <w:t>The DPDK implements a "run to completion model" for packet processing, where all resources must be allocated prior to calling Data Plane applications, running as execution units on logical processing cores.</w:t>
      </w:r>
    </w:p>
    <w:p w14:paraId="66598A90" w14:textId="77777777" w:rsidR="00AB4DE0" w:rsidRDefault="00AB4DE0" w:rsidP="004E1954">
      <w:pPr>
        <w:pStyle w:val="BodyText"/>
      </w:pPr>
      <w:r>
        <w:t>The model does not support a scheduler and all devices are accessed by polling. The primary reason for not using interrupts is the performance overhead imposed by interrupt processing.</w:t>
      </w:r>
    </w:p>
    <w:p w14:paraId="142594E0" w14:textId="77777777" w:rsidR="00AB4DE0" w:rsidRDefault="00AB4DE0" w:rsidP="004E1954">
      <w:pPr>
        <w:pStyle w:val="BodyText"/>
      </w:pPr>
      <w:r>
        <w:t xml:space="preserve">For more information please refer to dpdk.org documents </w:t>
      </w:r>
      <w:hyperlink r:id="rId56">
        <w:r>
          <w:rPr>
            <w:rStyle w:val="Hyperlink"/>
          </w:rPr>
          <w:t>http://dpdk.org/doc/guides/prog_guide/index.html</w:t>
        </w:r>
      </w:hyperlink>
    </w:p>
    <w:p w14:paraId="00CD11B2" w14:textId="77777777" w:rsidR="00AB4DE0" w:rsidRDefault="00AB4DE0" w:rsidP="004E1954">
      <w:pPr>
        <w:pStyle w:val="Heading3"/>
      </w:pPr>
      <w:bookmarkStart w:id="1527" w:name="X840b9d9177c0cd4acc5ad1eb103d4ea8123cb3c"/>
      <w:bookmarkStart w:id="1528" w:name="_Toc54542652"/>
      <w:r>
        <w:t>DPDK software architecture</w:t>
      </w:r>
      <w:bookmarkEnd w:id="1527"/>
      <w:bookmarkEnd w:id="1528"/>
    </w:p>
    <w:p w14:paraId="562C959B" w14:textId="77777777" w:rsidR="00AB4DE0" w:rsidRDefault="00AB4DE0" w:rsidP="004E1954">
      <w:pPr>
        <w:pStyle w:val="FirstParagraph"/>
      </w:pPr>
      <w:r>
        <w:t>DPDK is a set of programing libraries that can be used to create an application that needs to process network packets at a high speed. DPDK is proposing following functions:</w:t>
      </w:r>
    </w:p>
    <w:p w14:paraId="07744124" w14:textId="77777777" w:rsidR="00AB4DE0" w:rsidRDefault="00AB4DE0" w:rsidP="004E1954">
      <w:pPr>
        <w:numPr>
          <w:ilvl w:val="0"/>
          <w:numId w:val="2"/>
        </w:numPr>
      </w:pPr>
      <w:r>
        <w:t>A queue manager implements lockless queues</w:t>
      </w:r>
    </w:p>
    <w:p w14:paraId="11F3BB40" w14:textId="77777777" w:rsidR="00AB4DE0" w:rsidRDefault="00AB4DE0" w:rsidP="004E1954">
      <w:pPr>
        <w:numPr>
          <w:ilvl w:val="0"/>
          <w:numId w:val="2"/>
        </w:numPr>
      </w:pPr>
      <w:r>
        <w:t>A buffer manager pre-allocates fixed size buffers</w:t>
      </w:r>
    </w:p>
    <w:p w14:paraId="4E63506E" w14:textId="77777777" w:rsidR="00AB4DE0" w:rsidRDefault="00AB4DE0" w:rsidP="004E1954">
      <w:pPr>
        <w:numPr>
          <w:ilvl w:val="0"/>
          <w:numId w:val="2"/>
        </w:numPr>
      </w:pPr>
      <w:r>
        <w:lastRenderedPageBreak/>
        <w:t>A memory manager allocates pools of objects in memory and uses a ring to store free objects</w:t>
      </w:r>
    </w:p>
    <w:p w14:paraId="53115F0E" w14:textId="77777777" w:rsidR="00AB4DE0" w:rsidRDefault="00AB4DE0" w:rsidP="004E1954">
      <w:pPr>
        <w:numPr>
          <w:ilvl w:val="0"/>
          <w:numId w:val="2"/>
        </w:numPr>
      </w:pPr>
      <w:r>
        <w:t>Poll mode drivers (PMD) are designed to work without asynchronous notifications, reducing overhead</w:t>
      </w:r>
    </w:p>
    <w:p w14:paraId="5C7886C8" w14:textId="77777777" w:rsidR="00AB4DE0" w:rsidRDefault="00AB4DE0" w:rsidP="004E1954">
      <w:pPr>
        <w:numPr>
          <w:ilvl w:val="0"/>
          <w:numId w:val="2"/>
        </w:numPr>
      </w:pPr>
      <w:r>
        <w:t>A packet framework made up of a set of libraries that are helpers to develop packet processing</w:t>
      </w:r>
    </w:p>
    <w:p w14:paraId="16D799AD" w14:textId="77777777" w:rsidR="00AB4DE0" w:rsidRDefault="00AB4DE0" w:rsidP="004E1954">
      <w:pPr>
        <w:pStyle w:val="FirstParagraph"/>
      </w:pPr>
      <w:r>
        <w:t>In order to reduce Linux user to kernel space context switching all these functions are made available by DPDK into the user space where applications are running. User applications using DPDK libraries have a direct access to the NIC cards, without passing through a NIC Kernel driver as it is required when DPDK is not used.</w:t>
      </w:r>
    </w:p>
    <w:tbl>
      <w:tblPr>
        <w:tblW w:w="5000" w:type="pct"/>
        <w:tblLook w:val="07C0" w:firstRow="0" w:lastRow="1" w:firstColumn="1" w:lastColumn="1" w:noHBand="1" w:noVBand="1"/>
      </w:tblPr>
      <w:tblGrid>
        <w:gridCol w:w="4476"/>
        <w:gridCol w:w="4930"/>
      </w:tblGrid>
      <w:tr w:rsidR="00AB4DE0" w14:paraId="60C4FF24" w14:textId="77777777" w:rsidTr="00AB4DE0">
        <w:tc>
          <w:tcPr>
            <w:tcW w:w="0" w:type="auto"/>
          </w:tcPr>
          <w:p w14:paraId="682F2E5A" w14:textId="77777777" w:rsidR="00AB4DE0" w:rsidRDefault="00AB4DE0" w:rsidP="004E1954">
            <w:r>
              <w:t>Regular Network Application</w:t>
            </w:r>
          </w:p>
          <w:p w14:paraId="75122ED9" w14:textId="77777777" w:rsidR="00AB4DE0" w:rsidRDefault="00AB4DE0" w:rsidP="004E1954">
            <w:pPr>
              <w:pStyle w:val="Compact"/>
            </w:pPr>
            <w:r>
              <w:t>image</w:t>
            </w:r>
          </w:p>
        </w:tc>
        <w:tc>
          <w:tcPr>
            <w:tcW w:w="0" w:type="auto"/>
          </w:tcPr>
          <w:p w14:paraId="559C3A36" w14:textId="77777777" w:rsidR="00AB4DE0" w:rsidRDefault="00AB4DE0" w:rsidP="004E1954">
            <w:r>
              <w:t>Network Application with DPDK</w:t>
            </w:r>
          </w:p>
          <w:p w14:paraId="6571FB5D" w14:textId="77777777" w:rsidR="00AB4DE0" w:rsidRDefault="00AB4DE0" w:rsidP="004E1954">
            <w:pPr>
              <w:pStyle w:val="Compact"/>
            </w:pPr>
            <w:r>
              <w:t>image</w:t>
            </w:r>
          </w:p>
        </w:tc>
      </w:tr>
    </w:tbl>
    <w:p w14:paraId="007CF88D" w14:textId="77777777" w:rsidR="00AB4DE0" w:rsidRDefault="00AB4DE0" w:rsidP="004E1954">
      <w:pPr>
        <w:pStyle w:val="BodyText"/>
      </w:pPr>
      <w:r>
        <w:t>DPDK is allowing to build user-space multi-thread network application using the POSIX thread (</w:t>
      </w:r>
      <w:proofErr w:type="spellStart"/>
      <w:r>
        <w:t>pthread</w:t>
      </w:r>
      <w:proofErr w:type="spellEnd"/>
      <w:r>
        <w:t>) library.</w:t>
      </w:r>
    </w:p>
    <w:p w14:paraId="5557DEFC" w14:textId="77777777" w:rsidR="00AB4DE0" w:rsidRDefault="00AB4DE0" w:rsidP="004E1954">
      <w:pPr>
        <w:pStyle w:val="BodyText"/>
      </w:pPr>
      <w:r>
        <w:t>DPDK is a framework which is made of several libraries:</w:t>
      </w:r>
    </w:p>
    <w:p w14:paraId="2712585E" w14:textId="77777777" w:rsidR="00AB4DE0" w:rsidRDefault="00AB4DE0" w:rsidP="004E1954">
      <w:pPr>
        <w:numPr>
          <w:ilvl w:val="0"/>
          <w:numId w:val="2"/>
        </w:numPr>
      </w:pPr>
      <w:r>
        <w:t>Environment Abstraction Layer (EAL)</w:t>
      </w:r>
    </w:p>
    <w:p w14:paraId="05D4E5E5" w14:textId="77777777" w:rsidR="00AB4DE0" w:rsidRDefault="00AB4DE0" w:rsidP="004E1954">
      <w:pPr>
        <w:numPr>
          <w:ilvl w:val="0"/>
          <w:numId w:val="2"/>
        </w:numPr>
      </w:pPr>
      <w:r>
        <w:t>Ethernet Devices Abstraction (</w:t>
      </w:r>
      <w:proofErr w:type="spellStart"/>
      <w:r>
        <w:t>ethdev</w:t>
      </w:r>
      <w:proofErr w:type="spellEnd"/>
      <w:r>
        <w:t>)</w:t>
      </w:r>
    </w:p>
    <w:p w14:paraId="53842A34" w14:textId="77777777" w:rsidR="00AB4DE0" w:rsidRDefault="00AB4DE0" w:rsidP="004E1954">
      <w:pPr>
        <w:numPr>
          <w:ilvl w:val="0"/>
          <w:numId w:val="2"/>
        </w:numPr>
      </w:pPr>
      <w:r>
        <w:t>Queue Management (</w:t>
      </w:r>
      <w:proofErr w:type="spellStart"/>
      <w:r>
        <w:t>rte_ring</w:t>
      </w:r>
      <w:proofErr w:type="spellEnd"/>
      <w:r>
        <w:t>)</w:t>
      </w:r>
    </w:p>
    <w:p w14:paraId="1053E695" w14:textId="77777777" w:rsidR="00AB4DE0" w:rsidRDefault="00AB4DE0" w:rsidP="004E1954">
      <w:pPr>
        <w:numPr>
          <w:ilvl w:val="0"/>
          <w:numId w:val="2"/>
        </w:numPr>
      </w:pPr>
      <w:r>
        <w:t>Memory Pool Management (</w:t>
      </w:r>
      <w:proofErr w:type="spellStart"/>
      <w:r>
        <w:t>rte_mempool</w:t>
      </w:r>
      <w:proofErr w:type="spellEnd"/>
      <w:r>
        <w:t>)</w:t>
      </w:r>
    </w:p>
    <w:p w14:paraId="7DC1A5DC" w14:textId="77777777" w:rsidR="00AB4DE0" w:rsidRDefault="00AB4DE0" w:rsidP="004E1954">
      <w:pPr>
        <w:numPr>
          <w:ilvl w:val="0"/>
          <w:numId w:val="2"/>
        </w:numPr>
      </w:pPr>
      <w:r>
        <w:t>Buffer Management (</w:t>
      </w:r>
      <w:proofErr w:type="spellStart"/>
      <w:r>
        <w:t>rte_mbuf</w:t>
      </w:r>
      <w:proofErr w:type="spellEnd"/>
      <w:r>
        <w:t>)</w:t>
      </w:r>
    </w:p>
    <w:p w14:paraId="0904F0EC" w14:textId="77777777" w:rsidR="00AB4DE0" w:rsidRDefault="00AB4DE0" w:rsidP="004E1954">
      <w:pPr>
        <w:numPr>
          <w:ilvl w:val="0"/>
          <w:numId w:val="2"/>
        </w:numPr>
      </w:pPr>
      <w:r>
        <w:t>Timer Manager (</w:t>
      </w:r>
      <w:proofErr w:type="spellStart"/>
      <w:r>
        <w:t>librte_timer</w:t>
      </w:r>
      <w:proofErr w:type="spellEnd"/>
      <w:r>
        <w:t>)</w:t>
      </w:r>
    </w:p>
    <w:p w14:paraId="1D9B34ED" w14:textId="77777777" w:rsidR="00AB4DE0" w:rsidRDefault="00AB4DE0" w:rsidP="004E1954">
      <w:pPr>
        <w:numPr>
          <w:ilvl w:val="0"/>
          <w:numId w:val="2"/>
        </w:numPr>
      </w:pPr>
      <w:r>
        <w:t>Ethernet Poll Mode Driver (PMD)</w:t>
      </w:r>
    </w:p>
    <w:p w14:paraId="664A1B7F" w14:textId="77777777" w:rsidR="00AB4DE0" w:rsidRDefault="00AB4DE0" w:rsidP="004E1954">
      <w:pPr>
        <w:numPr>
          <w:ilvl w:val="0"/>
          <w:numId w:val="2"/>
        </w:numPr>
      </w:pPr>
      <w:r>
        <w:t>Packet Forwarding Algorithm made up of Hash (</w:t>
      </w:r>
      <w:proofErr w:type="spellStart"/>
      <w:r>
        <w:t>librte_hash</w:t>
      </w:r>
      <w:proofErr w:type="spellEnd"/>
      <w:r>
        <w:t>) and Longest Prefix Match (</w:t>
      </w:r>
      <w:proofErr w:type="spellStart"/>
      <w:proofErr w:type="gramStart"/>
      <w:r>
        <w:t>LPM,librte</w:t>
      </w:r>
      <w:proofErr w:type="gramEnd"/>
      <w:r>
        <w:t>_lpm</w:t>
      </w:r>
      <w:proofErr w:type="spellEnd"/>
      <w:r>
        <w:t>) libraries</w:t>
      </w:r>
    </w:p>
    <w:p w14:paraId="440DC834" w14:textId="77777777" w:rsidR="00AB4DE0" w:rsidRDefault="00AB4DE0" w:rsidP="004E1954">
      <w:pPr>
        <w:numPr>
          <w:ilvl w:val="0"/>
          <w:numId w:val="2"/>
        </w:numPr>
      </w:pPr>
      <w:r>
        <w:t>IP protocol functions (</w:t>
      </w:r>
      <w:proofErr w:type="spellStart"/>
      <w:r>
        <w:t>librte_net</w:t>
      </w:r>
      <w:proofErr w:type="spellEnd"/>
      <w:r>
        <w:t>)</w:t>
      </w:r>
    </w:p>
    <w:p w14:paraId="5FC65066" w14:textId="77777777" w:rsidR="00AB4DE0" w:rsidRDefault="00AB4DE0" w:rsidP="004E1954">
      <w:pPr>
        <w:pStyle w:val="FirstParagraph"/>
      </w:pPr>
      <w:proofErr w:type="spellStart"/>
      <w:r>
        <w:t>Ethdev</w:t>
      </w:r>
      <w:proofErr w:type="spellEnd"/>
      <w:r>
        <w:t xml:space="preserve"> library exposes APIs to use the networking functions of DPDK NIC devices. The bottom half part of </w:t>
      </w:r>
      <w:proofErr w:type="spellStart"/>
      <w:r>
        <w:t>ethdev</w:t>
      </w:r>
      <w:proofErr w:type="spellEnd"/>
      <w:r>
        <w:t xml:space="preserve"> is implemented by NIC PMD drivers. </w:t>
      </w:r>
      <w:proofErr w:type="gramStart"/>
      <w:r>
        <w:t>Thus</w:t>
      </w:r>
      <w:proofErr w:type="gramEnd"/>
      <w:r>
        <w:t xml:space="preserve"> some features may not be implemented.</w:t>
      </w:r>
    </w:p>
    <w:p w14:paraId="56074D44" w14:textId="77777777" w:rsidR="00AB4DE0" w:rsidRDefault="00AB4DE0" w:rsidP="004E1954">
      <w:pPr>
        <w:pStyle w:val="BodyText"/>
      </w:pPr>
      <w:r>
        <w:t>Poll Mode ethernet Drivers (PMDs) are a key component for DPDK. These PMDs by-pass the kernel and are providing a direct access to the Network Interface Cards (NIC) used with DPDK.</w:t>
      </w:r>
    </w:p>
    <w:p w14:paraId="712C1F56" w14:textId="77777777" w:rsidR="00AB4DE0" w:rsidRDefault="00AB4DE0" w:rsidP="004E1954">
      <w:pPr>
        <w:pStyle w:val="BodyText"/>
      </w:pPr>
      <w:r>
        <w:lastRenderedPageBreak/>
        <w:t xml:space="preserve">Linux user space device enablers (UIO or VFIO) are provided by Linux Kernel and are required to run DPDK. They are allowing to discover and expose PCI devices information and address space through the </w:t>
      </w:r>
      <w:r>
        <w:rPr>
          <w:rStyle w:val="VerbatimChar"/>
        </w:rPr>
        <w:t>/sys</w:t>
      </w:r>
      <w:r>
        <w:t xml:space="preserve"> directory tree.</w:t>
      </w:r>
    </w:p>
    <w:p w14:paraId="44BB2D30" w14:textId="77777777" w:rsidR="00AB4DE0" w:rsidRDefault="00AB4DE0" w:rsidP="004E1954">
      <w:pPr>
        <w:pStyle w:val="BodyText"/>
      </w:pPr>
      <w:r>
        <w:t>DPDK libraries are allowing kernel-bypass application development:</w:t>
      </w:r>
    </w:p>
    <w:p w14:paraId="5BC16985" w14:textId="77777777" w:rsidR="00AB4DE0" w:rsidRDefault="00AB4DE0" w:rsidP="004E1954">
      <w:pPr>
        <w:numPr>
          <w:ilvl w:val="0"/>
          <w:numId w:val="2"/>
        </w:numPr>
      </w:pPr>
      <w:r>
        <w:t>probing for PCI devices (attached via a Linux user space device enabler),</w:t>
      </w:r>
    </w:p>
    <w:p w14:paraId="25FA006A" w14:textId="77777777" w:rsidR="00AB4DE0" w:rsidRDefault="00AB4DE0" w:rsidP="004E1954">
      <w:pPr>
        <w:numPr>
          <w:ilvl w:val="0"/>
          <w:numId w:val="2"/>
        </w:numPr>
      </w:pPr>
      <w:r>
        <w:t>huge-page memory allocation,</w:t>
      </w:r>
    </w:p>
    <w:p w14:paraId="02EEA7F8" w14:textId="77777777" w:rsidR="00AB4DE0" w:rsidRDefault="00AB4DE0" w:rsidP="004E1954">
      <w:pPr>
        <w:numPr>
          <w:ilvl w:val="0"/>
          <w:numId w:val="2"/>
        </w:numPr>
      </w:pPr>
      <w:r>
        <w:t>data structures geared toward polled-mode message-passing applications:</w:t>
      </w:r>
    </w:p>
    <w:p w14:paraId="18AE972F" w14:textId="77777777" w:rsidR="00AB4DE0" w:rsidRDefault="00AB4DE0" w:rsidP="004E1954">
      <w:pPr>
        <w:numPr>
          <w:ilvl w:val="1"/>
          <w:numId w:val="2"/>
        </w:numPr>
      </w:pPr>
      <w:r>
        <w:t>such as lockless rings</w:t>
      </w:r>
    </w:p>
    <w:p w14:paraId="7CEAA17E" w14:textId="77777777" w:rsidR="00AB4DE0" w:rsidRDefault="00AB4DE0" w:rsidP="004E1954">
      <w:pPr>
        <w:numPr>
          <w:ilvl w:val="1"/>
          <w:numId w:val="2"/>
        </w:numPr>
      </w:pPr>
      <w:r>
        <w:t>memory buffer pools with per-core caches.</w:t>
      </w:r>
    </w:p>
    <w:p w14:paraId="50425130" w14:textId="77777777" w:rsidR="00AB4DE0" w:rsidRDefault="00AB4DE0" w:rsidP="004E1954">
      <w:pPr>
        <w:pStyle w:val="FirstParagraph"/>
      </w:pPr>
      <w:r>
        <w:t>The diagram below is providing an overview of DPDK libraries.</w:t>
      </w:r>
    </w:p>
    <w:p w14:paraId="1B31865E" w14:textId="77777777" w:rsidR="00AB4DE0" w:rsidRDefault="00AB4DE0" w:rsidP="004E1954">
      <w:pPr>
        <w:pStyle w:val="BodyText"/>
      </w:pPr>
      <w:r>
        <w:rPr>
          <w:noProof/>
        </w:rPr>
        <w:drawing>
          <wp:inline distT="0" distB="0" distL="0" distR="0" wp14:anchorId="08CBF61D" wp14:editId="13AD72EE">
            <wp:extent cx="5334000" cy="4694017"/>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9.emf"/>
                    <pic:cNvPicPr>
                      <a:picLocks noChangeAspect="1" noChangeArrowheads="1"/>
                    </pic:cNvPicPr>
                  </pic:nvPicPr>
                  <pic:blipFill>
                    <a:blip r:embed="rId57"/>
                    <a:stretch>
                      <a:fillRect/>
                    </a:stretch>
                  </pic:blipFill>
                  <pic:spPr bwMode="auto">
                    <a:xfrm>
                      <a:off x="0" y="0"/>
                      <a:ext cx="5334000" cy="4694017"/>
                    </a:xfrm>
                    <a:prstGeom prst="rect">
                      <a:avLst/>
                    </a:prstGeom>
                    <a:noFill/>
                    <a:ln w="9525">
                      <a:noFill/>
                      <a:headEnd/>
                      <a:tailEnd/>
                    </a:ln>
                  </pic:spPr>
                </pic:pic>
              </a:graphicData>
            </a:graphic>
          </wp:inline>
        </w:drawing>
      </w:r>
    </w:p>
    <w:p w14:paraId="55FC7527" w14:textId="77777777" w:rsidR="00AB4DE0" w:rsidRDefault="00AB4DE0" w:rsidP="004E1954">
      <w:pPr>
        <w:pStyle w:val="BodyText"/>
      </w:pPr>
      <w:r>
        <w:t>Only few libraries have been described in this diagram: Set of libraries is enriched at each new DPDK release (</w:t>
      </w:r>
      <w:proofErr w:type="spellStart"/>
      <w:r>
        <w:t>cf</w:t>
      </w:r>
      <w:proofErr w:type="spellEnd"/>
      <w:r>
        <w:t xml:space="preserve">: </w:t>
      </w:r>
      <w:hyperlink r:id="rId58">
        <w:r>
          <w:rPr>
            <w:rStyle w:val="Hyperlink"/>
          </w:rPr>
          <w:t>https://www.dpdk.org/</w:t>
        </w:r>
      </w:hyperlink>
      <w:r>
        <w:t>).</w:t>
      </w:r>
    </w:p>
    <w:p w14:paraId="51272B10" w14:textId="77777777" w:rsidR="00AB4DE0" w:rsidRDefault="00AB4DE0" w:rsidP="004E1954">
      <w:pPr>
        <w:pStyle w:val="Heading3"/>
      </w:pPr>
      <w:bookmarkStart w:id="1529" w:name="Xa172a029053f04df844e7587e67d693f846b8af"/>
      <w:bookmarkStart w:id="1530" w:name="_Toc54542653"/>
      <w:r>
        <w:lastRenderedPageBreak/>
        <w:t>DPDK Environment Abstraction Layer</w:t>
      </w:r>
      <w:bookmarkEnd w:id="1529"/>
      <w:bookmarkEnd w:id="1530"/>
    </w:p>
    <w:p w14:paraId="66ABF31B" w14:textId="77777777" w:rsidR="00AB4DE0" w:rsidRDefault="00AB4DE0" w:rsidP="004E1954">
      <w:pPr>
        <w:pStyle w:val="FirstParagraph"/>
      </w:pPr>
      <w:r>
        <w:t xml:space="preserve">The Environment Abstraction Layer (EAL) is responsible to provide access to low-level resources such as hardware and memory space. It provides a generic interface that hides the environment specifics from the applications and libraries. The EAL performs physical memory allocation using </w:t>
      </w:r>
      <w:proofErr w:type="spellStart"/>
      <w:proofErr w:type="gramStart"/>
      <w:r>
        <w:t>mmap</w:t>
      </w:r>
      <w:proofErr w:type="spellEnd"/>
      <w:r>
        <w:t>(</w:t>
      </w:r>
      <w:proofErr w:type="gramEnd"/>
      <w:r>
        <w:t xml:space="preserve">) in </w:t>
      </w:r>
      <w:proofErr w:type="spellStart"/>
      <w:r>
        <w:t>hugetlbfs</w:t>
      </w:r>
      <w:proofErr w:type="spellEnd"/>
      <w:r>
        <w:t xml:space="preserve"> (using huge page sizes to increase performance).</w:t>
      </w:r>
    </w:p>
    <w:p w14:paraId="6D9A3B08" w14:textId="77777777" w:rsidR="00AB4DE0" w:rsidRDefault="00AB4DE0" w:rsidP="004E1954">
      <w:pPr>
        <w:pStyle w:val="BodyText"/>
      </w:pPr>
      <w:r>
        <w:t>Provided services by EAL are:</w:t>
      </w:r>
    </w:p>
    <w:p w14:paraId="50D79525" w14:textId="77777777" w:rsidR="00AB4DE0" w:rsidRDefault="00AB4DE0" w:rsidP="004E1954">
      <w:pPr>
        <w:numPr>
          <w:ilvl w:val="0"/>
          <w:numId w:val="2"/>
        </w:numPr>
      </w:pPr>
      <w:r>
        <w:t>DPDK loading and launching</w:t>
      </w:r>
    </w:p>
    <w:p w14:paraId="7981945D" w14:textId="77777777" w:rsidR="00AB4DE0" w:rsidRDefault="00AB4DE0" w:rsidP="004E1954">
      <w:pPr>
        <w:numPr>
          <w:ilvl w:val="0"/>
          <w:numId w:val="2"/>
        </w:numPr>
      </w:pPr>
      <w:r>
        <w:t>Support for multi-process and multi-thread execution types</w:t>
      </w:r>
    </w:p>
    <w:p w14:paraId="7B25B183" w14:textId="77777777" w:rsidR="00AB4DE0" w:rsidRDefault="00AB4DE0" w:rsidP="004E1954">
      <w:pPr>
        <w:numPr>
          <w:ilvl w:val="0"/>
          <w:numId w:val="2"/>
        </w:numPr>
      </w:pPr>
      <w:r>
        <w:t>Core affinity/assignment procedures</w:t>
      </w:r>
    </w:p>
    <w:p w14:paraId="7017E6FF" w14:textId="77777777" w:rsidR="00AB4DE0" w:rsidRDefault="00AB4DE0" w:rsidP="004E1954">
      <w:pPr>
        <w:numPr>
          <w:ilvl w:val="0"/>
          <w:numId w:val="2"/>
        </w:numPr>
      </w:pPr>
      <w:r>
        <w:t>System memory allocation/de-allocation</w:t>
      </w:r>
    </w:p>
    <w:p w14:paraId="6005C0F1" w14:textId="77777777" w:rsidR="00AB4DE0" w:rsidRDefault="00AB4DE0" w:rsidP="004E1954">
      <w:pPr>
        <w:numPr>
          <w:ilvl w:val="0"/>
          <w:numId w:val="2"/>
        </w:numPr>
      </w:pPr>
      <w:r>
        <w:t>Atomic/lock operations</w:t>
      </w:r>
    </w:p>
    <w:p w14:paraId="57C7C493" w14:textId="77777777" w:rsidR="00AB4DE0" w:rsidRDefault="00AB4DE0" w:rsidP="004E1954">
      <w:pPr>
        <w:numPr>
          <w:ilvl w:val="0"/>
          <w:numId w:val="2"/>
        </w:numPr>
      </w:pPr>
      <w:r>
        <w:t>Time reference</w:t>
      </w:r>
    </w:p>
    <w:p w14:paraId="25CD323E" w14:textId="77777777" w:rsidR="00AB4DE0" w:rsidRDefault="00AB4DE0" w:rsidP="004E1954">
      <w:pPr>
        <w:numPr>
          <w:ilvl w:val="0"/>
          <w:numId w:val="2"/>
        </w:numPr>
      </w:pPr>
      <w:r>
        <w:t>PCI bus access</w:t>
      </w:r>
    </w:p>
    <w:p w14:paraId="4C0D2B25" w14:textId="77777777" w:rsidR="00AB4DE0" w:rsidRDefault="00AB4DE0" w:rsidP="004E1954">
      <w:pPr>
        <w:numPr>
          <w:ilvl w:val="0"/>
          <w:numId w:val="2"/>
        </w:numPr>
      </w:pPr>
      <w:r>
        <w:t>Trace and debug functions</w:t>
      </w:r>
    </w:p>
    <w:p w14:paraId="303D143E" w14:textId="77777777" w:rsidR="00AB4DE0" w:rsidRDefault="00AB4DE0" w:rsidP="004E1954">
      <w:pPr>
        <w:numPr>
          <w:ilvl w:val="0"/>
          <w:numId w:val="2"/>
        </w:numPr>
      </w:pPr>
      <w:r>
        <w:t>CPU feature identification</w:t>
      </w:r>
    </w:p>
    <w:p w14:paraId="323E5448" w14:textId="77777777" w:rsidR="00AB4DE0" w:rsidRDefault="00AB4DE0" w:rsidP="004E1954">
      <w:pPr>
        <w:numPr>
          <w:ilvl w:val="0"/>
          <w:numId w:val="2"/>
        </w:numPr>
      </w:pPr>
      <w:r>
        <w:t>Interrupt handling</w:t>
      </w:r>
    </w:p>
    <w:p w14:paraId="1C342C1E" w14:textId="77777777" w:rsidR="00AB4DE0" w:rsidRDefault="00AB4DE0" w:rsidP="004E1954">
      <w:pPr>
        <w:numPr>
          <w:ilvl w:val="0"/>
          <w:numId w:val="2"/>
        </w:numPr>
      </w:pPr>
      <w:r>
        <w:t>Alarm operations</w:t>
      </w:r>
    </w:p>
    <w:p w14:paraId="188D4C33" w14:textId="77777777" w:rsidR="00AB4DE0" w:rsidRDefault="00AB4DE0" w:rsidP="004E1954">
      <w:pPr>
        <w:numPr>
          <w:ilvl w:val="0"/>
          <w:numId w:val="2"/>
        </w:numPr>
      </w:pPr>
      <w:r>
        <w:t>Memory management (malloc)</w:t>
      </w:r>
    </w:p>
    <w:p w14:paraId="7FB0F712" w14:textId="77777777" w:rsidR="00AB4DE0" w:rsidRDefault="00AB4DE0" w:rsidP="004E1954">
      <w:pPr>
        <w:pStyle w:val="FirstParagraph"/>
      </w:pPr>
      <w:r>
        <w:rPr>
          <w:noProof/>
        </w:rPr>
        <w:lastRenderedPageBreak/>
        <w:drawing>
          <wp:inline distT="0" distB="0" distL="0" distR="0" wp14:anchorId="001ED760" wp14:editId="3A393938">
            <wp:extent cx="2334638" cy="3245476"/>
            <wp:effectExtent l="0" t="0" r="0" b="0"/>
            <wp:docPr id="6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0.emf"/>
                    <pic:cNvPicPr>
                      <a:picLocks noChangeAspect="1" noChangeArrowheads="1"/>
                    </pic:cNvPicPr>
                  </pic:nvPicPr>
                  <pic:blipFill>
                    <a:blip r:embed="rId59"/>
                    <a:stretch>
                      <a:fillRect/>
                    </a:stretch>
                  </pic:blipFill>
                  <pic:spPr bwMode="auto">
                    <a:xfrm>
                      <a:off x="0" y="0"/>
                      <a:ext cx="2334638" cy="3245476"/>
                    </a:xfrm>
                    <a:prstGeom prst="rect">
                      <a:avLst/>
                    </a:prstGeom>
                    <a:noFill/>
                    <a:ln w="9525">
                      <a:noFill/>
                      <a:headEnd/>
                      <a:tailEnd/>
                    </a:ln>
                  </pic:spPr>
                </pic:pic>
              </a:graphicData>
            </a:graphic>
          </wp:inline>
        </w:drawing>
      </w:r>
    </w:p>
    <w:p w14:paraId="430376BC" w14:textId="77777777" w:rsidR="00AB4DE0" w:rsidRDefault="00AB4DE0" w:rsidP="004E1954">
      <w:pPr>
        <w:pStyle w:val="Heading2"/>
      </w:pPr>
      <w:bookmarkStart w:id="1531" w:name="Xba8d23eb19ed63474f1fb153637d7e456f2efbc"/>
      <w:bookmarkStart w:id="1532" w:name="_Toc54542654"/>
      <w:r>
        <w:t>DPDK memory management</w:t>
      </w:r>
      <w:bookmarkEnd w:id="1531"/>
      <w:bookmarkEnd w:id="1532"/>
    </w:p>
    <w:p w14:paraId="76EED440" w14:textId="77777777" w:rsidR="00AB4DE0" w:rsidRDefault="00AB4DE0" w:rsidP="004E1954">
      <w:pPr>
        <w:pStyle w:val="Heading3"/>
      </w:pPr>
      <w:bookmarkStart w:id="1533" w:name="Xea1f4d68c095efee3e03773dc583a22c05cfe4e"/>
      <w:bookmarkStart w:id="1534" w:name="_Toc54542655"/>
      <w:r>
        <w:t>DPDK optimized memory management for speed</w:t>
      </w:r>
      <w:bookmarkEnd w:id="1533"/>
      <w:bookmarkEnd w:id="1534"/>
    </w:p>
    <w:p w14:paraId="43517FCE" w14:textId="77777777" w:rsidR="00AB4DE0" w:rsidRDefault="00AB4DE0" w:rsidP="004E1954">
      <w:pPr>
        <w:pStyle w:val="FirstParagraph"/>
      </w:pPr>
      <w:r>
        <w:t xml:space="preserve">DPDK has a highly optimized memory manager. DPDK works on a group of fixed size objects called a </w:t>
      </w:r>
      <w:proofErr w:type="spellStart"/>
      <w:r>
        <w:t>mempool</w:t>
      </w:r>
      <w:proofErr w:type="spellEnd"/>
      <w:r>
        <w:t>. Every one of them are pre-allocated. DPDK does not encourage dynamic allocations because it consumes a lot of CPU cycles and it is a speed killer.</w:t>
      </w:r>
    </w:p>
    <w:p w14:paraId="28A0D2AF" w14:textId="77777777" w:rsidR="00AB4DE0" w:rsidRDefault="00AB4DE0" w:rsidP="004E1954">
      <w:pPr>
        <w:pStyle w:val="BodyText"/>
      </w:pPr>
      <w:r>
        <w:t xml:space="preserve">DPDK stores incoming packets into </w:t>
      </w:r>
      <w:proofErr w:type="spellStart"/>
      <w:r>
        <w:t>mbufs</w:t>
      </w:r>
      <w:proofErr w:type="spellEnd"/>
      <w:r>
        <w:t xml:space="preserve"> (memory buffers). DPDK pre-allocates a set of </w:t>
      </w:r>
      <w:proofErr w:type="spellStart"/>
      <w:r>
        <w:t>mbufs</w:t>
      </w:r>
      <w:proofErr w:type="spellEnd"/>
      <w:r>
        <w:t xml:space="preserve"> and keeps it in a pool called </w:t>
      </w:r>
      <w:proofErr w:type="spellStart"/>
      <w:r>
        <w:t>mempool</w:t>
      </w:r>
      <w:proofErr w:type="spellEnd"/>
      <w:r>
        <w:t>.</w:t>
      </w:r>
    </w:p>
    <w:p w14:paraId="3CBF5D0A" w14:textId="77777777" w:rsidR="00AB4DE0" w:rsidRDefault="00AB4DE0" w:rsidP="004E1954">
      <w:pPr>
        <w:pStyle w:val="BodyText"/>
      </w:pPr>
      <w:r>
        <w:t xml:space="preserve">DPDK makes use of </w:t>
      </w:r>
      <w:proofErr w:type="spellStart"/>
      <w:r>
        <w:t>mempools</w:t>
      </w:r>
      <w:proofErr w:type="spellEnd"/>
      <w:r>
        <w:t xml:space="preserve"> each time it needs to allocate a </w:t>
      </w:r>
      <w:proofErr w:type="spellStart"/>
      <w:r>
        <w:t>mbuf</w:t>
      </w:r>
      <w:proofErr w:type="spellEnd"/>
      <w:r>
        <w:t xml:space="preserve"> where packets are stored. Instead of allocating a single </w:t>
      </w:r>
      <w:proofErr w:type="spellStart"/>
      <w:r>
        <w:t>mbuf</w:t>
      </w:r>
      <w:proofErr w:type="spellEnd"/>
      <w:r>
        <w:t>, DPDK do a bulk allocation, or bulk free once packets are consumed. By doing this, packets to be processed (</w:t>
      </w:r>
      <w:proofErr w:type="spellStart"/>
      <w:r>
        <w:t>mbufs</w:t>
      </w:r>
      <w:proofErr w:type="spellEnd"/>
      <w:r>
        <w:t>) are already in cache memory. Therefore, DPDK is very cache friendly.</w:t>
      </w:r>
    </w:p>
    <w:p w14:paraId="14611DD4" w14:textId="77777777" w:rsidR="00AB4DE0" w:rsidRDefault="00AB4DE0" w:rsidP="004E1954">
      <w:pPr>
        <w:pStyle w:val="BodyText"/>
      </w:pPr>
      <w:proofErr w:type="spellStart"/>
      <w:r>
        <w:t>Mempool</w:t>
      </w:r>
      <w:proofErr w:type="spellEnd"/>
      <w:r>
        <w:t xml:space="preserve"> has further optimizations. It is very cache friendly. Everything is aligned to the cache and has a some </w:t>
      </w:r>
      <w:proofErr w:type="spellStart"/>
      <w:r>
        <w:t>mbufs</w:t>
      </w:r>
      <w:proofErr w:type="spellEnd"/>
      <w:r>
        <w:t xml:space="preserve"> allocated for each DPDK thread or </w:t>
      </w:r>
      <w:proofErr w:type="spellStart"/>
      <w:r>
        <w:t>lcore</w:t>
      </w:r>
      <w:proofErr w:type="spellEnd"/>
      <w:r>
        <w:t xml:space="preserve">. Each </w:t>
      </w:r>
      <w:proofErr w:type="spellStart"/>
      <w:r>
        <w:t>mempool</w:t>
      </w:r>
      <w:proofErr w:type="spellEnd"/>
      <w:r>
        <w:t xml:space="preserve"> are also bound with rings which are referencing </w:t>
      </w:r>
      <w:proofErr w:type="spellStart"/>
      <w:r>
        <w:t>mbufs</w:t>
      </w:r>
      <w:proofErr w:type="spellEnd"/>
      <w:r>
        <w:t xml:space="preserve"> containing packets stored into </w:t>
      </w:r>
      <w:proofErr w:type="spellStart"/>
      <w:r>
        <w:t>mempool</w:t>
      </w:r>
      <w:proofErr w:type="spellEnd"/>
      <w:r>
        <w:t>.</w:t>
      </w:r>
    </w:p>
    <w:p w14:paraId="6CC215A5" w14:textId="77777777" w:rsidR="00AB4DE0" w:rsidRDefault="00AB4DE0" w:rsidP="004E1954">
      <w:pPr>
        <w:pStyle w:val="BodyText"/>
      </w:pPr>
      <w:r>
        <w:t xml:space="preserve">Each ring is a highly optimized lockless ring. It can be used by several </w:t>
      </w:r>
      <w:proofErr w:type="spellStart"/>
      <w:r>
        <w:t>lcores</w:t>
      </w:r>
      <w:proofErr w:type="spellEnd"/>
      <w:r>
        <w:t xml:space="preserve"> in a multi-producer/multi-consumer kind of scenario without locks. By avoiding locks, DPDK gets large performance gains, as data structures locking is also a speed killer.</w:t>
      </w:r>
    </w:p>
    <w:p w14:paraId="6CC54DA7" w14:textId="77777777" w:rsidR="00AB4DE0" w:rsidRDefault="00AB4DE0" w:rsidP="004E1954">
      <w:pPr>
        <w:pStyle w:val="Heading3"/>
      </w:pPr>
      <w:bookmarkStart w:id="1535" w:name="Xc42c33a30e4074935dedb7f13265062e6585b95"/>
      <w:bookmarkStart w:id="1536" w:name="_Toc54542656"/>
      <w:proofErr w:type="spellStart"/>
      <w:r>
        <w:t>mbufs</w:t>
      </w:r>
      <w:proofErr w:type="spellEnd"/>
      <w:r>
        <w:t xml:space="preserve"> and </w:t>
      </w:r>
      <w:proofErr w:type="spellStart"/>
      <w:r>
        <w:t>mempools</w:t>
      </w:r>
      <w:bookmarkEnd w:id="1535"/>
      <w:bookmarkEnd w:id="1536"/>
      <w:proofErr w:type="spellEnd"/>
    </w:p>
    <w:p w14:paraId="68410377" w14:textId="77777777" w:rsidR="00AB4DE0" w:rsidRDefault="00AB4DE0" w:rsidP="004E1954">
      <w:pPr>
        <w:pStyle w:val="FirstParagraph"/>
      </w:pPr>
      <w:r>
        <w:t>Network Data are stored in compute central memory (in huge page area).</w:t>
      </w:r>
    </w:p>
    <w:p w14:paraId="212ED98E" w14:textId="77777777" w:rsidR="00AB4DE0" w:rsidRDefault="00AB4DE0" w:rsidP="004E1954">
      <w:pPr>
        <w:pStyle w:val="BodyText"/>
      </w:pPr>
      <w:r>
        <w:lastRenderedPageBreak/>
        <w:t xml:space="preserve">DPDK uses message buffers known as </w:t>
      </w:r>
      <w:proofErr w:type="spellStart"/>
      <w:r>
        <w:rPr>
          <w:rStyle w:val="VerbatimChar"/>
        </w:rPr>
        <w:t>mbufs</w:t>
      </w:r>
      <w:proofErr w:type="spellEnd"/>
      <w:r>
        <w:t xml:space="preserve"> to store packet data into the host memory. These </w:t>
      </w:r>
      <w:proofErr w:type="spellStart"/>
      <w:r>
        <w:rPr>
          <w:rStyle w:val="VerbatimChar"/>
        </w:rPr>
        <w:t>mbufs</w:t>
      </w:r>
      <w:proofErr w:type="spellEnd"/>
      <w:r>
        <w:t xml:space="preserve"> are stored in memory pools known as </w:t>
      </w:r>
      <w:proofErr w:type="spellStart"/>
      <w:r>
        <w:rPr>
          <w:rStyle w:val="VerbatimChar"/>
        </w:rPr>
        <w:t>mempools</w:t>
      </w:r>
      <w:proofErr w:type="spellEnd"/>
      <w:r>
        <w:t>.</w:t>
      </w:r>
    </w:p>
    <w:p w14:paraId="1D5CD097" w14:textId="77777777" w:rsidR="00AB4DE0" w:rsidRDefault="00AB4DE0" w:rsidP="004E1954">
      <w:pPr>
        <w:pStyle w:val="BodyText"/>
      </w:pPr>
      <w:r>
        <w:rPr>
          <w:noProof/>
        </w:rPr>
        <w:drawing>
          <wp:inline distT="0" distB="0" distL="0" distR="0" wp14:anchorId="4054EDCA" wp14:editId="15333B72">
            <wp:extent cx="5334000" cy="2426300"/>
            <wp:effectExtent l="0" t="0" r="0" b="0"/>
            <wp:docPr id="6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1.emf"/>
                    <pic:cNvPicPr>
                      <a:picLocks noChangeAspect="1" noChangeArrowheads="1"/>
                    </pic:cNvPicPr>
                  </pic:nvPicPr>
                  <pic:blipFill>
                    <a:blip r:embed="rId60"/>
                    <a:stretch>
                      <a:fillRect/>
                    </a:stretch>
                  </pic:blipFill>
                  <pic:spPr bwMode="auto">
                    <a:xfrm>
                      <a:off x="0" y="0"/>
                      <a:ext cx="5334000" cy="2426300"/>
                    </a:xfrm>
                    <a:prstGeom prst="rect">
                      <a:avLst/>
                    </a:prstGeom>
                    <a:noFill/>
                    <a:ln w="9525">
                      <a:noFill/>
                      <a:headEnd/>
                      <a:tailEnd/>
                    </a:ln>
                  </pic:spPr>
                </pic:pic>
              </a:graphicData>
            </a:graphic>
          </wp:inline>
        </w:drawing>
      </w:r>
    </w:p>
    <w:p w14:paraId="0CBAE695" w14:textId="77777777" w:rsidR="00AB4DE0" w:rsidRDefault="00AB4DE0" w:rsidP="004E1954">
      <w:pPr>
        <w:pStyle w:val="BodyText"/>
      </w:pPr>
      <w:proofErr w:type="spellStart"/>
      <w:r>
        <w:t>mbufs</w:t>
      </w:r>
      <w:proofErr w:type="spellEnd"/>
      <w:r>
        <w:t xml:space="preserve"> are storing DPDK NIC incoming and outgoing packets which have to be processed by the DPDK application.</w:t>
      </w:r>
    </w:p>
    <w:p w14:paraId="792C9EAB" w14:textId="77777777" w:rsidR="00AB4DE0" w:rsidRDefault="00AB4DE0" w:rsidP="004E1954">
      <w:pPr>
        <w:pStyle w:val="Heading3"/>
      </w:pPr>
      <w:bookmarkStart w:id="1537" w:name="X2d3bed8d19ca41dcc8e32674ec7e495a5500acd"/>
      <w:bookmarkStart w:id="1538" w:name="_Toc54542657"/>
      <w:r>
        <w:t>Packet descriptors</w:t>
      </w:r>
      <w:bookmarkEnd w:id="1537"/>
      <w:bookmarkEnd w:id="1538"/>
    </w:p>
    <w:p w14:paraId="3FCFFD55" w14:textId="77777777" w:rsidR="00AB4DE0" w:rsidRDefault="00AB4DE0">
      <w:pPr>
        <w:pStyle w:val="BodyText"/>
        <w:pPrChange w:id="1539" w:author="Przemyslaw Grygiel" w:date="2020-10-16T10:23:00Z">
          <w:pPr>
            <w:pStyle w:val="FirstParagraph"/>
          </w:pPr>
        </w:pPrChange>
      </w:pPr>
      <w:r w:rsidRPr="00352384">
        <w:rPr>
          <w:rPrChange w:id="1540" w:author="Przemyslaw Grygiel" w:date="2020-10-16T10:23:00Z">
            <w:rPr>
              <w:rStyle w:val="VerbatimChar"/>
            </w:rPr>
          </w:rPrChange>
        </w:rPr>
        <w:t>DPDK queues are not storing the packets but a pointer onto the real packet.</w:t>
      </w:r>
      <w:r>
        <w:br/>
      </w:r>
      <w:r w:rsidRPr="00352384">
        <w:rPr>
          <w:rPrChange w:id="1541" w:author="Przemyslaw Grygiel" w:date="2020-10-16T10:23:00Z">
            <w:rPr>
              <w:rStyle w:val="VerbatimChar"/>
            </w:rPr>
          </w:rPrChange>
        </w:rPr>
        <w:t>It avoids performing a data transfer that would be needed when packets have to be forward from a DPDK NIC to another.</w:t>
      </w:r>
    </w:p>
    <w:p w14:paraId="29367F6C" w14:textId="77777777" w:rsidR="00AB4DE0" w:rsidRDefault="00AB4DE0" w:rsidP="004E1954">
      <w:pPr>
        <w:pStyle w:val="BodyText"/>
      </w:pPr>
      <w:r>
        <w:rPr>
          <w:noProof/>
        </w:rPr>
        <w:drawing>
          <wp:inline distT="0" distB="0" distL="0" distR="0" wp14:anchorId="697C4ED1" wp14:editId="60E88FED">
            <wp:extent cx="5334000" cy="3682284"/>
            <wp:effectExtent l="0" t="0" r="0" b="0"/>
            <wp:docPr id="6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2.emf"/>
                    <pic:cNvPicPr>
                      <a:picLocks noChangeAspect="1" noChangeArrowheads="1"/>
                    </pic:cNvPicPr>
                  </pic:nvPicPr>
                  <pic:blipFill>
                    <a:blip r:embed="rId61"/>
                    <a:stretch>
                      <a:fillRect/>
                    </a:stretch>
                  </pic:blipFill>
                  <pic:spPr bwMode="auto">
                    <a:xfrm>
                      <a:off x="0" y="0"/>
                      <a:ext cx="5334000" cy="3682284"/>
                    </a:xfrm>
                    <a:prstGeom prst="rect">
                      <a:avLst/>
                    </a:prstGeom>
                    <a:noFill/>
                    <a:ln w="9525">
                      <a:noFill/>
                      <a:headEnd/>
                      <a:tailEnd/>
                    </a:ln>
                  </pic:spPr>
                </pic:pic>
              </a:graphicData>
            </a:graphic>
          </wp:inline>
        </w:drawing>
      </w:r>
    </w:p>
    <w:p w14:paraId="2AC30809" w14:textId="77777777" w:rsidR="00AB4DE0" w:rsidRDefault="00AB4DE0" w:rsidP="004E1954">
      <w:pPr>
        <w:pStyle w:val="BodyText"/>
      </w:pPr>
      <w:r>
        <w:lastRenderedPageBreak/>
        <w:t>Packets are not moved from one queue to another, but these are descriptors (pointers) that are moving from one queue to another.</w:t>
      </w:r>
    </w:p>
    <w:p w14:paraId="171804C8" w14:textId="77777777" w:rsidR="00AB4DE0" w:rsidRDefault="00AB4DE0" w:rsidP="004E1954">
      <w:pPr>
        <w:pStyle w:val="BodyText"/>
      </w:pPr>
      <w:r>
        <w:rPr>
          <w:noProof/>
        </w:rPr>
        <w:drawing>
          <wp:inline distT="0" distB="0" distL="0" distR="0" wp14:anchorId="54E6556E" wp14:editId="2368511A">
            <wp:extent cx="5334000" cy="3682284"/>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3.emf"/>
                    <pic:cNvPicPr>
                      <a:picLocks noChangeAspect="1" noChangeArrowheads="1"/>
                    </pic:cNvPicPr>
                  </pic:nvPicPr>
                  <pic:blipFill>
                    <a:blip r:embed="rId62"/>
                    <a:stretch>
                      <a:fillRect/>
                    </a:stretch>
                  </pic:blipFill>
                  <pic:spPr bwMode="auto">
                    <a:xfrm>
                      <a:off x="0" y="0"/>
                      <a:ext cx="5334000" cy="3682284"/>
                    </a:xfrm>
                    <a:prstGeom prst="rect">
                      <a:avLst/>
                    </a:prstGeom>
                    <a:noFill/>
                    <a:ln w="9525">
                      <a:noFill/>
                      <a:headEnd/>
                      <a:tailEnd/>
                    </a:ln>
                  </pic:spPr>
                </pic:pic>
              </a:graphicData>
            </a:graphic>
          </wp:inline>
        </w:drawing>
      </w:r>
    </w:p>
    <w:p w14:paraId="0F7C3963" w14:textId="77777777" w:rsidR="00AB4DE0" w:rsidRDefault="00AB4DE0" w:rsidP="004E1954">
      <w:pPr>
        <w:pStyle w:val="Heading3"/>
      </w:pPr>
      <w:bookmarkStart w:id="1542" w:name="Xd9ff60ad37a6cc85fe5f87fda91f63ba2dc9d51"/>
      <w:bookmarkStart w:id="1543" w:name="_Toc54542658"/>
      <w:r>
        <w:t>DPDK rings</w:t>
      </w:r>
      <w:bookmarkEnd w:id="1542"/>
      <w:bookmarkEnd w:id="1543"/>
    </w:p>
    <w:p w14:paraId="2BB23E71" w14:textId="77777777" w:rsidR="00AB4DE0" w:rsidRDefault="00AB4DE0">
      <w:pPr>
        <w:pStyle w:val="BodyText"/>
        <w:pPrChange w:id="1544" w:author="Przemyslaw Grygiel" w:date="2020-10-16T10:24:00Z">
          <w:pPr>
            <w:pStyle w:val="FirstParagraph"/>
          </w:pPr>
        </w:pPrChange>
      </w:pPr>
      <w:r w:rsidRPr="000B3EAA">
        <w:rPr>
          <w:rPrChange w:id="1545" w:author="Przemyslaw Grygiel" w:date="2020-10-16T10:24:00Z">
            <w:rPr>
              <w:rStyle w:val="VerbatimChar"/>
            </w:rPr>
          </w:rPrChange>
        </w:rPr>
        <w:t>Descriptors</w:t>
      </w:r>
      <w:r>
        <w:t xml:space="preserve"> are set up as a </w:t>
      </w:r>
      <w:r w:rsidRPr="000B3EAA">
        <w:rPr>
          <w:rPrChange w:id="1546" w:author="Przemyslaw Grygiel" w:date="2020-10-16T10:24:00Z">
            <w:rPr>
              <w:rStyle w:val="VerbatimChar"/>
            </w:rPr>
          </w:rPrChange>
        </w:rPr>
        <w:t>ring</w:t>
      </w:r>
      <w:r>
        <w:t xml:space="preserve">. A ring is a circular array of </w:t>
      </w:r>
      <w:r w:rsidRPr="000B3EAA">
        <w:rPr>
          <w:rPrChange w:id="1547" w:author="Przemyslaw Grygiel" w:date="2020-10-16T10:24:00Z">
            <w:rPr>
              <w:rStyle w:val="VerbatimChar"/>
            </w:rPr>
          </w:rPrChange>
        </w:rPr>
        <w:t>descriptors.</w:t>
      </w:r>
      <w:r>
        <w:t xml:space="preserve"> Each </w:t>
      </w:r>
      <w:r w:rsidRPr="000B3EAA">
        <w:rPr>
          <w:rPrChange w:id="1548" w:author="Przemyslaw Grygiel" w:date="2020-10-16T10:24:00Z">
            <w:rPr>
              <w:rStyle w:val="VerbatimChar"/>
            </w:rPr>
          </w:rPrChange>
        </w:rPr>
        <w:t>ring</w:t>
      </w:r>
      <w:r>
        <w:t xml:space="preserve"> describes a single direction DPDK NIC queue. Each DPDK NIC queue is made up of 2 rings (1 per direction: 1 RX ring, 1 TX ring).</w:t>
      </w:r>
    </w:p>
    <w:p w14:paraId="701246B8" w14:textId="77777777" w:rsidR="00AB4DE0" w:rsidRDefault="00AB4DE0" w:rsidP="004E1954">
      <w:pPr>
        <w:pStyle w:val="BodyText"/>
      </w:pPr>
      <w:r>
        <w:rPr>
          <w:noProof/>
        </w:rPr>
        <w:drawing>
          <wp:inline distT="0" distB="0" distL="0" distR="0" wp14:anchorId="73FC1AC0" wp14:editId="299B1C75">
            <wp:extent cx="5334000" cy="2148182"/>
            <wp:effectExtent l="0" t="0" r="0" b="0"/>
            <wp:docPr id="7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4.emf"/>
                    <pic:cNvPicPr>
                      <a:picLocks noChangeAspect="1" noChangeArrowheads="1"/>
                    </pic:cNvPicPr>
                  </pic:nvPicPr>
                  <pic:blipFill>
                    <a:blip r:embed="rId63"/>
                    <a:stretch>
                      <a:fillRect/>
                    </a:stretch>
                  </pic:blipFill>
                  <pic:spPr bwMode="auto">
                    <a:xfrm>
                      <a:off x="0" y="0"/>
                      <a:ext cx="5334000" cy="2148182"/>
                    </a:xfrm>
                    <a:prstGeom prst="rect">
                      <a:avLst/>
                    </a:prstGeom>
                    <a:noFill/>
                    <a:ln w="9525">
                      <a:noFill/>
                      <a:headEnd/>
                      <a:tailEnd/>
                    </a:ln>
                  </pic:spPr>
                </pic:pic>
              </a:graphicData>
            </a:graphic>
          </wp:inline>
        </w:drawing>
      </w:r>
    </w:p>
    <w:p w14:paraId="0830009A" w14:textId="77777777" w:rsidR="00AB4DE0" w:rsidRDefault="00AB4DE0" w:rsidP="004E1954">
      <w:pPr>
        <w:pStyle w:val="BodyText"/>
      </w:pPr>
      <w:r>
        <w:t xml:space="preserve">Each </w:t>
      </w:r>
      <w:r>
        <w:rPr>
          <w:rStyle w:val="VerbatimChar"/>
        </w:rPr>
        <w:t>descriptor</w:t>
      </w:r>
      <w:r>
        <w:t xml:space="preserve"> points onto a packet that has been received (RX ring) or that is going to be transmitted (TX ring).</w:t>
      </w:r>
    </w:p>
    <w:p w14:paraId="3493BBE2" w14:textId="77777777" w:rsidR="00AB4DE0" w:rsidRDefault="00AB4DE0" w:rsidP="004E1954">
      <w:pPr>
        <w:pStyle w:val="BodyText"/>
      </w:pPr>
      <w:r>
        <w:lastRenderedPageBreak/>
        <w:t xml:space="preserve">The more descriptors RX/TX rings are containing, the more memory size will be required in each </w:t>
      </w:r>
      <w:proofErr w:type="spellStart"/>
      <w:r>
        <w:t>mempool</w:t>
      </w:r>
      <w:proofErr w:type="spellEnd"/>
      <w:r>
        <w:t xml:space="preserve"> (number of </w:t>
      </w:r>
      <w:proofErr w:type="spellStart"/>
      <w:r>
        <w:t>mbufs</w:t>
      </w:r>
      <w:proofErr w:type="spellEnd"/>
      <w:r>
        <w:t>) to store data.</w:t>
      </w:r>
    </w:p>
    <w:p w14:paraId="229B9FD3" w14:textId="77777777" w:rsidR="00AB4DE0" w:rsidRDefault="00AB4DE0" w:rsidP="004E1954">
      <w:pPr>
        <w:pStyle w:val="Heading3"/>
      </w:pPr>
      <w:bookmarkStart w:id="1549" w:name="X6eaeeb9d598ef41a55403c5fed045a213de56b9"/>
      <w:bookmarkStart w:id="1550" w:name="_Toc54542659"/>
      <w:r>
        <w:t>Data Transfer between host NIC and memory</w:t>
      </w:r>
      <w:bookmarkEnd w:id="1549"/>
      <w:bookmarkEnd w:id="1550"/>
    </w:p>
    <w:p w14:paraId="474F2982" w14:textId="77777777" w:rsidR="00AB4DE0" w:rsidRDefault="00AB4DE0" w:rsidP="004E1954">
      <w:pPr>
        <w:pStyle w:val="FirstParagraph"/>
      </w:pPr>
      <w:r>
        <w:t>DPDK application is only processing packets that are exposed in user space host OS memory.</w:t>
      </w:r>
      <w:r>
        <w:br/>
        <w:t xml:space="preserve">DPDK rings are an abstraction of the real NIC queues: DPDK is using DMA to keep synchronized at </w:t>
      </w:r>
      <w:proofErr w:type="spellStart"/>
      <w:r>
        <w:t>anytime</w:t>
      </w:r>
      <w:proofErr w:type="spellEnd"/>
      <w:r>
        <w:t xml:space="preserve"> between the NIC hardware queues and its DPDK representation in the host memory.</w:t>
      </w:r>
    </w:p>
    <w:p w14:paraId="42F8417C" w14:textId="77777777" w:rsidR="00AB4DE0" w:rsidRDefault="00AB4DE0" w:rsidP="004E1954">
      <w:pPr>
        <w:pStyle w:val="Heading4"/>
      </w:pPr>
      <w:bookmarkStart w:id="1551" w:name="Xeeec338026c418137e5815f628f9d1557375762"/>
      <w:r>
        <w:t>Physical NIC incoming packets</w:t>
      </w:r>
      <w:bookmarkEnd w:id="1551"/>
    </w:p>
    <w:p w14:paraId="48F5030B" w14:textId="77777777" w:rsidR="00AB4DE0" w:rsidRDefault="00AB4DE0" w:rsidP="004E1954">
      <w:pPr>
        <w:pStyle w:val="FirstParagraph"/>
      </w:pPr>
      <w:r>
        <w:t>When an incoming packet is reaching the physical NIC interface, it is stored in NIC physical queue memory. RX ring is managing packets that have to be processed by a DPDK application.</w:t>
      </w:r>
    </w:p>
    <w:p w14:paraId="7A82A465" w14:textId="77777777" w:rsidR="00AB4DE0" w:rsidRDefault="00AB4DE0" w:rsidP="004E1954">
      <w:pPr>
        <w:pStyle w:val="BodyText"/>
      </w:pPr>
      <w:r>
        <w:t>Synchronization between the host OS and the NIC happens through two registers, whose content is interpreted as an index in the RX ring:</w:t>
      </w:r>
    </w:p>
    <w:p w14:paraId="00E9AA03" w14:textId="77777777" w:rsidR="00AB4DE0" w:rsidRDefault="00AB4DE0" w:rsidP="004E1954">
      <w:pPr>
        <w:numPr>
          <w:ilvl w:val="0"/>
          <w:numId w:val="2"/>
        </w:numPr>
      </w:pPr>
      <w:r>
        <w:t>Receive Descriptor Head (RDH): indicates the first descriptor prepared by the OS that can be used by the NIC to store the next incoming packet.</w:t>
      </w:r>
    </w:p>
    <w:p w14:paraId="1F2BD72F" w14:textId="77777777" w:rsidR="00AB4DE0" w:rsidRDefault="00AB4DE0" w:rsidP="004E1954">
      <w:pPr>
        <w:numPr>
          <w:ilvl w:val="0"/>
          <w:numId w:val="2"/>
        </w:numPr>
      </w:pPr>
      <w:r>
        <w:t>Receive Descriptor Tail (RDT): indicates the position to stop reception, i.e. the first descriptor that is not ready to be used by the NIC.</w:t>
      </w:r>
    </w:p>
    <w:p w14:paraId="6FEAF25A" w14:textId="77777777" w:rsidR="00AB4DE0" w:rsidRDefault="00AB4DE0" w:rsidP="004E1954">
      <w:pPr>
        <w:pStyle w:val="FirstParagraph"/>
      </w:pPr>
      <w:r>
        <w:rPr>
          <w:noProof/>
        </w:rPr>
        <w:drawing>
          <wp:inline distT="0" distB="0" distL="0" distR="0" wp14:anchorId="3E9F6CC7" wp14:editId="051CD195">
            <wp:extent cx="5334000" cy="3065067"/>
            <wp:effectExtent l="0" t="0" r="0" b="0"/>
            <wp:docPr id="7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5.emf"/>
                    <pic:cNvPicPr>
                      <a:picLocks noChangeAspect="1" noChangeArrowheads="1"/>
                    </pic:cNvPicPr>
                  </pic:nvPicPr>
                  <pic:blipFill>
                    <a:blip r:embed="rId64"/>
                    <a:stretch>
                      <a:fillRect/>
                    </a:stretch>
                  </pic:blipFill>
                  <pic:spPr bwMode="auto">
                    <a:xfrm>
                      <a:off x="0" y="0"/>
                      <a:ext cx="5334000" cy="3065067"/>
                    </a:xfrm>
                    <a:prstGeom prst="rect">
                      <a:avLst/>
                    </a:prstGeom>
                    <a:noFill/>
                    <a:ln w="9525">
                      <a:noFill/>
                      <a:headEnd/>
                      <a:tailEnd/>
                    </a:ln>
                  </pic:spPr>
                </pic:pic>
              </a:graphicData>
            </a:graphic>
          </wp:inline>
        </w:drawing>
      </w:r>
    </w:p>
    <w:p w14:paraId="23604897" w14:textId="77777777" w:rsidR="00AB4DE0" w:rsidRDefault="00AB4DE0" w:rsidP="004E1954">
      <w:pPr>
        <w:pStyle w:val="BodyText"/>
      </w:pPr>
      <w:r>
        <w:t>DMA transfer is copying transparently packets from physical NIC memory to the host central memory. DMA is using RDT descriptor as destination memory address for the data to be transferred.</w:t>
      </w:r>
    </w:p>
    <w:p w14:paraId="3FCD9BA7" w14:textId="77777777" w:rsidR="00AB4DE0" w:rsidRDefault="00AB4DE0" w:rsidP="004E1954">
      <w:pPr>
        <w:pStyle w:val="BodyText"/>
      </w:pPr>
      <w:r>
        <w:t>Once packets have been transferred into host memory both RX rings and RDT are updated.</w:t>
      </w:r>
    </w:p>
    <w:p w14:paraId="4DD9247E" w14:textId="77777777" w:rsidR="00AB4DE0" w:rsidRDefault="00AB4DE0" w:rsidP="004E1954">
      <w:pPr>
        <w:pStyle w:val="Heading4"/>
      </w:pPr>
      <w:bookmarkStart w:id="1552" w:name="X7b7a62afcd3617edd8e41b1371db9e42812fac5"/>
      <w:r>
        <w:lastRenderedPageBreak/>
        <w:t>Physical NIC outgoing packets</w:t>
      </w:r>
      <w:bookmarkEnd w:id="1552"/>
    </w:p>
    <w:p w14:paraId="1E59D2E9" w14:textId="77777777" w:rsidR="00AB4DE0" w:rsidRDefault="00AB4DE0" w:rsidP="004E1954">
      <w:pPr>
        <w:pStyle w:val="FirstParagraph"/>
      </w:pPr>
      <w:r>
        <w:t>When a packet has to be sent from host memory to the physical NIC interface, it is referenced in NIC TX ring by the DPDK application. TX ring is managing packets that have to be transferred onto a NIC card.</w:t>
      </w:r>
    </w:p>
    <w:p w14:paraId="76FD0603" w14:textId="77777777" w:rsidR="00AB4DE0" w:rsidRDefault="00AB4DE0" w:rsidP="004E1954">
      <w:pPr>
        <w:pStyle w:val="BodyText"/>
      </w:pPr>
      <w:r>
        <w:rPr>
          <w:noProof/>
        </w:rPr>
        <w:drawing>
          <wp:inline distT="0" distB="0" distL="0" distR="0" wp14:anchorId="3DA0F8F3" wp14:editId="637B687A">
            <wp:extent cx="5334000" cy="3065067"/>
            <wp:effectExtent l="0" t="0" r="0" b="0"/>
            <wp:docPr id="2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6.emf"/>
                    <pic:cNvPicPr>
                      <a:picLocks noChangeAspect="1" noChangeArrowheads="1"/>
                    </pic:cNvPicPr>
                  </pic:nvPicPr>
                  <pic:blipFill>
                    <a:blip r:embed="rId65"/>
                    <a:stretch>
                      <a:fillRect/>
                    </a:stretch>
                  </pic:blipFill>
                  <pic:spPr bwMode="auto">
                    <a:xfrm>
                      <a:off x="0" y="0"/>
                      <a:ext cx="5334000" cy="3065067"/>
                    </a:xfrm>
                    <a:prstGeom prst="rect">
                      <a:avLst/>
                    </a:prstGeom>
                    <a:noFill/>
                    <a:ln w="9525">
                      <a:noFill/>
                      <a:headEnd/>
                      <a:tailEnd/>
                    </a:ln>
                  </pic:spPr>
                </pic:pic>
              </a:graphicData>
            </a:graphic>
          </wp:inline>
        </w:drawing>
      </w:r>
    </w:p>
    <w:p w14:paraId="63DCAB55" w14:textId="77777777" w:rsidR="00AB4DE0" w:rsidRDefault="00AB4DE0" w:rsidP="004E1954">
      <w:pPr>
        <w:pStyle w:val="BodyText"/>
      </w:pPr>
      <w:r>
        <w:t>Synchronization between the host OS and the NIC happens through two registers, whose content is interpreted as an index in the TX ring:</w:t>
      </w:r>
    </w:p>
    <w:p w14:paraId="23A5BAAA" w14:textId="77777777" w:rsidR="00AB4DE0" w:rsidRDefault="00AB4DE0" w:rsidP="004E1954">
      <w:pPr>
        <w:numPr>
          <w:ilvl w:val="0"/>
          <w:numId w:val="2"/>
        </w:numPr>
      </w:pPr>
      <w:r>
        <w:t>Transmit Descriptor Head (TDH): indicates the first descriptor that has been prepared by the OS and has to be transmitted on the wire.</w:t>
      </w:r>
    </w:p>
    <w:p w14:paraId="27F6DCFB" w14:textId="77777777" w:rsidR="00AB4DE0" w:rsidRDefault="00AB4DE0" w:rsidP="004E1954">
      <w:pPr>
        <w:numPr>
          <w:ilvl w:val="0"/>
          <w:numId w:val="2"/>
        </w:numPr>
      </w:pPr>
      <w:r>
        <w:t>Transmit Descriptor Tail (TDT): indicates the position to stop transmission, i.e. the first descriptor that is not ready to be transmitted, and that will be the next to be prepared.</w:t>
      </w:r>
    </w:p>
    <w:p w14:paraId="44885F20" w14:textId="77777777" w:rsidR="00AB4DE0" w:rsidRDefault="00AB4DE0" w:rsidP="004E1954">
      <w:pPr>
        <w:pStyle w:val="Heading2"/>
      </w:pPr>
      <w:bookmarkStart w:id="1553" w:name="Xae05c3101bbffa956ce6d132f9082413cb8ba87"/>
      <w:bookmarkStart w:id="1554" w:name="_Toc54542660"/>
      <w:r>
        <w:t>DPDK and packet processing</w:t>
      </w:r>
      <w:bookmarkEnd w:id="1553"/>
      <w:bookmarkEnd w:id="1554"/>
    </w:p>
    <w:p w14:paraId="3EB63594" w14:textId="77777777" w:rsidR="00AB4DE0" w:rsidRDefault="00AB4DE0" w:rsidP="004E1954">
      <w:pPr>
        <w:pStyle w:val="Heading3"/>
      </w:pPr>
      <w:bookmarkStart w:id="1555" w:name="X0a7c639b44993548f0027034a152eddfb303abc"/>
      <w:bookmarkStart w:id="1556" w:name="_Toc54542661"/>
      <w:r>
        <w:t xml:space="preserve">Linux </w:t>
      </w:r>
      <w:proofErr w:type="spellStart"/>
      <w:r>
        <w:t>pthreads</w:t>
      </w:r>
      <w:bookmarkEnd w:id="1555"/>
      <w:bookmarkEnd w:id="1556"/>
      <w:proofErr w:type="spellEnd"/>
    </w:p>
    <w:p w14:paraId="6F323845" w14:textId="77777777" w:rsidR="00AB4DE0" w:rsidRDefault="00AB4DE0" w:rsidP="004E1954">
      <w:pPr>
        <w:pStyle w:val="FirstParagraph"/>
      </w:pPr>
      <w:r>
        <w:t>Multithreading is the ability of a CPU (single core in a multi-core processor architecture) to provide multiple threads of execution concurrent. In a multithreaded application, the threads share some CPU resources memory:</w:t>
      </w:r>
    </w:p>
    <w:p w14:paraId="74A5902C" w14:textId="77777777" w:rsidR="00AB4DE0" w:rsidRDefault="00AB4DE0" w:rsidP="004E1954">
      <w:pPr>
        <w:numPr>
          <w:ilvl w:val="0"/>
          <w:numId w:val="2"/>
        </w:numPr>
      </w:pPr>
      <w:r>
        <w:t>CPU caches</w:t>
      </w:r>
    </w:p>
    <w:p w14:paraId="0E98D169" w14:textId="77777777" w:rsidR="00AB4DE0" w:rsidRDefault="00AB4DE0" w:rsidP="004E1954">
      <w:pPr>
        <w:numPr>
          <w:ilvl w:val="0"/>
          <w:numId w:val="2"/>
        </w:numPr>
      </w:pPr>
      <w:r>
        <w:t>translation lookaside buffer (TLB)</w:t>
      </w:r>
    </w:p>
    <w:p w14:paraId="17A67281" w14:textId="77777777" w:rsidR="00AB4DE0" w:rsidRDefault="00AB4DE0" w:rsidP="004E1954">
      <w:pPr>
        <w:pStyle w:val="FirstParagraph"/>
      </w:pPr>
      <w:r>
        <w:t>A single Linux process can contain multiple threads, all of which are executing the same program. These threads share the same global memory (data and heap segments), but each thread has its own stack (local variables).</w:t>
      </w:r>
    </w:p>
    <w:p w14:paraId="67836BAB" w14:textId="77777777" w:rsidR="00AB4DE0" w:rsidRDefault="00AB4DE0" w:rsidP="004E1954">
      <w:pPr>
        <w:pStyle w:val="BodyText"/>
      </w:pPr>
      <w:r>
        <w:lastRenderedPageBreak/>
        <w:t xml:space="preserve">Linux </w:t>
      </w:r>
      <w:proofErr w:type="spellStart"/>
      <w:r>
        <w:t>pThreads</w:t>
      </w:r>
      <w:proofErr w:type="spellEnd"/>
      <w:r>
        <w:t xml:space="preserve"> (POSIX threads) is a C library which contains a set functions that are allowing to manage threads into an application. DPDK is using Linux </w:t>
      </w:r>
      <w:proofErr w:type="spellStart"/>
      <w:r>
        <w:t>pThreads</w:t>
      </w:r>
      <w:proofErr w:type="spellEnd"/>
      <w:r>
        <w:t xml:space="preserve"> library.</w:t>
      </w:r>
    </w:p>
    <w:p w14:paraId="37C670CA" w14:textId="77777777" w:rsidR="00AB4DE0" w:rsidRDefault="00AB4DE0" w:rsidP="004E1954">
      <w:pPr>
        <w:pStyle w:val="Heading3"/>
      </w:pPr>
      <w:bookmarkStart w:id="1557" w:name="X3295ef6305ca67d4129919b948a8835953a82b6"/>
      <w:bookmarkStart w:id="1558" w:name="_Toc54542662"/>
      <w:r>
        <w:t xml:space="preserve">DPDK </w:t>
      </w:r>
      <w:proofErr w:type="spellStart"/>
      <w:r>
        <w:t>lcores</w:t>
      </w:r>
      <w:bookmarkEnd w:id="1557"/>
      <w:bookmarkEnd w:id="1558"/>
      <w:proofErr w:type="spellEnd"/>
    </w:p>
    <w:p w14:paraId="52E1BDEA" w14:textId="77777777" w:rsidR="00AB4DE0" w:rsidRDefault="00AB4DE0" w:rsidP="004E1954">
      <w:pPr>
        <w:pStyle w:val="FirstParagraph"/>
      </w:pPr>
      <w:r>
        <w:t>DPDK is using threads that are designed as "</w:t>
      </w:r>
      <w:proofErr w:type="spellStart"/>
      <w:r>
        <w:t>lcore</w:t>
      </w:r>
      <w:proofErr w:type="spellEnd"/>
      <w:r>
        <w:t>”. A “</w:t>
      </w:r>
      <w:proofErr w:type="spellStart"/>
      <w:r>
        <w:t>lcore</w:t>
      </w:r>
      <w:proofErr w:type="spellEnd"/>
      <w:r>
        <w:t xml:space="preserve">" refers to an EAL thread, which is really a Linux </w:t>
      </w:r>
      <w:proofErr w:type="spellStart"/>
      <w:r>
        <w:t>pthread</w:t>
      </w:r>
      <w:proofErr w:type="spellEnd"/>
      <w:r>
        <w:t>, which is running onto a single processor execution unit.</w:t>
      </w:r>
    </w:p>
    <w:p w14:paraId="393F8D41" w14:textId="77777777" w:rsidR="00AB4DE0" w:rsidRDefault="00AB4DE0" w:rsidP="004E1954">
      <w:pPr>
        <w:numPr>
          <w:ilvl w:val="0"/>
          <w:numId w:val="2"/>
        </w:numPr>
      </w:pPr>
      <w:r>
        <w:t xml:space="preserve">first </w:t>
      </w:r>
      <w:proofErr w:type="spellStart"/>
      <w:r>
        <w:t>lcore</w:t>
      </w:r>
      <w:proofErr w:type="spellEnd"/>
      <w:r>
        <w:t xml:space="preserve">: that executes the </w:t>
      </w:r>
      <w:proofErr w:type="gramStart"/>
      <w:r>
        <w:t>main(</w:t>
      </w:r>
      <w:proofErr w:type="gramEnd"/>
      <w:r>
        <w:t xml:space="preserve">) function and that launches other </w:t>
      </w:r>
      <w:proofErr w:type="spellStart"/>
      <w:r>
        <w:t>lcores</w:t>
      </w:r>
      <w:proofErr w:type="spellEnd"/>
      <w:r>
        <w:t xml:space="preserve"> is named master </w:t>
      </w:r>
      <w:proofErr w:type="spellStart"/>
      <w:r>
        <w:t>lcore</w:t>
      </w:r>
      <w:proofErr w:type="spellEnd"/>
      <w:r>
        <w:t>.</w:t>
      </w:r>
    </w:p>
    <w:p w14:paraId="561AC8E2" w14:textId="77777777" w:rsidR="00AB4DE0" w:rsidRDefault="00AB4DE0" w:rsidP="004E1954">
      <w:pPr>
        <w:numPr>
          <w:ilvl w:val="0"/>
          <w:numId w:val="2"/>
        </w:numPr>
      </w:pPr>
      <w:r>
        <w:t xml:space="preserve">any </w:t>
      </w:r>
      <w:proofErr w:type="spellStart"/>
      <w:r>
        <w:t>lcore</w:t>
      </w:r>
      <w:proofErr w:type="spellEnd"/>
      <w:r>
        <w:t xml:space="preserve">: that is not the master </w:t>
      </w:r>
      <w:proofErr w:type="spellStart"/>
      <w:r>
        <w:t>lcore</w:t>
      </w:r>
      <w:proofErr w:type="spellEnd"/>
      <w:r>
        <w:t xml:space="preserve"> is a slave </w:t>
      </w:r>
      <w:proofErr w:type="spellStart"/>
      <w:r>
        <w:t>lcore</w:t>
      </w:r>
      <w:proofErr w:type="spellEnd"/>
      <w:r>
        <w:t>.</w:t>
      </w:r>
    </w:p>
    <w:p w14:paraId="5C9970DF" w14:textId="77777777" w:rsidR="00AB4DE0" w:rsidRDefault="00AB4DE0" w:rsidP="004E1954">
      <w:pPr>
        <w:pStyle w:val="FirstParagraph"/>
      </w:pPr>
      <w:proofErr w:type="spellStart"/>
      <w:r>
        <w:t>Lcores</w:t>
      </w:r>
      <w:proofErr w:type="spellEnd"/>
      <w:r>
        <w:t xml:space="preserve"> are not sharing CPU units. Nevertheless, if the host processor supports hyperthreading, a core may include several </w:t>
      </w:r>
      <w:proofErr w:type="spellStart"/>
      <w:r>
        <w:t>lcores</w:t>
      </w:r>
      <w:proofErr w:type="spellEnd"/>
      <w:r>
        <w:t xml:space="preserve"> or threads.</w:t>
      </w:r>
    </w:p>
    <w:p w14:paraId="058C1500" w14:textId="77777777" w:rsidR="00AB4DE0" w:rsidRDefault="00AB4DE0" w:rsidP="004E1954">
      <w:pPr>
        <w:pStyle w:val="BodyText"/>
      </w:pPr>
      <w:proofErr w:type="spellStart"/>
      <w:r>
        <w:t>lcores</w:t>
      </w:r>
      <w:proofErr w:type="spellEnd"/>
      <w:r>
        <w:t xml:space="preserve"> are used to run DPDK application packet processing threads. Several packet processing models are proposed by DPDK. The simplest one is the Run-To-Completion model.</w:t>
      </w:r>
    </w:p>
    <w:p w14:paraId="6A0E4962" w14:textId="77777777" w:rsidR="00AB4DE0" w:rsidRDefault="00AB4DE0" w:rsidP="004E1954">
      <w:pPr>
        <w:pStyle w:val="BodyText"/>
      </w:pPr>
      <w:r>
        <w:rPr>
          <w:noProof/>
        </w:rPr>
        <w:drawing>
          <wp:inline distT="0" distB="0" distL="0" distR="0" wp14:anchorId="1064073C" wp14:editId="68764663">
            <wp:extent cx="5334000" cy="1059287"/>
            <wp:effectExtent l="0" t="0" r="0" b="0"/>
            <wp:docPr id="2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7.emf"/>
                    <pic:cNvPicPr>
                      <a:picLocks noChangeAspect="1" noChangeArrowheads="1"/>
                    </pic:cNvPicPr>
                  </pic:nvPicPr>
                  <pic:blipFill>
                    <a:blip r:embed="rId66"/>
                    <a:stretch>
                      <a:fillRect/>
                    </a:stretch>
                  </pic:blipFill>
                  <pic:spPr bwMode="auto">
                    <a:xfrm>
                      <a:off x="0" y="0"/>
                      <a:ext cx="5334000" cy="1059287"/>
                    </a:xfrm>
                    <a:prstGeom prst="rect">
                      <a:avLst/>
                    </a:prstGeom>
                    <a:noFill/>
                    <a:ln w="9525">
                      <a:noFill/>
                      <a:headEnd/>
                      <a:tailEnd/>
                    </a:ln>
                  </pic:spPr>
                </pic:pic>
              </a:graphicData>
            </a:graphic>
          </wp:inline>
        </w:drawing>
      </w:r>
    </w:p>
    <w:p w14:paraId="41223122" w14:textId="77777777" w:rsidR="00AB4DE0" w:rsidRDefault="00AB4DE0" w:rsidP="004E1954">
      <w:pPr>
        <w:pStyle w:val="BodyText"/>
      </w:pPr>
      <w:proofErr w:type="gramStart"/>
      <w:r>
        <w:t>Run-to-Completion,</w:t>
      </w:r>
      <w:proofErr w:type="gramEnd"/>
      <w:r>
        <w:t xml:space="preserve"> is using a single thread (</w:t>
      </w:r>
      <w:proofErr w:type="spellStart"/>
      <w:r>
        <w:t>lcore</w:t>
      </w:r>
      <w:proofErr w:type="spellEnd"/>
      <w:r>
        <w:t>) for end to end packet processing (packet polling, processing and forwarding).</w:t>
      </w:r>
    </w:p>
    <w:p w14:paraId="57C3BAD8" w14:textId="77777777" w:rsidR="00AB4DE0" w:rsidRDefault="00AB4DE0" w:rsidP="004E1954">
      <w:pPr>
        <w:pStyle w:val="Heading3"/>
      </w:pPr>
      <w:bookmarkStart w:id="1559" w:name="Xe173eaaf99f1c3071c439ae886dbfe6fe98ad8f"/>
      <w:bookmarkStart w:id="1560" w:name="_Toc54542663"/>
      <w:r>
        <w:t>Multicore Scaling - Pipeline model</w:t>
      </w:r>
      <w:bookmarkEnd w:id="1559"/>
      <w:bookmarkEnd w:id="1560"/>
    </w:p>
    <w:p w14:paraId="0AE3D3FA" w14:textId="77777777" w:rsidR="00AB4DE0" w:rsidRDefault="00AB4DE0" w:rsidP="004E1954">
      <w:pPr>
        <w:pStyle w:val="FirstParagraph"/>
      </w:pPr>
      <w:r>
        <w:t>A complex application is typically split across multiple cores, with cores communicating through Software queues.</w:t>
      </w:r>
    </w:p>
    <w:p w14:paraId="6147D9B0" w14:textId="77777777" w:rsidR="00AB4DE0" w:rsidRDefault="00AB4DE0" w:rsidP="004E1954">
      <w:pPr>
        <w:pStyle w:val="BodyText"/>
      </w:pPr>
      <w:r>
        <w:t xml:space="preserve">Packet Framework facilitates the creation of pipelines. Each </w:t>
      </w:r>
      <w:proofErr w:type="spellStart"/>
      <w:r>
        <w:t>pipeling</w:t>
      </w:r>
      <w:proofErr w:type="spellEnd"/>
      <w:r>
        <w:t xml:space="preserve"> thread is assigned to a CPU and is using software queues like output or/and input ports.</w:t>
      </w:r>
    </w:p>
    <w:p w14:paraId="1C7713CD" w14:textId="77777777" w:rsidR="00AB4DE0" w:rsidRDefault="00AB4DE0" w:rsidP="004E1954">
      <w:pPr>
        <w:pStyle w:val="BodyText"/>
      </w:pPr>
      <w:r>
        <w:rPr>
          <w:noProof/>
        </w:rPr>
        <w:drawing>
          <wp:inline distT="0" distB="0" distL="0" distR="0" wp14:anchorId="1C7729A5" wp14:editId="22856514">
            <wp:extent cx="5334000" cy="1938874"/>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8.emf"/>
                    <pic:cNvPicPr>
                      <a:picLocks noChangeAspect="1" noChangeArrowheads="1"/>
                    </pic:cNvPicPr>
                  </pic:nvPicPr>
                  <pic:blipFill>
                    <a:blip r:embed="rId67"/>
                    <a:stretch>
                      <a:fillRect/>
                    </a:stretch>
                  </pic:blipFill>
                  <pic:spPr bwMode="auto">
                    <a:xfrm>
                      <a:off x="0" y="0"/>
                      <a:ext cx="5334000" cy="1938874"/>
                    </a:xfrm>
                    <a:prstGeom prst="rect">
                      <a:avLst/>
                    </a:prstGeom>
                    <a:noFill/>
                    <a:ln w="9525">
                      <a:noFill/>
                      <a:headEnd/>
                      <a:tailEnd/>
                    </a:ln>
                  </pic:spPr>
                </pic:pic>
              </a:graphicData>
            </a:graphic>
          </wp:inline>
        </w:drawing>
      </w:r>
    </w:p>
    <w:p w14:paraId="1F3F514D" w14:textId="77777777" w:rsidR="00AB4DE0" w:rsidRDefault="00AB4DE0" w:rsidP="004E1954">
      <w:pPr>
        <w:pStyle w:val="BodyText"/>
      </w:pPr>
      <w:r>
        <w:lastRenderedPageBreak/>
        <w:t xml:space="preserve">For instance, Contrail DPDK </w:t>
      </w:r>
      <w:proofErr w:type="spellStart"/>
      <w:r>
        <w:t>vRouter</w:t>
      </w:r>
      <w:proofErr w:type="spellEnd"/>
      <w:r>
        <w:t xml:space="preserve"> is using such a model for GRE encapsulated packet processing.</w:t>
      </w:r>
    </w:p>
    <w:p w14:paraId="5B1EC8CB" w14:textId="77777777" w:rsidR="00AB4DE0" w:rsidRDefault="00AB4DE0" w:rsidP="004E1954">
      <w:pPr>
        <w:pStyle w:val="Heading3"/>
      </w:pPr>
      <w:bookmarkStart w:id="1561" w:name="Xf18941eb682dd61523ef64365b092bdeec809db"/>
      <w:bookmarkStart w:id="1562" w:name="_Toc54542664"/>
      <w:r>
        <w:t>Control Threads</w:t>
      </w:r>
      <w:bookmarkEnd w:id="1561"/>
      <w:bookmarkEnd w:id="1562"/>
    </w:p>
    <w:p w14:paraId="4709FB12" w14:textId="77777777" w:rsidR="00AB4DE0" w:rsidRDefault="00AB4DE0" w:rsidP="004E1954">
      <w:pPr>
        <w:pStyle w:val="FirstParagraph"/>
      </w:pPr>
      <w:r>
        <w:t>It is possible to create Control Threads. Those threads can be used for management/infrastructure tasks and are used internally by DPDK for multi process support and interrupt handling.</w:t>
      </w:r>
    </w:p>
    <w:p w14:paraId="64F1CDE2" w14:textId="77777777" w:rsidR="00AB4DE0" w:rsidRDefault="00AB4DE0" w:rsidP="004E1954">
      <w:pPr>
        <w:pStyle w:val="Heading3"/>
      </w:pPr>
      <w:bookmarkStart w:id="1563" w:name="X0c42fa2a773dce39610be36fb673c9ae8cdc494"/>
      <w:bookmarkStart w:id="1564" w:name="_Toc54542665"/>
      <w:r>
        <w:t>Service Core</w:t>
      </w:r>
      <w:bookmarkEnd w:id="1563"/>
      <w:bookmarkEnd w:id="1564"/>
    </w:p>
    <w:p w14:paraId="2B7449F8" w14:textId="77777777" w:rsidR="00AB4DE0" w:rsidRDefault="00AB4DE0" w:rsidP="004E1954">
      <w:pPr>
        <w:pStyle w:val="FirstParagraph"/>
      </w:pPr>
      <w:r>
        <w:t xml:space="preserve">DPDK service cores enables a dynamic way of performing work on DPDK </w:t>
      </w:r>
      <w:proofErr w:type="spellStart"/>
      <w:r>
        <w:t>lcores</w:t>
      </w:r>
      <w:proofErr w:type="spellEnd"/>
      <w:r>
        <w:t xml:space="preserve">. Service core support is built into the EAL, and an API is provided to optionally allow applications to control how the service </w:t>
      </w:r>
      <w:proofErr w:type="spellStart"/>
      <w:r>
        <w:t>cores</w:t>
      </w:r>
      <w:proofErr w:type="spellEnd"/>
      <w:r>
        <w:t xml:space="preserve"> are used at runtime.</w:t>
      </w:r>
    </w:p>
    <w:p w14:paraId="27467408" w14:textId="77777777" w:rsidR="00AB4DE0" w:rsidRDefault="00AB4DE0" w:rsidP="004E1954">
      <w:pPr>
        <w:pStyle w:val="Heading2"/>
      </w:pPr>
      <w:bookmarkStart w:id="1565" w:name="X749457e8e2fb2f611c7c4b9f59f9b1143b11c90"/>
      <w:bookmarkStart w:id="1566" w:name="_Toc54542666"/>
      <w:r>
        <w:t>DPDK and Poll Mode Drivers (PMD)</w:t>
      </w:r>
      <w:bookmarkEnd w:id="1565"/>
      <w:bookmarkEnd w:id="1566"/>
    </w:p>
    <w:p w14:paraId="54DE0E94" w14:textId="77777777" w:rsidR="00AB4DE0" w:rsidRDefault="00AB4DE0" w:rsidP="004E1954">
      <w:pPr>
        <w:pStyle w:val="FirstParagraph"/>
      </w:pPr>
      <w:r>
        <w:t>When DPDK is used, Network interfaces are no more managed in Kernel space. Regular Linux NIC driver which is usually used to manage the NIC has to be replaced by a new driver which is able to run into user space. This new drive, called Poll Mode Driver (PMD) will be used to manage the network interface into user space with the DPDK library.</w:t>
      </w:r>
    </w:p>
    <w:p w14:paraId="65E21C07" w14:textId="77777777" w:rsidR="00AB4DE0" w:rsidRDefault="00AB4DE0" w:rsidP="004E1954">
      <w:pPr>
        <w:pStyle w:val="Heading3"/>
      </w:pPr>
      <w:bookmarkStart w:id="1567" w:name="Xaa6af217f3d5068aa42425884014ca46c54cfb0"/>
      <w:bookmarkStart w:id="1568" w:name="_Toc54542667"/>
      <w:r>
        <w:t>Physical NIC and BAR registers</w:t>
      </w:r>
      <w:bookmarkEnd w:id="1567"/>
      <w:bookmarkEnd w:id="1568"/>
    </w:p>
    <w:p w14:paraId="2E5A37B3" w14:textId="77777777" w:rsidR="00AB4DE0" w:rsidRDefault="00AB4DE0" w:rsidP="004E1954">
      <w:pPr>
        <w:pStyle w:val="FirstParagraph"/>
      </w:pPr>
      <w:r>
        <w:t>PCI devices have a set of registers referred to as configuration space for devices. These configuration space registers are mapped to host memory locations.</w:t>
      </w:r>
    </w:p>
    <w:p w14:paraId="56178ADE" w14:textId="77777777" w:rsidR="00AB4DE0" w:rsidRDefault="00AB4DE0" w:rsidP="004E1954">
      <w:pPr>
        <w:pStyle w:val="BodyText"/>
      </w:pPr>
      <w:r>
        <w:t>When a PCI device is enabled, the system’s device drivers (by writing configuration commands to the PCI controller) programs the Base Address Registers (BAR) to inform the PCI device of its address mapping. Next, the host operating system is able to address this PCI device.</w:t>
      </w:r>
    </w:p>
    <w:p w14:paraId="6037535E" w14:textId="77777777" w:rsidR="00AB4DE0" w:rsidRDefault="00AB4DE0" w:rsidP="004E1954">
      <w:pPr>
        <w:pStyle w:val="Heading3"/>
      </w:pPr>
      <w:bookmarkStart w:id="1569" w:name="Xaff615b4924656da6a3e31bf918673223f65d17"/>
      <w:bookmarkStart w:id="1570" w:name="_Toc54542668"/>
      <w:r>
        <w:t>Linux NIC drivers</w:t>
      </w:r>
      <w:bookmarkEnd w:id="1569"/>
      <w:bookmarkEnd w:id="1570"/>
    </w:p>
    <w:p w14:paraId="45862C7E" w14:textId="77777777" w:rsidR="00AB4DE0" w:rsidRDefault="00AB4DE0" w:rsidP="004E1954">
      <w:pPr>
        <w:pStyle w:val="FirstParagraph"/>
      </w:pPr>
      <w:r>
        <w:t xml:space="preserve">With usual Linux NIC Kernel, both NIC configuration and Packet processing is done in Kernel Space. User applications which have to establish a TCP connection or send a UDP packet is using the sockets API, exposed by </w:t>
      </w:r>
      <w:proofErr w:type="spellStart"/>
      <w:r>
        <w:t>libc</w:t>
      </w:r>
      <w:proofErr w:type="spellEnd"/>
      <w:r>
        <w:t xml:space="preserve"> library.</w:t>
      </w:r>
    </w:p>
    <w:tbl>
      <w:tblPr>
        <w:tblW w:w="5000" w:type="pct"/>
        <w:tblLook w:val="07C0" w:firstRow="0" w:lastRow="1" w:firstColumn="1" w:lastColumn="1" w:noHBand="1" w:noVBand="1"/>
      </w:tblPr>
      <w:tblGrid>
        <w:gridCol w:w="4226"/>
        <w:gridCol w:w="5180"/>
      </w:tblGrid>
      <w:tr w:rsidR="00AB4DE0" w14:paraId="3AFC0B87" w14:textId="77777777" w:rsidTr="00AB4DE0">
        <w:tc>
          <w:tcPr>
            <w:tcW w:w="0" w:type="auto"/>
          </w:tcPr>
          <w:p w14:paraId="4765B477" w14:textId="77777777" w:rsidR="00AB4DE0" w:rsidRDefault="00AB4DE0" w:rsidP="004E1954">
            <w:pPr>
              <w:pStyle w:val="Compact"/>
            </w:pPr>
            <w:r>
              <w:t>image</w:t>
            </w:r>
          </w:p>
          <w:p w14:paraId="23C91924" w14:textId="77777777" w:rsidR="00AB4DE0" w:rsidRDefault="00AB4DE0" w:rsidP="004E1954">
            <w:r>
              <w:t>NIC configuration</w:t>
            </w:r>
          </w:p>
        </w:tc>
        <w:tc>
          <w:tcPr>
            <w:tcW w:w="0" w:type="auto"/>
          </w:tcPr>
          <w:p w14:paraId="74D640BC" w14:textId="77777777" w:rsidR="00AB4DE0" w:rsidRDefault="00AB4DE0" w:rsidP="004E1954">
            <w:pPr>
              <w:pStyle w:val="Compact"/>
            </w:pPr>
            <w:r>
              <w:t>image</w:t>
            </w:r>
          </w:p>
          <w:p w14:paraId="5A7E5126" w14:textId="77777777" w:rsidR="00AB4DE0" w:rsidRDefault="00AB4DE0" w:rsidP="004E1954">
            <w:r>
              <w:t>NIC packet processing</w:t>
            </w:r>
          </w:p>
        </w:tc>
      </w:tr>
    </w:tbl>
    <w:p w14:paraId="72530305" w14:textId="77777777" w:rsidR="00AB4DE0" w:rsidRDefault="00AB4DE0" w:rsidP="004E1954">
      <w:pPr>
        <w:pStyle w:val="BodyText"/>
      </w:pPr>
      <w:r>
        <w:t>Linux Packet Processing with sockets API is requiring following operations which are costly:</w:t>
      </w:r>
    </w:p>
    <w:p w14:paraId="75A7D3DE" w14:textId="77777777" w:rsidR="00AB4DE0" w:rsidRDefault="00AB4DE0" w:rsidP="004E1954">
      <w:pPr>
        <w:numPr>
          <w:ilvl w:val="0"/>
          <w:numId w:val="2"/>
        </w:numPr>
      </w:pPr>
      <w:r>
        <w:t>Kernel Linux System calls</w:t>
      </w:r>
    </w:p>
    <w:p w14:paraId="4277F1FF" w14:textId="77777777" w:rsidR="00AB4DE0" w:rsidRDefault="00AB4DE0" w:rsidP="004E1954">
      <w:pPr>
        <w:numPr>
          <w:ilvl w:val="0"/>
          <w:numId w:val="2"/>
        </w:numPr>
      </w:pPr>
      <w:r>
        <w:t>Multitask context switching on blocking I/O</w:t>
      </w:r>
    </w:p>
    <w:p w14:paraId="0E8B9157" w14:textId="77777777" w:rsidR="00AB4DE0" w:rsidRDefault="00AB4DE0" w:rsidP="004E1954">
      <w:pPr>
        <w:numPr>
          <w:ilvl w:val="0"/>
          <w:numId w:val="2"/>
        </w:numPr>
      </w:pPr>
      <w:r>
        <w:t>Data copying from kernel (ring buffers) to user space</w:t>
      </w:r>
    </w:p>
    <w:p w14:paraId="1B5377F2" w14:textId="77777777" w:rsidR="00AB4DE0" w:rsidRDefault="00AB4DE0" w:rsidP="004E1954">
      <w:pPr>
        <w:numPr>
          <w:ilvl w:val="0"/>
          <w:numId w:val="2"/>
        </w:numPr>
      </w:pPr>
      <w:r>
        <w:lastRenderedPageBreak/>
        <w:t>Interrupt handling in kernel</w:t>
      </w:r>
    </w:p>
    <w:p w14:paraId="6C2D4160" w14:textId="77777777" w:rsidR="00AB4DE0" w:rsidRDefault="00AB4DE0" w:rsidP="004E1954">
      <w:pPr>
        <w:pStyle w:val="FirstParagraph"/>
      </w:pPr>
      <w:r>
        <w:t>With usual Linux Drivers most of operations are occurring in Kernel modes and are requiring lots of user space to kernel space context switching and interruption mechanisms. The heavy context switching usage is costing lots of CPU cycles and is a limiting the numbers of packets that a CPU is able to process. Such drivers are not able to perform packet processing at expected high speed, especially when 10/40/100G Ethernet generation cards are used on a Linux System.</w:t>
      </w:r>
    </w:p>
    <w:p w14:paraId="1F31DE23" w14:textId="77777777" w:rsidR="00AB4DE0" w:rsidRDefault="00AB4DE0" w:rsidP="004E1954">
      <w:pPr>
        <w:pStyle w:val="Heading3"/>
      </w:pPr>
      <w:bookmarkStart w:id="1571" w:name="X5b794b4c2acb8b7bb001a46124c8f4f4ea0882b"/>
      <w:bookmarkStart w:id="1572" w:name="_Toc54542669"/>
      <w:r>
        <w:t>Poll Mode Drivers</w:t>
      </w:r>
      <w:bookmarkEnd w:id="1571"/>
      <w:bookmarkEnd w:id="1572"/>
    </w:p>
    <w:p w14:paraId="5723ABAC" w14:textId="77777777" w:rsidR="00AB4DE0" w:rsidRDefault="00AB4DE0" w:rsidP="004E1954">
      <w:pPr>
        <w:pStyle w:val="FirstParagraph"/>
      </w:pPr>
      <w:r>
        <w:t>A Poll Mode Driver consists of APIs, running in user space, to configure the devices and their respective queues. In addition, a PMD accesses the RX and TX descriptors directly without any interrupts (with the exception of Link Status Change interrupts) to quickly receive, process and deliver packets in the user’s application.</w:t>
      </w:r>
    </w:p>
    <w:p w14:paraId="0E7DBFDA" w14:textId="77777777" w:rsidR="00AB4DE0" w:rsidRDefault="00AB4DE0" w:rsidP="004E1954">
      <w:pPr>
        <w:pStyle w:val="BodyText"/>
      </w:pPr>
      <w:r>
        <w:t>Poll Mode drivers are involved in NIC configuration. They are exposing NIC configuration registers into host memory area which is directly reachable from user space.</w:t>
      </w:r>
    </w:p>
    <w:tbl>
      <w:tblPr>
        <w:tblW w:w="5000" w:type="pct"/>
        <w:tblLook w:val="07C0" w:firstRow="0" w:lastRow="1" w:firstColumn="1" w:lastColumn="1" w:noHBand="1" w:noVBand="1"/>
      </w:tblPr>
      <w:tblGrid>
        <w:gridCol w:w="4226"/>
        <w:gridCol w:w="5180"/>
      </w:tblGrid>
      <w:tr w:rsidR="00AB4DE0" w14:paraId="387FBD10" w14:textId="77777777" w:rsidTr="00AB4DE0">
        <w:tc>
          <w:tcPr>
            <w:tcW w:w="0" w:type="auto"/>
          </w:tcPr>
          <w:p w14:paraId="0935C3EC" w14:textId="77777777" w:rsidR="00AB4DE0" w:rsidRDefault="00AB4DE0" w:rsidP="004E1954">
            <w:pPr>
              <w:pStyle w:val="Compact"/>
            </w:pPr>
            <w:r>
              <w:t>image</w:t>
            </w:r>
          </w:p>
          <w:p w14:paraId="6EA9F146" w14:textId="77777777" w:rsidR="00AB4DE0" w:rsidRDefault="00AB4DE0" w:rsidP="004E1954">
            <w:r>
              <w:t>NIC configuration</w:t>
            </w:r>
          </w:p>
        </w:tc>
        <w:tc>
          <w:tcPr>
            <w:tcW w:w="0" w:type="auto"/>
          </w:tcPr>
          <w:p w14:paraId="089A01A5" w14:textId="77777777" w:rsidR="00AB4DE0" w:rsidRDefault="00AB4DE0" w:rsidP="004E1954">
            <w:pPr>
              <w:pStyle w:val="Compact"/>
            </w:pPr>
            <w:r>
              <w:t>image</w:t>
            </w:r>
          </w:p>
          <w:p w14:paraId="173DCA1F" w14:textId="77777777" w:rsidR="00AB4DE0" w:rsidRDefault="00AB4DE0" w:rsidP="004E1954">
            <w:r>
              <w:t>NIC packet processing</w:t>
            </w:r>
          </w:p>
        </w:tc>
      </w:tr>
    </w:tbl>
    <w:p w14:paraId="1784D253" w14:textId="77777777" w:rsidR="00AB4DE0" w:rsidRDefault="00AB4DE0" w:rsidP="004E1954">
      <w:pPr>
        <w:pStyle w:val="BodyText"/>
      </w:pPr>
      <w:r>
        <w:t xml:space="preserve">In short, Poll Mode Drivers are user space </w:t>
      </w:r>
      <w:proofErr w:type="spellStart"/>
      <w:r>
        <w:t>pthreads</w:t>
      </w:r>
      <w:proofErr w:type="spellEnd"/>
      <w:r>
        <w:t xml:space="preserve"> which:</w:t>
      </w:r>
    </w:p>
    <w:p w14:paraId="5D8586E1" w14:textId="77777777" w:rsidR="00AB4DE0" w:rsidRDefault="00AB4DE0" w:rsidP="004E1954">
      <w:pPr>
        <w:numPr>
          <w:ilvl w:val="0"/>
          <w:numId w:val="2"/>
        </w:numPr>
      </w:pPr>
      <w:r>
        <w:t>call specific EAL functions</w:t>
      </w:r>
    </w:p>
    <w:p w14:paraId="66943F93" w14:textId="77777777" w:rsidR="00AB4DE0" w:rsidRDefault="00AB4DE0" w:rsidP="004E1954">
      <w:pPr>
        <w:numPr>
          <w:ilvl w:val="0"/>
          <w:numId w:val="2"/>
        </w:numPr>
      </w:pPr>
      <w:r>
        <w:t>have a per NIC implementation</w:t>
      </w:r>
    </w:p>
    <w:p w14:paraId="6057E270" w14:textId="77777777" w:rsidR="00AB4DE0" w:rsidRDefault="00AB4DE0" w:rsidP="004E1954">
      <w:pPr>
        <w:numPr>
          <w:ilvl w:val="0"/>
          <w:numId w:val="2"/>
        </w:numPr>
      </w:pPr>
      <w:r>
        <w:t>have direct access to RX/TX descriptors</w:t>
      </w:r>
    </w:p>
    <w:p w14:paraId="2696BC14" w14:textId="77777777" w:rsidR="00AB4DE0" w:rsidRDefault="00AB4DE0" w:rsidP="004E1954">
      <w:pPr>
        <w:numPr>
          <w:ilvl w:val="0"/>
          <w:numId w:val="2"/>
        </w:numPr>
      </w:pPr>
      <w:r>
        <w:t>use Linux user space device enablers (UIO or VFIO) driver for specific control changes (interrupts configuration)</w:t>
      </w:r>
    </w:p>
    <w:p w14:paraId="7FBA197D" w14:textId="77777777" w:rsidR="00AB4DE0" w:rsidRDefault="00AB4DE0" w:rsidP="004E1954">
      <w:pPr>
        <w:pStyle w:val="FirstParagraph"/>
      </w:pPr>
      <w:r>
        <w:t>Hence user applications can configure directly the NIC cards they are using from Linux user space where they are running.</w:t>
      </w:r>
    </w:p>
    <w:p w14:paraId="2170C287" w14:textId="77777777" w:rsidR="00AB4DE0" w:rsidRDefault="00AB4DE0" w:rsidP="004E1954">
      <w:pPr>
        <w:pStyle w:val="BodyText"/>
      </w:pPr>
      <w:r>
        <w:t>A first configuration phase is using Poll Mode Drivers and DPDK library to configure DPDK rings buffers into Linux user space. Next, incoming packets will be automatically transferred with DMA (Direct Memory Access) mechanism from NIC physical RX queues in NIC memory to DPDK RX rings buffer in host memory. DMA (Direct Memory Access) is also used to transfer outgoing packets from DPDK TX rings buffer in host memory to NIC physical TX queues in NIC memory. DMA offloads expensive memory operations, such as large copies or scatter-gather operations, from the CPU.</w:t>
      </w:r>
    </w:p>
    <w:p w14:paraId="7DE38117" w14:textId="77777777" w:rsidR="00AB4DE0" w:rsidRDefault="00AB4DE0" w:rsidP="004E1954">
      <w:pPr>
        <w:pStyle w:val="Heading3"/>
      </w:pPr>
      <w:bookmarkStart w:id="1573" w:name="Xaea2b7f751373279a7234526cf0c1db8e1246bc"/>
      <w:bookmarkStart w:id="1574" w:name="_Toc54542670"/>
      <w:r>
        <w:t>Direct Memory Access (DMA)</w:t>
      </w:r>
      <w:bookmarkEnd w:id="1573"/>
      <w:bookmarkEnd w:id="1574"/>
    </w:p>
    <w:p w14:paraId="1BDC5D92" w14:textId="77777777" w:rsidR="00AB4DE0" w:rsidRDefault="00AB4DE0" w:rsidP="004E1954">
      <w:pPr>
        <w:pStyle w:val="FirstParagraph"/>
      </w:pPr>
      <w:r>
        <w:t>Direct Memory Access (DMA) allows PCI devices to read (write) data from (to) memory without CPU intervention. This is a fundamental requirement for high performance devices.</w:t>
      </w:r>
    </w:p>
    <w:p w14:paraId="6FFE7A96" w14:textId="77777777" w:rsidR="00AB4DE0" w:rsidRDefault="00AB4DE0" w:rsidP="004E1954">
      <w:pPr>
        <w:pStyle w:val="BodyText"/>
      </w:pPr>
      <w:r>
        <w:lastRenderedPageBreak/>
        <w:t>DMA is a mechanism that is using a specific hardware controller to manage read and write operations into the main system memory (RAM: Random Access Memory). This mechanism is totally independent of the central processing unit (CPU) and does not consume any CPU resource. A DMA transfer is used to manage data transfer. DMA transfer is triggered by the CPU and is working in background using the specific hardware resource (DMA controller).</w:t>
      </w:r>
    </w:p>
    <w:p w14:paraId="10B1B073" w14:textId="77777777" w:rsidR="00AB4DE0" w:rsidRDefault="00AB4DE0" w:rsidP="004E1954">
      <w:pPr>
        <w:pStyle w:val="BodyText"/>
      </w:pPr>
      <w:r>
        <w:t>DPDK rings and NIC buffers are synchronized with DMA. Thanks to this synchronization mechanism, DPDK application can access transparently to NIC packets in user space reading or writing data in DPDK rings.</w:t>
      </w:r>
    </w:p>
    <w:p w14:paraId="0BCAEB3F" w14:textId="77777777" w:rsidR="00AB4DE0" w:rsidRDefault="00AB4DE0" w:rsidP="004E1954">
      <w:pPr>
        <w:pStyle w:val="Heading3"/>
      </w:pPr>
      <w:bookmarkStart w:id="1575" w:name="X2b595f5fbbae9d61d552e327b87d2ec4f75231f"/>
      <w:bookmarkStart w:id="1576" w:name="_Toc54542671"/>
      <w:r>
        <w:t>IOMMU</w:t>
      </w:r>
      <w:bookmarkEnd w:id="1575"/>
      <w:bookmarkEnd w:id="1576"/>
    </w:p>
    <w:p w14:paraId="02AF7D99" w14:textId="77777777" w:rsidR="00AB4DE0" w:rsidRDefault="00AB4DE0" w:rsidP="004E1954">
      <w:pPr>
        <w:pStyle w:val="FirstParagraph"/>
      </w:pPr>
      <w:r>
        <w:t>Input–Output Memory Management Unit (IOMMU) is a memory management unit (MMU) that connects a Direct Memory Access (DMA) capable I/O bus to the main memory.</w:t>
      </w:r>
    </w:p>
    <w:p w14:paraId="2172026B" w14:textId="77777777" w:rsidR="00AB4DE0" w:rsidRDefault="00AB4DE0" w:rsidP="004E1954">
      <w:pPr>
        <w:pStyle w:val="BodyText"/>
      </w:pPr>
      <w:r>
        <w:t>In Virtualization, an IOMMU is re-mapping the addresses accessed by the hardware into a similar translation table that is used to map guest virtual machine address memory to host-physical addresses memory.</w:t>
      </w:r>
    </w:p>
    <w:p w14:paraId="2DD38051" w14:textId="77777777" w:rsidR="00AB4DE0" w:rsidRDefault="00AB4DE0" w:rsidP="004E1954">
      <w:pPr>
        <w:pStyle w:val="BodyText"/>
      </w:pPr>
      <w:r>
        <w:rPr>
          <w:noProof/>
        </w:rPr>
        <w:drawing>
          <wp:inline distT="0" distB="0" distL="0" distR="0" wp14:anchorId="72836457" wp14:editId="35AD40A9">
            <wp:extent cx="5334000" cy="4293928"/>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3.emf"/>
                    <pic:cNvPicPr>
                      <a:picLocks noChangeAspect="1" noChangeArrowheads="1"/>
                    </pic:cNvPicPr>
                  </pic:nvPicPr>
                  <pic:blipFill>
                    <a:blip r:embed="rId68"/>
                    <a:stretch>
                      <a:fillRect/>
                    </a:stretch>
                  </pic:blipFill>
                  <pic:spPr bwMode="auto">
                    <a:xfrm>
                      <a:off x="0" y="0"/>
                      <a:ext cx="5334000" cy="4293928"/>
                    </a:xfrm>
                    <a:prstGeom prst="rect">
                      <a:avLst/>
                    </a:prstGeom>
                    <a:noFill/>
                    <a:ln w="9525">
                      <a:noFill/>
                      <a:headEnd/>
                      <a:tailEnd/>
                    </a:ln>
                  </pic:spPr>
                </pic:pic>
              </a:graphicData>
            </a:graphic>
          </wp:inline>
        </w:drawing>
      </w:r>
    </w:p>
    <w:p w14:paraId="25EE6BCF" w14:textId="77777777" w:rsidR="00AB4DE0" w:rsidRDefault="00AB4DE0" w:rsidP="004E1954">
      <w:pPr>
        <w:pStyle w:val="BodyText"/>
      </w:pPr>
      <w:r>
        <w:t xml:space="preserve">IOMMU provides a short path for device to get access only to a well scoped physical device memory area which corresponds to a given guest virtual machine memory. IOMMU helps to prevent DMA attacks that could be originated by malicious devices. IOMMU provides DMA </w:t>
      </w:r>
      <w:r>
        <w:lastRenderedPageBreak/>
        <w:t>and interrupt remapping facilities to ensure I/O devices behave within the boundaries they’ve been allotted.</w:t>
      </w:r>
    </w:p>
    <w:p w14:paraId="46AAA982" w14:textId="77777777" w:rsidR="00AB4DE0" w:rsidRDefault="00AB4DE0" w:rsidP="004E1954">
      <w:pPr>
        <w:pStyle w:val="BodyText"/>
      </w:pPr>
      <w:r>
        <w:t>Intel has published a specification for IOMMU technology as Virtualization Technology for Directed I/O, abbreviated as VT-d.</w:t>
      </w:r>
    </w:p>
    <w:p w14:paraId="1C35BABE" w14:textId="77777777" w:rsidR="00AB4DE0" w:rsidRDefault="00AB4DE0" w:rsidP="004E1954">
      <w:pPr>
        <w:pStyle w:val="BodyText"/>
      </w:pPr>
      <w:r>
        <w:t>In order to get IOMMU enabled:</w:t>
      </w:r>
    </w:p>
    <w:p w14:paraId="5449CEAF" w14:textId="77777777" w:rsidR="00AB4DE0" w:rsidRDefault="00AB4DE0" w:rsidP="004E1954">
      <w:pPr>
        <w:numPr>
          <w:ilvl w:val="0"/>
          <w:numId w:val="2"/>
        </w:numPr>
      </w:pPr>
      <w:r>
        <w:t>both kernel and BIOS must support and be configured to use IO virtualization (such as Intel® VT-d).</w:t>
      </w:r>
    </w:p>
    <w:p w14:paraId="2E8AEA3D" w14:textId="77777777" w:rsidR="00AB4DE0" w:rsidRDefault="00AB4DE0" w:rsidP="004E1954">
      <w:pPr>
        <w:numPr>
          <w:ilvl w:val="0"/>
          <w:numId w:val="2"/>
        </w:numPr>
      </w:pPr>
      <w:r>
        <w:t xml:space="preserve">IOMMU must be enabled into Linux Kernel parameters in </w:t>
      </w:r>
      <w:r>
        <w:rPr>
          <w:rStyle w:val="VerbatimChar"/>
        </w:rPr>
        <w:t>/</w:t>
      </w:r>
      <w:proofErr w:type="spellStart"/>
      <w:r>
        <w:rPr>
          <w:rStyle w:val="VerbatimChar"/>
        </w:rPr>
        <w:t>etc</w:t>
      </w:r>
      <w:proofErr w:type="spellEnd"/>
      <w:r>
        <w:rPr>
          <w:rStyle w:val="VerbatimChar"/>
        </w:rPr>
        <w:t>/default/grub</w:t>
      </w:r>
      <w:r>
        <w:t xml:space="preserve"> and run </w:t>
      </w:r>
      <w:r>
        <w:rPr>
          <w:rStyle w:val="VerbatimChar"/>
        </w:rPr>
        <w:t>update-grub</w:t>
      </w:r>
      <w:r>
        <w:t xml:space="preserve"> command.</w:t>
      </w:r>
    </w:p>
    <w:p w14:paraId="2248F7C2" w14:textId="77777777" w:rsidR="00AB4DE0" w:rsidRDefault="00AB4DE0" w:rsidP="004E1954">
      <w:pPr>
        <w:pStyle w:val="FirstParagraph"/>
      </w:pPr>
      <w:r>
        <w:t>GRUB configuration example with IOMMU Passthrough enabled:</w:t>
      </w:r>
    </w:p>
    <w:tbl>
      <w:tblPr>
        <w:tblW w:w="5000" w:type="pct"/>
        <w:tblLook w:val="07C0" w:firstRow="0" w:lastRow="1" w:firstColumn="1" w:lastColumn="1" w:noHBand="1" w:noVBand="1"/>
      </w:tblPr>
      <w:tblGrid>
        <w:gridCol w:w="9406"/>
      </w:tblGrid>
      <w:tr w:rsidR="00AB4DE0" w14:paraId="43E40CE7" w14:textId="77777777" w:rsidTr="00AB4DE0">
        <w:tc>
          <w:tcPr>
            <w:tcW w:w="0" w:type="auto"/>
          </w:tcPr>
          <w:p w14:paraId="64559FE5" w14:textId="77777777" w:rsidR="00AB4DE0" w:rsidRDefault="00AB4DE0" w:rsidP="004E1954">
            <w:r>
              <w:t>GRUB_CMDLINE_LINUX_DEFAULT="</w:t>
            </w:r>
            <w:proofErr w:type="spellStart"/>
            <w:r>
              <w:t>iommu</w:t>
            </w:r>
            <w:proofErr w:type="spellEnd"/>
            <w:r>
              <w:t>=</w:t>
            </w:r>
            <w:proofErr w:type="spellStart"/>
            <w:r>
              <w:t>pt</w:t>
            </w:r>
            <w:proofErr w:type="spellEnd"/>
            <w:r>
              <w:t xml:space="preserve"> </w:t>
            </w:r>
            <w:proofErr w:type="spellStart"/>
            <w:r>
              <w:t>intel_iommu</w:t>
            </w:r>
            <w:proofErr w:type="spellEnd"/>
            <w:r>
              <w:t>=on"</w:t>
            </w:r>
          </w:p>
        </w:tc>
      </w:tr>
    </w:tbl>
    <w:p w14:paraId="1ECFC54C" w14:textId="77777777" w:rsidR="00AB4DE0" w:rsidRDefault="00AB4DE0" w:rsidP="004E1954">
      <w:pPr>
        <w:pStyle w:val="Heading3"/>
      </w:pPr>
      <w:bookmarkStart w:id="1577" w:name="X1282f3fa6afd059e38adbd1ace783a241cc5a0c"/>
      <w:bookmarkStart w:id="1578" w:name="_Toc54542672"/>
      <w:r>
        <w:t>DPDK supported NICs</w:t>
      </w:r>
      <w:bookmarkEnd w:id="1577"/>
      <w:bookmarkEnd w:id="1578"/>
    </w:p>
    <w:p w14:paraId="23D0C41C" w14:textId="77777777" w:rsidR="00AB4DE0" w:rsidRDefault="00AB4DE0" w:rsidP="004E1954">
      <w:pPr>
        <w:pStyle w:val="FirstParagraph"/>
      </w:pPr>
      <w:r>
        <w:t>DPDK Library includes Poll Mode Drivers (PMDs) for physical and emulated Ethernet controllers which are designed to work without asynchronous, interrupt-based signaling mechanisms.</w:t>
      </w:r>
    </w:p>
    <w:p w14:paraId="1B00354C" w14:textId="77777777" w:rsidR="00AB4DE0" w:rsidRDefault="00AB4DE0" w:rsidP="004E1954">
      <w:pPr>
        <w:numPr>
          <w:ilvl w:val="0"/>
          <w:numId w:val="2"/>
        </w:numPr>
      </w:pPr>
      <w:r>
        <w:t>Available DPDK PMD for physical NIC:</w:t>
      </w:r>
    </w:p>
    <w:p w14:paraId="72097741" w14:textId="77777777" w:rsidR="00AB4DE0" w:rsidRDefault="00AB4DE0" w:rsidP="004E1954">
      <w:pPr>
        <w:numPr>
          <w:ilvl w:val="1"/>
          <w:numId w:val="2"/>
        </w:numPr>
      </w:pPr>
      <w:r>
        <w:t xml:space="preserve">I40e PMD for Intel X710/XL710/X722 10/40 Gbps family of adapters </w:t>
      </w:r>
      <w:hyperlink r:id="rId69">
        <w:r>
          <w:rPr>
            <w:rStyle w:val="Hyperlink"/>
          </w:rPr>
          <w:t>http://dpdk.org/doc/guides/nics/i40e.html</w:t>
        </w:r>
      </w:hyperlink>
    </w:p>
    <w:p w14:paraId="7030DFDD" w14:textId="77777777" w:rsidR="00AB4DE0" w:rsidRDefault="00AB4DE0" w:rsidP="004E1954">
      <w:pPr>
        <w:numPr>
          <w:ilvl w:val="1"/>
          <w:numId w:val="2"/>
        </w:numPr>
      </w:pPr>
      <w:r>
        <w:t xml:space="preserve">IXGBE PMD </w:t>
      </w:r>
      <w:hyperlink r:id="rId70">
        <w:r>
          <w:rPr>
            <w:rStyle w:val="Hyperlink"/>
          </w:rPr>
          <w:t>http://dpdk.org/doc/guides/nics/ixgbe.html</w:t>
        </w:r>
      </w:hyperlink>
    </w:p>
    <w:p w14:paraId="1E0906D1" w14:textId="77777777" w:rsidR="00AB4DE0" w:rsidRDefault="00AB4DE0" w:rsidP="004E1954">
      <w:pPr>
        <w:numPr>
          <w:ilvl w:val="1"/>
          <w:numId w:val="2"/>
        </w:numPr>
      </w:pPr>
      <w:r>
        <w:t xml:space="preserve">Linux bonding PMD </w:t>
      </w:r>
      <w:hyperlink r:id="rId71">
        <w:r>
          <w:rPr>
            <w:rStyle w:val="Hyperlink"/>
          </w:rPr>
          <w:t>http://dpdk.org/doc/guides/prog_guide/link_bonding_poll_mode_drv_lib.html</w:t>
        </w:r>
      </w:hyperlink>
    </w:p>
    <w:p w14:paraId="5B573832" w14:textId="77777777" w:rsidR="00AB4DE0" w:rsidRDefault="00AB4DE0" w:rsidP="004E1954">
      <w:pPr>
        <w:numPr>
          <w:ilvl w:val="0"/>
          <w:numId w:val="2"/>
        </w:numPr>
      </w:pPr>
      <w:r>
        <w:t>Available DPDK PMD for Emulated NIC:</w:t>
      </w:r>
    </w:p>
    <w:p w14:paraId="3C13BFD0" w14:textId="77777777" w:rsidR="00AB4DE0" w:rsidRDefault="00AB4DE0" w:rsidP="004E1954">
      <w:pPr>
        <w:numPr>
          <w:ilvl w:val="1"/>
          <w:numId w:val="2"/>
        </w:numPr>
      </w:pPr>
      <w:r>
        <w:t>DPDK EM poll mode driver supports emulated Intel 82540EM Gigabit Ethernet Controller (</w:t>
      </w:r>
      <w:proofErr w:type="spellStart"/>
      <w:r>
        <w:t>qemu</w:t>
      </w:r>
      <w:proofErr w:type="spellEnd"/>
      <w:r>
        <w:t xml:space="preserve"> e1000 device):</w:t>
      </w:r>
      <w:r>
        <w:br/>
      </w:r>
      <w:hyperlink r:id="rId72">
        <w:r>
          <w:rPr>
            <w:rStyle w:val="Hyperlink"/>
          </w:rPr>
          <w:t>http://doc.dpdk.org/guides/nics/e1000em.html</w:t>
        </w:r>
      </w:hyperlink>
    </w:p>
    <w:p w14:paraId="5CB26CBF" w14:textId="77777777" w:rsidR="00AB4DE0" w:rsidRDefault="00AB4DE0" w:rsidP="004E1954">
      <w:pPr>
        <w:numPr>
          <w:ilvl w:val="1"/>
          <w:numId w:val="2"/>
        </w:numPr>
      </w:pPr>
      <w:proofErr w:type="spellStart"/>
      <w:r>
        <w:t>Virtio</w:t>
      </w:r>
      <w:proofErr w:type="spellEnd"/>
      <w:r>
        <w:t xml:space="preserve"> Poll Mode driver for emulated </w:t>
      </w:r>
      <w:proofErr w:type="spellStart"/>
      <w:r>
        <w:t>VirtIO</w:t>
      </w:r>
      <w:proofErr w:type="spellEnd"/>
      <w:r>
        <w:t xml:space="preserve"> NIC</w:t>
      </w:r>
      <w:r>
        <w:br/>
      </w:r>
      <w:hyperlink r:id="rId73">
        <w:r>
          <w:rPr>
            <w:rStyle w:val="Hyperlink"/>
          </w:rPr>
          <w:t>http://dpdk.org/doc/guides/nics/virtio.html</w:t>
        </w:r>
      </w:hyperlink>
    </w:p>
    <w:p w14:paraId="4402C197" w14:textId="77777777" w:rsidR="00AB4DE0" w:rsidRDefault="00AB4DE0" w:rsidP="004E1954">
      <w:pPr>
        <w:numPr>
          <w:ilvl w:val="1"/>
          <w:numId w:val="2"/>
        </w:numPr>
      </w:pPr>
      <w:r>
        <w:t>VMXNET3 NIC when VMWare hypervisors are used:</w:t>
      </w:r>
      <w:r>
        <w:br/>
      </w:r>
      <w:hyperlink r:id="rId74">
        <w:r>
          <w:rPr>
            <w:rStyle w:val="Hyperlink"/>
          </w:rPr>
          <w:t>http://doc.dpdk.org/guides/nics/vmxnet3.html</w:t>
        </w:r>
      </w:hyperlink>
    </w:p>
    <w:p w14:paraId="38C98E67" w14:textId="77777777" w:rsidR="00AB4DE0" w:rsidRDefault="00AB4DE0" w:rsidP="004E1954">
      <w:pPr>
        <w:pStyle w:val="FirstParagraph"/>
      </w:pPr>
      <w:r>
        <w:t>Lots of other NIC are supported by DPDK (</w:t>
      </w:r>
      <w:proofErr w:type="spellStart"/>
      <w:r>
        <w:t>cf</w:t>
      </w:r>
      <w:proofErr w:type="spellEnd"/>
      <w:r>
        <w:t xml:space="preserve"> </w:t>
      </w:r>
      <w:hyperlink r:id="rId75">
        <w:r>
          <w:rPr>
            <w:rStyle w:val="Hyperlink"/>
          </w:rPr>
          <w:t>http://doc.dpdk.org/guides/nics/overview.html</w:t>
        </w:r>
      </w:hyperlink>
      <w:r>
        <w:t>).</w:t>
      </w:r>
    </w:p>
    <w:p w14:paraId="2768E960" w14:textId="77777777" w:rsidR="00AB4DE0" w:rsidRDefault="00AB4DE0" w:rsidP="004E1954">
      <w:pPr>
        <w:pStyle w:val="BodyText"/>
      </w:pPr>
      <w:r>
        <w:lastRenderedPageBreak/>
        <w:t>Different PMDs may require different kernel drivers in order to work properly (</w:t>
      </w:r>
      <w:proofErr w:type="spellStart"/>
      <w:r>
        <w:t>cf</w:t>
      </w:r>
      <w:proofErr w:type="spellEnd"/>
      <w:r>
        <w:t xml:space="preserve"> Linux User space device enablers). Depending on the PMD being used, a corresponding kernel driver should be loaded and bound to the network ports.</w:t>
      </w:r>
    </w:p>
    <w:p w14:paraId="7ECDC730" w14:textId="77777777" w:rsidR="00AB4DE0" w:rsidRDefault="00AB4DE0" w:rsidP="004E1954">
      <w:pPr>
        <w:pStyle w:val="BodyText"/>
      </w:pPr>
      <w:r>
        <w:t>This is also preferable that each NIC has been flashed with the latest version of NVM/firmware.</w:t>
      </w:r>
    </w:p>
    <w:p w14:paraId="375F68EF" w14:textId="77777777" w:rsidR="00AB4DE0" w:rsidRDefault="00AB4DE0" w:rsidP="004E1954">
      <w:pPr>
        <w:pStyle w:val="Heading2"/>
      </w:pPr>
      <w:bookmarkStart w:id="1579" w:name="X7fc179a0bd3c372f4da718c8fee96d8895540aa"/>
      <w:bookmarkStart w:id="1580" w:name="_Toc54542673"/>
      <w:r>
        <w:t>Linux user space device enablers</w:t>
      </w:r>
      <w:bookmarkEnd w:id="1579"/>
      <w:bookmarkEnd w:id="1580"/>
    </w:p>
    <w:p w14:paraId="62497343" w14:textId="77777777" w:rsidR="00AB4DE0" w:rsidRDefault="00AB4DE0" w:rsidP="004E1954">
      <w:pPr>
        <w:pStyle w:val="FirstParagraph"/>
      </w:pPr>
      <w:r>
        <w:t>Most of PMD are using generic user space device enablers to expose physical NIC registers in user space into the host memory. Two space device enablers are widely used by DPDK PMD they are UIO and VFIO.</w:t>
      </w:r>
    </w:p>
    <w:p w14:paraId="36D7B465" w14:textId="77777777" w:rsidR="00AB4DE0" w:rsidRDefault="00AB4DE0" w:rsidP="004E1954">
      <w:pPr>
        <w:pStyle w:val="Heading3"/>
      </w:pPr>
      <w:bookmarkStart w:id="1581" w:name="X57e1c594c490da9db99b21199aee32ac3cc0283"/>
      <w:bookmarkStart w:id="1582" w:name="_Toc54542674"/>
      <w:r>
        <w:t>UIO - User Space IO</w:t>
      </w:r>
      <w:bookmarkEnd w:id="1581"/>
      <w:bookmarkEnd w:id="1582"/>
    </w:p>
    <w:p w14:paraId="0C30657B" w14:textId="77777777" w:rsidR="00AB4DE0" w:rsidRDefault="00AB4DE0" w:rsidP="004E1954">
      <w:pPr>
        <w:pStyle w:val="FirstParagraph"/>
      </w:pPr>
      <w:r>
        <w:t>Linux kernel version 2.6 introduced the User Space IO (UIO) loadable module. UIO is a kernel-bypass mechanism which provides an API that enables user space handling of legacy interrupts (</w:t>
      </w:r>
      <w:proofErr w:type="spellStart"/>
      <w:r>
        <w:t>INTx</w:t>
      </w:r>
      <w:proofErr w:type="spellEnd"/>
      <w:r>
        <w:t>).</w:t>
      </w:r>
    </w:p>
    <w:p w14:paraId="37B1CA8B" w14:textId="77777777" w:rsidR="00AB4DE0" w:rsidRDefault="00AB4DE0" w:rsidP="004E1954">
      <w:pPr>
        <w:pStyle w:val="BodyText"/>
      </w:pPr>
      <w:r>
        <w:t>UIO has some limitations:</w:t>
      </w:r>
    </w:p>
    <w:p w14:paraId="3AB40C71" w14:textId="77777777" w:rsidR="00AB4DE0" w:rsidRDefault="00AB4DE0" w:rsidP="004E1954">
      <w:pPr>
        <w:numPr>
          <w:ilvl w:val="0"/>
          <w:numId w:val="2"/>
        </w:numPr>
      </w:pPr>
      <w:r>
        <w:t>UIO does not manage message-signaled interrupts (MSI or MSI-X).</w:t>
      </w:r>
    </w:p>
    <w:p w14:paraId="284E0BA4" w14:textId="77777777" w:rsidR="00AB4DE0" w:rsidRDefault="00AB4DE0" w:rsidP="004E1954">
      <w:pPr>
        <w:numPr>
          <w:ilvl w:val="0"/>
          <w:numId w:val="2"/>
        </w:numPr>
      </w:pPr>
      <w:r>
        <w:t>UIO also does not support DMA isolation through IOMMU.</w:t>
      </w:r>
    </w:p>
    <w:p w14:paraId="55215C15" w14:textId="77777777" w:rsidR="00AB4DE0" w:rsidRDefault="00AB4DE0" w:rsidP="004E1954">
      <w:pPr>
        <w:pStyle w:val="FirstParagraph"/>
      </w:pPr>
      <w:r>
        <w:t>UIO only supports legacy interrupts so it is not usable with SR-IOV and virtual hosts which require MSI/MSI-X interrupts.</w:t>
      </w:r>
    </w:p>
    <w:p w14:paraId="7BD672BC" w14:textId="77777777" w:rsidR="00AB4DE0" w:rsidRDefault="00AB4DE0" w:rsidP="004E1954">
      <w:pPr>
        <w:pStyle w:val="BodyText"/>
      </w:pPr>
      <w:r>
        <w:t>Despite these limitations, UIO is well suited for use in virtual machines, where direct IOMMU access is not available. In such a situation, a guest instance user space process is not isolated from other processes in the same instance. But the hypervisor can isolate any guest instance from others or hypervisor host processes using IOMMU.</w:t>
      </w:r>
    </w:p>
    <w:p w14:paraId="6CFC7FB8" w14:textId="77777777" w:rsidR="00AB4DE0" w:rsidRDefault="00AB4DE0" w:rsidP="004E1954">
      <w:pPr>
        <w:pStyle w:val="BodyText"/>
      </w:pPr>
      <w:r>
        <w:t>Currently, two UIO modules are supported by DPDK:</w:t>
      </w:r>
    </w:p>
    <w:p w14:paraId="2DBCA590" w14:textId="77777777" w:rsidR="00AB4DE0" w:rsidRDefault="00AB4DE0" w:rsidP="004E1954">
      <w:pPr>
        <w:numPr>
          <w:ilvl w:val="0"/>
          <w:numId w:val="2"/>
        </w:numPr>
      </w:pPr>
      <w:r>
        <w:t>Linux Generic (</w:t>
      </w:r>
      <w:proofErr w:type="spellStart"/>
      <w:r>
        <w:t>uio_pci_generic</w:t>
      </w:r>
      <w:proofErr w:type="spellEnd"/>
      <w:r>
        <w:t>), which is the standard proposed UIO module included in the Linux kernel.</w:t>
      </w:r>
    </w:p>
    <w:p w14:paraId="3928588F" w14:textId="77777777" w:rsidR="00AB4DE0" w:rsidRDefault="00AB4DE0" w:rsidP="004E1954">
      <w:pPr>
        <w:numPr>
          <w:ilvl w:val="0"/>
          <w:numId w:val="2"/>
        </w:numPr>
      </w:pPr>
      <w:r>
        <w:t>DPDK specific (</w:t>
      </w:r>
      <w:proofErr w:type="spellStart"/>
      <w:r>
        <w:t>igb_uio</w:t>
      </w:r>
      <w:proofErr w:type="spellEnd"/>
      <w:r>
        <w:t>) which must be compiled with the same kernel as the one running on the target.</w:t>
      </w:r>
    </w:p>
    <w:p w14:paraId="5BDA3838" w14:textId="77777777" w:rsidR="00AB4DE0" w:rsidRDefault="00AB4DE0" w:rsidP="004E1954">
      <w:pPr>
        <w:pStyle w:val="FirstParagraph"/>
      </w:pPr>
      <w:r>
        <w:t xml:space="preserve">DPDK specific UIO Kernel module is loaded with </w:t>
      </w:r>
      <w:proofErr w:type="spellStart"/>
      <w:r>
        <w:t>insmod</w:t>
      </w:r>
      <w:proofErr w:type="spellEnd"/>
      <w:r>
        <w:t xml:space="preserve"> command after UIO module has been loaded:</w:t>
      </w:r>
    </w:p>
    <w:p w14:paraId="5DABA71D"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uio</w:t>
      </w:r>
      <w:proofErr w:type="spellEnd"/>
      <w:r>
        <w:br/>
      </w: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insmod</w:t>
      </w:r>
      <w:proofErr w:type="spellEnd"/>
      <w:r>
        <w:rPr>
          <w:rStyle w:val="VerbatimChar"/>
        </w:rPr>
        <w:t xml:space="preserve"> </w:t>
      </w:r>
      <w:proofErr w:type="spellStart"/>
      <w:r>
        <w:rPr>
          <w:rStyle w:val="VerbatimChar"/>
        </w:rPr>
        <w:t>kmod</w:t>
      </w:r>
      <w:proofErr w:type="spellEnd"/>
      <w:r>
        <w:rPr>
          <w:rStyle w:val="VerbatimChar"/>
        </w:rPr>
        <w:t>/</w:t>
      </w:r>
      <w:proofErr w:type="spellStart"/>
      <w:r>
        <w:rPr>
          <w:rStyle w:val="VerbatimChar"/>
        </w:rPr>
        <w:t>igb_</w:t>
      </w:r>
      <w:proofErr w:type="gramStart"/>
      <w:r>
        <w:rPr>
          <w:rStyle w:val="VerbatimChar"/>
        </w:rPr>
        <w:t>uio.ko</w:t>
      </w:r>
      <w:proofErr w:type="spellEnd"/>
      <w:proofErr w:type="gramEnd"/>
    </w:p>
    <w:p w14:paraId="1D36FD85" w14:textId="77777777" w:rsidR="00AB4DE0" w:rsidRDefault="00AB4DE0" w:rsidP="004E1954">
      <w:pPr>
        <w:pStyle w:val="FirstParagraph"/>
      </w:pPr>
      <w:r>
        <w:t>While a single command is needed to load Linux Generic UIO module:</w:t>
      </w:r>
    </w:p>
    <w:p w14:paraId="61A8A610"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uio_pci_generic</w:t>
      </w:r>
      <w:proofErr w:type="spellEnd"/>
    </w:p>
    <w:p w14:paraId="1DF7B059" w14:textId="77777777" w:rsidR="00AB4DE0" w:rsidRDefault="00AB4DE0" w:rsidP="004E1954">
      <w:pPr>
        <w:pStyle w:val="FirstParagraph"/>
      </w:pPr>
      <w:r>
        <w:lastRenderedPageBreak/>
        <w:t>DPDK specific UIO module could be preferred in some situation to Linux Generic UIO module (</w:t>
      </w:r>
      <w:proofErr w:type="spellStart"/>
      <w:r>
        <w:t>cf</w:t>
      </w:r>
      <w:proofErr w:type="spellEnd"/>
      <w:r>
        <w:t xml:space="preserve">: </w:t>
      </w:r>
      <w:hyperlink r:id="rId76">
        <w:r>
          <w:rPr>
            <w:rStyle w:val="Hyperlink"/>
          </w:rPr>
          <w:t>https://doc.dpdk.org/guides/linux_gsg/linux_drivers.html</w:t>
        </w:r>
      </w:hyperlink>
      <w:r>
        <w:t>)</w:t>
      </w:r>
    </w:p>
    <w:p w14:paraId="4234F576" w14:textId="77777777" w:rsidR="00AB4DE0" w:rsidRDefault="00AB4DE0" w:rsidP="004E1954">
      <w:pPr>
        <w:pStyle w:val="Heading3"/>
      </w:pPr>
      <w:bookmarkStart w:id="1583" w:name="Xffd5cad3a2cc781d1f1ef011e66584b3db6ebba"/>
      <w:bookmarkStart w:id="1584" w:name="_Toc54542675"/>
      <w:r>
        <w:t>VFIO – Virtual Function I/O</w:t>
      </w:r>
      <w:bookmarkEnd w:id="1583"/>
      <w:bookmarkEnd w:id="1584"/>
    </w:p>
    <w:p w14:paraId="04B99360" w14:textId="77777777" w:rsidR="00AB4DE0" w:rsidRDefault="00AB4DE0" w:rsidP="004E1954">
      <w:pPr>
        <w:pStyle w:val="FirstParagraph"/>
      </w:pPr>
      <w:r>
        <w:t>Virtual Function I/O (VFIO) kernel infrastructure was introduced in Linux version 3.6.</w:t>
      </w:r>
    </w:p>
    <w:p w14:paraId="5E5785BE" w14:textId="77777777" w:rsidR="00AB4DE0" w:rsidRDefault="00AB4DE0" w:rsidP="004E1954">
      <w:pPr>
        <w:pStyle w:val="BodyText"/>
      </w:pPr>
      <w:r>
        <w:t>VFIO provides a user space driver development framework allowing user space applications to interact directly with hardware devices by mapping the I/O space directly to the application’s memory.</w:t>
      </w:r>
    </w:p>
    <w:p w14:paraId="5EB2A8E2" w14:textId="77777777" w:rsidR="00AB4DE0" w:rsidRDefault="00AB4DE0" w:rsidP="004E1954">
      <w:pPr>
        <w:pStyle w:val="BodyText"/>
      </w:pPr>
      <w:r>
        <w:t>VFIO is a framework for building user space drivers that provides:</w:t>
      </w:r>
    </w:p>
    <w:p w14:paraId="0705BE4C" w14:textId="77777777" w:rsidR="00AB4DE0" w:rsidRDefault="00AB4DE0" w:rsidP="004E1954">
      <w:pPr>
        <w:numPr>
          <w:ilvl w:val="0"/>
          <w:numId w:val="2"/>
        </w:numPr>
      </w:pPr>
      <w:r>
        <w:t>Mapping of device’s configuration and I/O memory regions to user memory</w:t>
      </w:r>
    </w:p>
    <w:p w14:paraId="02621512" w14:textId="77777777" w:rsidR="00AB4DE0" w:rsidRDefault="00AB4DE0" w:rsidP="004E1954">
      <w:pPr>
        <w:numPr>
          <w:ilvl w:val="0"/>
          <w:numId w:val="2"/>
        </w:numPr>
      </w:pPr>
      <w:r>
        <w:t>DMA and interrupt remapping and isolation based on IOMMU groups.</w:t>
      </w:r>
    </w:p>
    <w:p w14:paraId="07CF1481" w14:textId="77777777" w:rsidR="00AB4DE0" w:rsidRDefault="00AB4DE0" w:rsidP="004E1954">
      <w:pPr>
        <w:numPr>
          <w:ilvl w:val="0"/>
          <w:numId w:val="2"/>
        </w:numPr>
      </w:pPr>
      <w:proofErr w:type="spellStart"/>
      <w:r>
        <w:t>Eventfd</w:t>
      </w:r>
      <w:proofErr w:type="spellEnd"/>
      <w:r>
        <w:t xml:space="preserve"> and </w:t>
      </w:r>
      <w:proofErr w:type="spellStart"/>
      <w:r>
        <w:t>irqfd</w:t>
      </w:r>
      <w:proofErr w:type="spellEnd"/>
      <w:r>
        <w:t xml:space="preserve"> based signaling mechanism to support events and interrupts from and to the user space application.</w:t>
      </w:r>
    </w:p>
    <w:p w14:paraId="2E525EDA" w14:textId="77777777" w:rsidR="00AB4DE0" w:rsidRDefault="00AB4DE0" w:rsidP="004E1954">
      <w:pPr>
        <w:pStyle w:val="FirstParagraph"/>
      </w:pPr>
      <w:r>
        <w:t>VFIO exposes APIs which allow to:</w:t>
      </w:r>
    </w:p>
    <w:p w14:paraId="290D8E54" w14:textId="77777777" w:rsidR="00AB4DE0" w:rsidRDefault="00AB4DE0" w:rsidP="004E1954">
      <w:pPr>
        <w:numPr>
          <w:ilvl w:val="0"/>
          <w:numId w:val="2"/>
        </w:numPr>
      </w:pPr>
      <w:r>
        <w:t>create character devices (in /dev/</w:t>
      </w:r>
      <w:proofErr w:type="spellStart"/>
      <w:r>
        <w:t>vfio</w:t>
      </w:r>
      <w:proofErr w:type="spellEnd"/>
      <w:r>
        <w:t>/)</w:t>
      </w:r>
    </w:p>
    <w:p w14:paraId="0819FF81" w14:textId="77777777" w:rsidR="00AB4DE0" w:rsidRDefault="00AB4DE0" w:rsidP="004E1954">
      <w:pPr>
        <w:numPr>
          <w:ilvl w:val="0"/>
          <w:numId w:val="2"/>
        </w:numPr>
      </w:pPr>
      <w:r>
        <w:t xml:space="preserve">support </w:t>
      </w:r>
      <w:proofErr w:type="spellStart"/>
      <w:r>
        <w:t>ioctl</w:t>
      </w:r>
      <w:proofErr w:type="spellEnd"/>
      <w:r>
        <w:t xml:space="preserve"> calls</w:t>
      </w:r>
    </w:p>
    <w:p w14:paraId="686B9E90" w14:textId="77777777" w:rsidR="00AB4DE0" w:rsidRDefault="00AB4DE0" w:rsidP="004E1954">
      <w:pPr>
        <w:numPr>
          <w:ilvl w:val="0"/>
          <w:numId w:val="2"/>
        </w:numPr>
      </w:pPr>
      <w:r>
        <w:t>support mechanisms for describing and registering interrupt notification.</w:t>
      </w:r>
    </w:p>
    <w:p w14:paraId="03AEE055" w14:textId="77777777" w:rsidR="00AB4DE0" w:rsidRDefault="00AB4DE0" w:rsidP="004E1954">
      <w:pPr>
        <w:pStyle w:val="FirstParagraph"/>
      </w:pPr>
      <w:r>
        <w:t>VFIO driver is an IOMMU/device agnostic framework for exposing direct device access to user space, in a secure, IOMMU protected environment. For bare-metal environments, VFIO is the preferred framework for Linux kernel-bypass. It operates with the Linux kernel’s IO.</w:t>
      </w:r>
    </w:p>
    <w:p w14:paraId="66E0C8C9" w14:textId="77777777" w:rsidR="00AB4DE0" w:rsidRDefault="00AB4DE0" w:rsidP="004E1954">
      <w:pPr>
        <w:pStyle w:val="BodyText"/>
      </w:pPr>
      <w:r>
        <w:rPr>
          <w:noProof/>
        </w:rPr>
        <w:lastRenderedPageBreak/>
        <w:drawing>
          <wp:inline distT="0" distB="0" distL="0" distR="0" wp14:anchorId="52967254" wp14:editId="70ACDFAC">
            <wp:extent cx="5334000" cy="3687726"/>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4.emf"/>
                    <pic:cNvPicPr>
                      <a:picLocks noChangeAspect="1" noChangeArrowheads="1"/>
                    </pic:cNvPicPr>
                  </pic:nvPicPr>
                  <pic:blipFill>
                    <a:blip r:embed="rId77"/>
                    <a:stretch>
                      <a:fillRect/>
                    </a:stretch>
                  </pic:blipFill>
                  <pic:spPr bwMode="auto">
                    <a:xfrm>
                      <a:off x="0" y="0"/>
                      <a:ext cx="5334000" cy="3687726"/>
                    </a:xfrm>
                    <a:prstGeom prst="rect">
                      <a:avLst/>
                    </a:prstGeom>
                    <a:noFill/>
                    <a:ln w="9525">
                      <a:noFill/>
                      <a:headEnd/>
                      <a:tailEnd/>
                    </a:ln>
                  </pic:spPr>
                </pic:pic>
              </a:graphicData>
            </a:graphic>
          </wp:inline>
        </w:drawing>
      </w:r>
    </w:p>
    <w:p w14:paraId="5883B1CB" w14:textId="77777777" w:rsidR="00AB4DE0" w:rsidRDefault="00AB4DE0" w:rsidP="004E1954">
      <w:pPr>
        <w:pStyle w:val="BodyText"/>
      </w:pPr>
      <w:r>
        <w:t xml:space="preserve">MMU subsystem is used to place devices into IOMMU groups. User space processes can open these IOMMU groups and register memory with the IOMMU for DMA access using VFIO </w:t>
      </w:r>
      <w:proofErr w:type="spellStart"/>
      <w:r>
        <w:t>ioctl</w:t>
      </w:r>
      <w:proofErr w:type="spellEnd"/>
      <w:r>
        <w:t xml:space="preserve"> calls. VFIO also provides the ability to allocate and manage message-signaled interrupt vectors.</w:t>
      </w:r>
    </w:p>
    <w:p w14:paraId="4F488C5E" w14:textId="77777777" w:rsidR="00AB4DE0" w:rsidRDefault="00AB4DE0" w:rsidP="004E1954">
      <w:pPr>
        <w:pStyle w:val="BodyText"/>
      </w:pPr>
      <w:r>
        <w:t>A single command is needed to load VFIO module:</w:t>
      </w:r>
    </w:p>
    <w:p w14:paraId="2D3DC0E6"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vfio_pci</w:t>
      </w:r>
      <w:proofErr w:type="spellEnd"/>
    </w:p>
    <w:p w14:paraId="351E0DB9" w14:textId="77777777" w:rsidR="00AB4DE0" w:rsidRDefault="00AB4DE0" w:rsidP="004E1954">
      <w:pPr>
        <w:pStyle w:val="FirstParagraph"/>
      </w:pPr>
      <w:r>
        <w:t>Despite VFIO has been created to work with IOMMU, VFIO can be also be used without (this is just as unsafe as using UIO).</w:t>
      </w:r>
    </w:p>
    <w:p w14:paraId="5D0147B3" w14:textId="77777777" w:rsidR="00AB4DE0" w:rsidRDefault="00AB4DE0" w:rsidP="004E1954">
      <w:pPr>
        <w:pStyle w:val="Heading3"/>
      </w:pPr>
      <w:bookmarkStart w:id="1585" w:name="X551372c7fd77ffcb2bd149e0dcfde2751f10090"/>
      <w:bookmarkStart w:id="1586" w:name="_Toc54542676"/>
      <w:r>
        <w:t>Linux user space device enablers to be used</w:t>
      </w:r>
      <w:bookmarkEnd w:id="1585"/>
      <w:bookmarkEnd w:id="1586"/>
    </w:p>
    <w:p w14:paraId="15288189" w14:textId="77777777" w:rsidR="00AB4DE0" w:rsidRDefault="00AB4DE0" w:rsidP="004E1954">
      <w:pPr>
        <w:pStyle w:val="FirstParagraph"/>
      </w:pPr>
      <w:r>
        <w:t>VFIO is generally the preferred Linux user space device enabler to be used because it supports IOMMU to protect host memory. When a real hardware PCI device is attached to host system and IOMMU is used with VFIO, all the reads/writes of that device done in user space by the DPDK application will be protected by the host IOMMU.</w:t>
      </w:r>
    </w:p>
    <w:p w14:paraId="4DFE20A3" w14:textId="77777777" w:rsidR="00AB4DE0" w:rsidRDefault="00AB4DE0" w:rsidP="004E1954">
      <w:pPr>
        <w:pStyle w:val="BodyText"/>
      </w:pPr>
      <w:r>
        <w:t>But there some is few exceptions. Below is Intel recommendation for the choice of the Kernel driver to be used with DPDK:</w:t>
      </w:r>
    </w:p>
    <w:p w14:paraId="2936EC13" w14:textId="77777777" w:rsidR="00AB4DE0" w:rsidRDefault="00AB4DE0" w:rsidP="004E1954">
      <w:pPr>
        <w:pStyle w:val="BodyText"/>
      </w:pPr>
      <w:r>
        <w:rPr>
          <w:noProof/>
        </w:rPr>
        <w:lastRenderedPageBreak/>
        <w:drawing>
          <wp:inline distT="0" distB="0" distL="0" distR="0" wp14:anchorId="330DBD8D" wp14:editId="312D8BA3">
            <wp:extent cx="5334000" cy="4233062"/>
            <wp:effectExtent l="0" t="0" r="0" b="0"/>
            <wp:docPr id="29" name="Picture" descr="Generic P C I kernel driver"/>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5.png"/>
                    <pic:cNvPicPr>
                      <a:picLocks noChangeAspect="1" noChangeArrowheads="1"/>
                    </pic:cNvPicPr>
                  </pic:nvPicPr>
                  <pic:blipFill>
                    <a:blip r:embed="rId78"/>
                    <a:stretch>
                      <a:fillRect/>
                    </a:stretch>
                  </pic:blipFill>
                  <pic:spPr bwMode="auto">
                    <a:xfrm>
                      <a:off x="0" y="0"/>
                      <a:ext cx="5334000" cy="4233062"/>
                    </a:xfrm>
                    <a:prstGeom prst="rect">
                      <a:avLst/>
                    </a:prstGeom>
                    <a:noFill/>
                    <a:ln w="9525">
                      <a:noFill/>
                      <a:headEnd/>
                      <a:tailEnd/>
                    </a:ln>
                  </pic:spPr>
                </pic:pic>
              </a:graphicData>
            </a:graphic>
          </wp:inline>
        </w:drawing>
      </w:r>
    </w:p>
    <w:p w14:paraId="3B0B6D18" w14:textId="77777777" w:rsidR="00AB4DE0" w:rsidRDefault="00264892" w:rsidP="004E1954">
      <w:pPr>
        <w:pStyle w:val="BodyText"/>
      </w:pPr>
      <w:hyperlink r:id="rId79">
        <w:r w:rsidR="00AB4DE0">
          <w:rPr>
            <w:rStyle w:val="Hyperlink"/>
          </w:rPr>
          <w:t>https://software.intel.com/content/www/us/en/develop/articles/memory-in-dpdk-part-2-deep-dive-into-iova.html</w:t>
        </w:r>
      </w:hyperlink>
    </w:p>
    <w:p w14:paraId="4065038A" w14:textId="77777777" w:rsidR="00AB4DE0" w:rsidRDefault="00AB4DE0" w:rsidP="004E1954">
      <w:pPr>
        <w:pStyle w:val="Heading2"/>
      </w:pPr>
      <w:bookmarkStart w:id="1587" w:name="Xf246967217a46ba37332f1d4c4997cb216ebd15"/>
      <w:bookmarkStart w:id="1588" w:name="_Toc54542677"/>
      <w:r>
        <w:t>DPDK and Host Hardware architecture</w:t>
      </w:r>
      <w:bookmarkEnd w:id="1587"/>
      <w:bookmarkEnd w:id="1588"/>
    </w:p>
    <w:p w14:paraId="7E45AC75" w14:textId="77777777" w:rsidR="00AB4DE0" w:rsidRDefault="00AB4DE0" w:rsidP="004E1954">
      <w:pPr>
        <w:pStyle w:val="Heading3"/>
      </w:pPr>
      <w:bookmarkStart w:id="1589" w:name="X2a5bf5e0a9f6443d266013e7a2d630c9e8234e9"/>
      <w:bookmarkStart w:id="1590" w:name="_Toc54542678"/>
      <w:r>
        <w:t>NUMA</w:t>
      </w:r>
      <w:bookmarkEnd w:id="1589"/>
      <w:bookmarkEnd w:id="1590"/>
    </w:p>
    <w:p w14:paraId="51F5F0D9" w14:textId="77777777" w:rsidR="00AB4DE0" w:rsidRDefault="00AB4DE0" w:rsidP="004E1954">
      <w:pPr>
        <w:pStyle w:val="FirstParagraph"/>
      </w:pPr>
      <w:r>
        <w:t>NUMA means Non-Uniform Memory Access systems</w:t>
      </w:r>
    </w:p>
    <w:p w14:paraId="6325A7D8" w14:textId="77777777" w:rsidR="00AB4DE0" w:rsidRDefault="00AB4DE0" w:rsidP="004E1954">
      <w:pPr>
        <w:pStyle w:val="BodyText"/>
      </w:pPr>
      <w:r>
        <w:t>A traditional server has a single CPU, a single RAM and a single RAM controller.</w:t>
      </w:r>
    </w:p>
    <w:p w14:paraId="36A502B4" w14:textId="77777777" w:rsidR="00AB4DE0" w:rsidRDefault="00AB4DE0" w:rsidP="004E1954">
      <w:pPr>
        <w:pStyle w:val="BodyText"/>
      </w:pPr>
      <w:r>
        <w:t>A RAM can be made of several DIMM banks in several sockets, all being associated to the CPU. When the CPU needs access to data in RAM, it requests it to its RAM controller.</w:t>
      </w:r>
    </w:p>
    <w:p w14:paraId="7365892E" w14:textId="77777777" w:rsidR="00AB4DE0" w:rsidRDefault="00AB4DE0" w:rsidP="004E1954">
      <w:pPr>
        <w:pStyle w:val="BodyText"/>
      </w:pPr>
      <w:r>
        <w:t>Recent servers can have multiple CPUs, each one having its own RAM and its own RAM controller. Such systems are called NUMA systems, or Non-Uniform Memory Access. For example, in a server with 2 CPUs, each one can be a separate NUMA: NUMA0 and NUMA1.</w:t>
      </w:r>
    </w:p>
    <w:p w14:paraId="194CA917" w14:textId="77777777" w:rsidR="00AB4DE0" w:rsidRDefault="00AB4DE0" w:rsidP="004E1954">
      <w:pPr>
        <w:pStyle w:val="BodyText"/>
      </w:pPr>
      <w:r>
        <w:rPr>
          <w:noProof/>
        </w:rPr>
        <w:lastRenderedPageBreak/>
        <w:drawing>
          <wp:inline distT="0" distB="0" distL="0" distR="0" wp14:anchorId="3B52B5A5" wp14:editId="6F0F5514">
            <wp:extent cx="5334000" cy="3194007"/>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6.emf"/>
                    <pic:cNvPicPr>
                      <a:picLocks noChangeAspect="1" noChangeArrowheads="1"/>
                    </pic:cNvPicPr>
                  </pic:nvPicPr>
                  <pic:blipFill>
                    <a:blip r:embed="rId80"/>
                    <a:stretch>
                      <a:fillRect/>
                    </a:stretch>
                  </pic:blipFill>
                  <pic:spPr bwMode="auto">
                    <a:xfrm>
                      <a:off x="0" y="0"/>
                      <a:ext cx="5334000" cy="3194007"/>
                    </a:xfrm>
                    <a:prstGeom prst="rect">
                      <a:avLst/>
                    </a:prstGeom>
                    <a:noFill/>
                    <a:ln w="9525">
                      <a:noFill/>
                      <a:headEnd/>
                      <a:tailEnd/>
                    </a:ln>
                  </pic:spPr>
                </pic:pic>
              </a:graphicData>
            </a:graphic>
          </wp:inline>
        </w:drawing>
      </w:r>
    </w:p>
    <w:p w14:paraId="2CFFA91B" w14:textId="77777777" w:rsidR="00AB4DE0" w:rsidRDefault="00AB4DE0" w:rsidP="004E1954">
      <w:pPr>
        <w:pStyle w:val="BodyText"/>
      </w:pPr>
      <w:r>
        <w:t>NUMA nodes architecture.</w:t>
      </w:r>
    </w:p>
    <w:p w14:paraId="67072ACD" w14:textId="77777777" w:rsidR="00AB4DE0" w:rsidRDefault="00AB4DE0" w:rsidP="004E1954">
      <w:pPr>
        <w:numPr>
          <w:ilvl w:val="0"/>
          <w:numId w:val="2"/>
        </w:numPr>
      </w:pPr>
      <w:r>
        <w:t>In green: CPU core accessing a memory item located in its own NUMA’s RAM controller, showing minimum latency.</w:t>
      </w:r>
    </w:p>
    <w:p w14:paraId="1901EAF1" w14:textId="77777777" w:rsidR="00AB4DE0" w:rsidRDefault="00AB4DE0" w:rsidP="004E1954">
      <w:pPr>
        <w:numPr>
          <w:ilvl w:val="0"/>
          <w:numId w:val="2"/>
        </w:numPr>
      </w:pPr>
      <w:r>
        <w:t>In red: CPU core accessing a memory item located in the other NUMA through the QPI (Quick Path Interconnect) path and the remote RAM controller, showing a higher latency.</w:t>
      </w:r>
    </w:p>
    <w:p w14:paraId="799EEBAD" w14:textId="77777777" w:rsidR="00AB4DE0" w:rsidRDefault="00AB4DE0" w:rsidP="004E1954">
      <w:pPr>
        <w:pStyle w:val="FirstParagraph"/>
      </w:pPr>
      <w:r>
        <w:t>When CPU0 needs to access data located in RAM0, it will go through its local RAM controller 0. Same thing happens for CPU1.</w:t>
      </w:r>
    </w:p>
    <w:p w14:paraId="60C43AAA" w14:textId="77777777" w:rsidR="00AB4DE0" w:rsidRDefault="00AB4DE0" w:rsidP="004E1954">
      <w:pPr>
        <w:pStyle w:val="BodyText"/>
      </w:pPr>
      <w:r>
        <w:t>When CPU0 needs to access data located in the other RAM1, the first (local) controller 0 has to go through the second (or remote) RAM controller 1 which will access the (remote) data in RAM 1. Data will use an internal connection between the 2 CPUs called QPI, or Quick Path Interconnect, which is typically of a high enough capacity to avoid being a bottleneck, typically 1 or 2 times 25GBps (400 Gbps). For example, the Intel Xeon E5 has 2 CPUs with 2 QPI links between them; Intel Xeon E7 has 4 CPUs, with a single QPI between pairs of CPUs.</w:t>
      </w:r>
    </w:p>
    <w:p w14:paraId="630B7E79" w14:textId="77777777" w:rsidR="00AB4DE0" w:rsidRDefault="00AB4DE0" w:rsidP="004E1954">
      <w:pPr>
        <w:pStyle w:val="BodyText"/>
      </w:pPr>
      <w:r>
        <w:t>The fastest RAM that the CPU has access to is the register, which is inside the CPU and reserved to it.</w:t>
      </w:r>
    </w:p>
    <w:p w14:paraId="4AFFC551" w14:textId="77777777" w:rsidR="00AB4DE0" w:rsidRDefault="00AB4DE0" w:rsidP="004E1954">
      <w:pPr>
        <w:pStyle w:val="BodyText"/>
      </w:pPr>
      <w:r>
        <w:t>Beyond the register, the CPU has access to cached memory, which is a special memory based on higher performance hardware.</w:t>
      </w:r>
    </w:p>
    <w:p w14:paraId="51419AB4" w14:textId="77777777" w:rsidR="00AB4DE0" w:rsidRDefault="00AB4DE0" w:rsidP="004E1954">
      <w:pPr>
        <w:pStyle w:val="BodyText"/>
      </w:pPr>
      <w:r>
        <w:rPr>
          <w:noProof/>
        </w:rPr>
        <w:lastRenderedPageBreak/>
        <w:drawing>
          <wp:inline distT="0" distB="0" distL="0" distR="0" wp14:anchorId="3A3FCDD0" wp14:editId="3CC76D9E">
            <wp:extent cx="5334000" cy="4552585"/>
            <wp:effectExtent l="0" t="0" r="0" b="0"/>
            <wp:docPr id="3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7.png"/>
                    <pic:cNvPicPr>
                      <a:picLocks noChangeAspect="1" noChangeArrowheads="1"/>
                    </pic:cNvPicPr>
                  </pic:nvPicPr>
                  <pic:blipFill>
                    <a:blip r:embed="rId81"/>
                    <a:stretch>
                      <a:fillRect/>
                    </a:stretch>
                  </pic:blipFill>
                  <pic:spPr bwMode="auto">
                    <a:xfrm>
                      <a:off x="0" y="0"/>
                      <a:ext cx="5334000" cy="4552585"/>
                    </a:xfrm>
                    <a:prstGeom prst="rect">
                      <a:avLst/>
                    </a:prstGeom>
                    <a:noFill/>
                    <a:ln w="9525">
                      <a:noFill/>
                      <a:headEnd/>
                      <a:tailEnd/>
                    </a:ln>
                  </pic:spPr>
                </pic:pic>
              </a:graphicData>
            </a:graphic>
          </wp:inline>
        </w:drawing>
      </w:r>
    </w:p>
    <w:p w14:paraId="5CD8C2E8" w14:textId="77777777" w:rsidR="00AB4DE0" w:rsidRDefault="00AB4DE0" w:rsidP="004E1954">
      <w:pPr>
        <w:pStyle w:val="BodyText"/>
      </w:pPr>
      <w:r>
        <w:t>Cached memories are shared between the cores of a single CPU. Typical characteristics of memory cache are:</w:t>
      </w:r>
    </w:p>
    <w:p w14:paraId="02BA1E1E" w14:textId="77777777" w:rsidR="00AB4DE0" w:rsidRDefault="00AB4DE0" w:rsidP="004E1954">
      <w:pPr>
        <w:numPr>
          <w:ilvl w:val="0"/>
          <w:numId w:val="2"/>
        </w:numPr>
      </w:pPr>
      <w:r>
        <w:t>Accessing a Level 1 cache takes 7 CPU cycles (with a size of 64KB or 128KB).</w:t>
      </w:r>
    </w:p>
    <w:p w14:paraId="39222497" w14:textId="77777777" w:rsidR="00AB4DE0" w:rsidRDefault="00AB4DE0" w:rsidP="004E1954">
      <w:pPr>
        <w:numPr>
          <w:ilvl w:val="0"/>
          <w:numId w:val="2"/>
        </w:numPr>
      </w:pPr>
      <w:r>
        <w:t>Accessing a Level 2 cache takes 11 CPU cycles (with a size of 1MB).</w:t>
      </w:r>
    </w:p>
    <w:p w14:paraId="6DE27777" w14:textId="77777777" w:rsidR="00AB4DE0" w:rsidRDefault="00AB4DE0" w:rsidP="004E1954">
      <w:pPr>
        <w:numPr>
          <w:ilvl w:val="0"/>
          <w:numId w:val="2"/>
        </w:numPr>
      </w:pPr>
      <w:r>
        <w:t>Accessing a Level 3 cache takes 30 CPU cycles (with a larger size).</w:t>
      </w:r>
    </w:p>
    <w:p w14:paraId="240E136F" w14:textId="77777777" w:rsidR="00AB4DE0" w:rsidRDefault="00AB4DE0" w:rsidP="004E1954">
      <w:pPr>
        <w:pStyle w:val="FirstParagraph"/>
      </w:pPr>
      <w:r>
        <w:t>If the CPU needs to access data that is in the main RAM, it has to use its RAM controller.</w:t>
      </w:r>
    </w:p>
    <w:p w14:paraId="4B0C3EE6" w14:textId="77777777" w:rsidR="00AB4DE0" w:rsidRDefault="00AB4DE0" w:rsidP="004E1954">
      <w:pPr>
        <w:pStyle w:val="BodyText"/>
      </w:pPr>
      <w:r>
        <w:t>Access to RAM takes typically 170 CPU cycles (the green line in the diagram). Access to the remote RAM through the remote RAM controller typically adds 200 cycles (the red line in the diagram), meaning RAM latency is roughly doubled.</w:t>
      </w:r>
    </w:p>
    <w:p w14:paraId="2FD5D286" w14:textId="77777777" w:rsidR="00AB4DE0" w:rsidRDefault="00AB4DE0" w:rsidP="004E1954">
      <w:pPr>
        <w:pStyle w:val="BodyText"/>
      </w:pPr>
      <w:r>
        <w:t>When data needed by the CPU is located both in the local and in the remote RAM with no particular structure, latency to access data can be unpredictable and unstable.</w:t>
      </w:r>
    </w:p>
    <w:p w14:paraId="38FA37C5" w14:textId="77777777" w:rsidR="00AB4DE0" w:rsidRDefault="00AB4DE0" w:rsidP="004E1954">
      <w:pPr>
        <w:pStyle w:val="Heading3"/>
      </w:pPr>
      <w:bookmarkStart w:id="1591" w:name="Xacd2c40de76a27d9cc7b27d60c7725df5b4fdb3"/>
      <w:bookmarkStart w:id="1592" w:name="_Toc54542679"/>
      <w:r>
        <w:t>Hyper-threading (HT)</w:t>
      </w:r>
      <w:bookmarkEnd w:id="1591"/>
      <w:bookmarkEnd w:id="1592"/>
    </w:p>
    <w:p w14:paraId="723A5947" w14:textId="77777777" w:rsidR="00AB4DE0" w:rsidRDefault="00AB4DE0" w:rsidP="004E1954">
      <w:pPr>
        <w:pStyle w:val="FirstParagraph"/>
      </w:pPr>
      <w:r>
        <w:t>A single physical CPU core with hyper-threading appears as two logical CPUs to an operating system.</w:t>
      </w:r>
    </w:p>
    <w:p w14:paraId="437FFB65" w14:textId="77777777" w:rsidR="00AB4DE0" w:rsidRDefault="00AB4DE0" w:rsidP="004E1954">
      <w:pPr>
        <w:pStyle w:val="BodyText"/>
      </w:pPr>
      <w:r>
        <w:lastRenderedPageBreak/>
        <w:t>While the operating system sees two CPUs for each core, the actual CPU hardware only has a single set of execution resources for each core.</w:t>
      </w:r>
    </w:p>
    <w:p w14:paraId="1FDC1C3F" w14:textId="77777777" w:rsidR="00AB4DE0" w:rsidRDefault="00AB4DE0" w:rsidP="004E1954">
      <w:pPr>
        <w:pStyle w:val="BodyText"/>
      </w:pPr>
      <w:r>
        <w:t>Hyper-threading allows the two logical CPU cores to share physical execution resources.</w:t>
      </w:r>
    </w:p>
    <w:p w14:paraId="5A346C76" w14:textId="77777777" w:rsidR="00AB4DE0" w:rsidRDefault="00AB4DE0" w:rsidP="004E1954">
      <w:pPr>
        <w:pStyle w:val="BodyText"/>
      </w:pPr>
      <w:r>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2831C0F6" w14:textId="77777777" w:rsidR="00AB4DE0" w:rsidRDefault="00AB4DE0" w:rsidP="004E1954">
      <w:pPr>
        <w:pStyle w:val="Heading3"/>
      </w:pPr>
      <w:bookmarkStart w:id="1593" w:name="Xe1fdae01444d26939e042d02c05d2a9867aeffd"/>
      <w:bookmarkStart w:id="1594" w:name="_Toc54542680"/>
      <w:r>
        <w:t>Huge pages</w:t>
      </w:r>
      <w:bookmarkEnd w:id="1593"/>
      <w:bookmarkEnd w:id="1594"/>
    </w:p>
    <w:p w14:paraId="17C46BE5" w14:textId="77777777" w:rsidR="00AB4DE0" w:rsidRDefault="00AB4DE0" w:rsidP="004E1954">
      <w:pPr>
        <w:pStyle w:val="FirstParagraph"/>
      </w:pPr>
      <w:r>
        <w:t>Memory is managed in blocks known as pages. On most systems, a page is 4KB. 1MB of memory is equal to 256 pages; 1GB of memory is 256,000 pages, etc. CPUs have a built-in memory management unit that manages a list of these pages in hardware.</w:t>
      </w:r>
    </w:p>
    <w:p w14:paraId="656BF174" w14:textId="77777777" w:rsidR="00AB4DE0" w:rsidRDefault="00AB4DE0" w:rsidP="004E1954">
      <w:pPr>
        <w:pStyle w:val="BodyText"/>
      </w:pPr>
      <w:r>
        <w:rPr>
          <w:noProof/>
        </w:rPr>
        <w:drawing>
          <wp:inline distT="0" distB="0" distL="0" distR="0" wp14:anchorId="49C5240F" wp14:editId="2B052F3D">
            <wp:extent cx="5334000" cy="1252138"/>
            <wp:effectExtent l="0" t="0" r="0" b="0"/>
            <wp:docPr id="3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8.png"/>
                    <pic:cNvPicPr>
                      <a:picLocks noChangeAspect="1" noChangeArrowheads="1"/>
                    </pic:cNvPicPr>
                  </pic:nvPicPr>
                  <pic:blipFill>
                    <a:blip r:embed="rId82"/>
                    <a:stretch>
                      <a:fillRect/>
                    </a:stretch>
                  </pic:blipFill>
                  <pic:spPr bwMode="auto">
                    <a:xfrm>
                      <a:off x="0" y="0"/>
                      <a:ext cx="5334000" cy="1252138"/>
                    </a:xfrm>
                    <a:prstGeom prst="rect">
                      <a:avLst/>
                    </a:prstGeom>
                    <a:noFill/>
                    <a:ln w="9525">
                      <a:noFill/>
                      <a:headEnd/>
                      <a:tailEnd/>
                    </a:ln>
                  </pic:spPr>
                </pic:pic>
              </a:graphicData>
            </a:graphic>
          </wp:inline>
        </w:drawing>
      </w:r>
    </w:p>
    <w:p w14:paraId="791AD0FE" w14:textId="77777777" w:rsidR="00AB4DE0" w:rsidRDefault="00AB4DE0" w:rsidP="004E1954">
      <w:pPr>
        <w:pStyle w:val="BodyText"/>
      </w:pPr>
      <w:r>
        <w:t xml:space="preserve">The Translation Lookaside Buffer (TLB) is a small hardware cache of virtual-to-physical page mappings. If the virtual address passed in a hardware instruction can be found in the TLB, the mapping can be determined quickly. If not, a </w:t>
      </w:r>
      <w:r>
        <w:rPr>
          <w:rStyle w:val="VerbatimChar"/>
        </w:rPr>
        <w:t>TLB miss</w:t>
      </w:r>
      <w:r>
        <w:t xml:space="preserve"> occurs, and the system falls back to slower, software-based address translation. This results in performance issues. Since the size of the TLB is fixed, the only way to reduce the chance of a TLB miss is to increase the page size.</w:t>
      </w:r>
    </w:p>
    <w:p w14:paraId="14D0A905" w14:textId="77777777" w:rsidR="00AB4DE0" w:rsidRDefault="00AB4DE0" w:rsidP="004E1954">
      <w:pPr>
        <w:pStyle w:val="BodyText"/>
      </w:pPr>
      <w:r>
        <w:rPr>
          <w:noProof/>
        </w:rPr>
        <w:drawing>
          <wp:inline distT="0" distB="0" distL="0" distR="0" wp14:anchorId="00F1FE32" wp14:editId="5EB17F22">
            <wp:extent cx="5334000" cy="2886067"/>
            <wp:effectExtent l="0" t="0" r="0" b="0"/>
            <wp:docPr id="3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9.png"/>
                    <pic:cNvPicPr>
                      <a:picLocks noChangeAspect="1" noChangeArrowheads="1"/>
                    </pic:cNvPicPr>
                  </pic:nvPicPr>
                  <pic:blipFill>
                    <a:blip r:embed="rId83"/>
                    <a:stretch>
                      <a:fillRect/>
                    </a:stretch>
                  </pic:blipFill>
                  <pic:spPr bwMode="auto">
                    <a:xfrm>
                      <a:off x="0" y="0"/>
                      <a:ext cx="5334000" cy="2886067"/>
                    </a:xfrm>
                    <a:prstGeom prst="rect">
                      <a:avLst/>
                    </a:prstGeom>
                    <a:noFill/>
                    <a:ln w="9525">
                      <a:noFill/>
                      <a:headEnd/>
                      <a:tailEnd/>
                    </a:ln>
                  </pic:spPr>
                </pic:pic>
              </a:graphicData>
            </a:graphic>
          </wp:inline>
        </w:drawing>
      </w:r>
    </w:p>
    <w:p w14:paraId="23F0EB53" w14:textId="77777777" w:rsidR="00AB4DE0" w:rsidRDefault="00AB4DE0" w:rsidP="004E1954">
      <w:pPr>
        <w:pStyle w:val="BodyText"/>
      </w:pPr>
      <w:r>
        <w:lastRenderedPageBreak/>
        <w:t>Virtual memory address lookup slows down when the number of entries increases.</w:t>
      </w:r>
    </w:p>
    <w:p w14:paraId="6C80A611" w14:textId="77777777" w:rsidR="00AB4DE0" w:rsidRDefault="00AB4DE0" w:rsidP="004E1954">
      <w:pPr>
        <w:pStyle w:val="BodyText"/>
      </w:pPr>
      <w:r>
        <w:t>A huge page is a memory page that is larger than 4Ki. In x86_64 architecture, in addition to standard 4KB memory page size, two larger page sizes are available: 2MB and 1GB.</w:t>
      </w:r>
    </w:p>
    <w:p w14:paraId="1E6FCEFE" w14:textId="77777777" w:rsidR="00AB4DE0" w:rsidRDefault="00AB4DE0" w:rsidP="004E1954">
      <w:pPr>
        <w:pStyle w:val="BodyText"/>
      </w:pPr>
      <w:r>
        <w:t xml:space="preserve">Contrail DPDK </w:t>
      </w:r>
      <w:proofErr w:type="spellStart"/>
      <w:r>
        <w:t>vrouter</w:t>
      </w:r>
      <w:proofErr w:type="spellEnd"/>
      <w:r>
        <w:t xml:space="preserve"> can use both or only one huge page size.</w:t>
      </w:r>
    </w:p>
    <w:p w14:paraId="4264A0A5" w14:textId="77777777" w:rsidR="00AB4DE0" w:rsidRDefault="00AB4DE0" w:rsidP="004E1954">
      <w:pPr>
        <w:pStyle w:val="Heading3"/>
      </w:pPr>
      <w:bookmarkStart w:id="1595" w:name="X10a8351a7d0dc7d4667539a056de07945261cb9"/>
      <w:bookmarkStart w:id="1596" w:name="_Toc54542681"/>
      <w:r>
        <w:t>CPU isolation and pining</w:t>
      </w:r>
      <w:bookmarkEnd w:id="1595"/>
      <w:bookmarkEnd w:id="1596"/>
    </w:p>
    <w:p w14:paraId="2973A087" w14:textId="77777777" w:rsidR="00AB4DE0" w:rsidRDefault="00AB4DE0" w:rsidP="004E1954">
      <w:pPr>
        <w:pStyle w:val="FirstParagraph"/>
      </w:pPr>
      <w:r>
        <w:t>An Operating System is using a scheduler to place each single process and/or threads it has to run onto one CPUs offered by a host.</w:t>
      </w:r>
    </w:p>
    <w:p w14:paraId="53E21290" w14:textId="77777777" w:rsidR="00AB4DE0" w:rsidRDefault="00AB4DE0" w:rsidP="004E1954">
      <w:pPr>
        <w:pStyle w:val="BodyText"/>
      </w:pPr>
      <w:r>
        <w:t>There are two kinds of scheduling, cooperative and preemptive. By default, Linux scheduler is using a cooperative mode.</w:t>
      </w:r>
    </w:p>
    <w:p w14:paraId="22EF0F02" w14:textId="77777777" w:rsidR="00AB4DE0" w:rsidRDefault="00AB4DE0" w:rsidP="004E1954">
      <w:pPr>
        <w:pStyle w:val="BodyText"/>
      </w:pPr>
      <w:r>
        <w:t>In order to get a CPU booked for a subset of tasks, we have to inform the Operating System scheduler not to use these CPUs for all the tasks it has to run.</w:t>
      </w:r>
    </w:p>
    <w:p w14:paraId="481F7A65" w14:textId="77777777" w:rsidR="00AB4DE0" w:rsidRDefault="00AB4DE0" w:rsidP="004E1954">
      <w:pPr>
        <w:pStyle w:val="BodyText"/>
      </w:pPr>
      <w:r>
        <w:t>These CPUs are told: "isolated" because they are no more used by the OS to process all tasks. In order to get a CPU isolated several mechanisms can be used:</w:t>
      </w:r>
    </w:p>
    <w:p w14:paraId="7AA75725" w14:textId="77777777" w:rsidR="00AB4DE0" w:rsidRDefault="00AB4DE0" w:rsidP="004E1954">
      <w:pPr>
        <w:numPr>
          <w:ilvl w:val="0"/>
          <w:numId w:val="2"/>
        </w:numPr>
      </w:pPr>
      <w:r>
        <w:t>remove this CPU from the "common" CPU list used to process all tasks</w:t>
      </w:r>
    </w:p>
    <w:p w14:paraId="00C71A36" w14:textId="77777777" w:rsidR="00AB4DE0" w:rsidRDefault="00AB4DE0" w:rsidP="004E1954">
      <w:pPr>
        <w:numPr>
          <w:ilvl w:val="1"/>
          <w:numId w:val="2"/>
        </w:numPr>
      </w:pPr>
      <w:r>
        <w:t>change the scheduling algorithm (cooperative to preemptive)</w:t>
      </w:r>
    </w:p>
    <w:p w14:paraId="71452F27" w14:textId="77777777" w:rsidR="00AB4DE0" w:rsidRDefault="00AB4DE0" w:rsidP="004E1954">
      <w:pPr>
        <w:numPr>
          <w:ilvl w:val="1"/>
          <w:numId w:val="2"/>
        </w:numPr>
      </w:pPr>
      <w:r>
        <w:t>participate or not to interrupt processing</w:t>
      </w:r>
    </w:p>
    <w:p w14:paraId="062EEB73" w14:textId="77777777" w:rsidR="00AB4DE0" w:rsidRDefault="00AB4DE0" w:rsidP="004E1954">
      <w:pPr>
        <w:pStyle w:val="FirstParagraph"/>
      </w:pPr>
      <w:r>
        <w:t>Isolation and pinning are two complementary mechanisms that are proposed by Linux OS:</w:t>
      </w:r>
    </w:p>
    <w:p w14:paraId="510B5898" w14:textId="77777777" w:rsidR="00AB4DE0" w:rsidRDefault="00AB4DE0" w:rsidP="004E1954">
      <w:pPr>
        <w:numPr>
          <w:ilvl w:val="0"/>
          <w:numId w:val="2"/>
        </w:numPr>
      </w:pPr>
      <w:r>
        <w:t>CPU isolation restricts the set of CPUs that are available for Operating System Scheduler level. When a CPU is isolated, no task will be scheduled on it by the Operating System. An explicit task assignment must be done.</w:t>
      </w:r>
    </w:p>
    <w:p w14:paraId="3B529370" w14:textId="77777777" w:rsidR="00AB4DE0" w:rsidRDefault="00AB4DE0" w:rsidP="004E1954">
      <w:pPr>
        <w:numPr>
          <w:ilvl w:val="0"/>
          <w:numId w:val="2"/>
        </w:numPr>
      </w:pPr>
      <w:r>
        <w:t>CPU pinning is also called processor affinity. It enables the binding and unbinding of process or a thread onto a CPU.</w:t>
      </w:r>
      <w:r>
        <w:br/>
        <w:t>On the opposite, CPU pinning is a mechanism that consists in defining a limited set of CPUs that are allowed to be used by:</w:t>
      </w:r>
    </w:p>
    <w:p w14:paraId="69EF0FD1" w14:textId="77777777" w:rsidR="00AB4DE0" w:rsidRDefault="00AB4DE0" w:rsidP="004E1954">
      <w:pPr>
        <w:numPr>
          <w:ilvl w:val="1"/>
          <w:numId w:val="2"/>
        </w:numPr>
      </w:pPr>
      <w:r>
        <w:t xml:space="preserve">the OS Scheduler. Operating System CPU affinity is managed through </w:t>
      </w:r>
      <w:proofErr w:type="spellStart"/>
      <w:r>
        <w:t>systemd</w:t>
      </w:r>
      <w:proofErr w:type="spellEnd"/>
      <w:r>
        <w:t>.</w:t>
      </w:r>
    </w:p>
    <w:p w14:paraId="133EC6DB" w14:textId="77777777" w:rsidR="00AB4DE0" w:rsidRDefault="00AB4DE0" w:rsidP="004E1954">
      <w:pPr>
        <w:numPr>
          <w:ilvl w:val="1"/>
          <w:numId w:val="2"/>
        </w:numPr>
      </w:pPr>
      <w:r>
        <w:t>a specific process: using CPU pinning rules (taskset command for instance)</w:t>
      </w:r>
    </w:p>
    <w:p w14:paraId="6A5F71AF" w14:textId="77777777" w:rsidR="00AB4DE0" w:rsidRDefault="00AB4DE0" w:rsidP="004E1954">
      <w:pPr>
        <w:pStyle w:val="FirstParagraph"/>
      </w:pPr>
      <w:r>
        <w:t>Tasks to be run by an operating system must be spread across available CPUs. These tasks in a multi-threading environment are often made of several processes which are also made of several threads.</w:t>
      </w:r>
    </w:p>
    <w:p w14:paraId="6A993444" w14:textId="77777777" w:rsidR="00AB4DE0" w:rsidRDefault="00AB4DE0" w:rsidP="004E1954">
      <w:pPr>
        <w:pStyle w:val="Heading3"/>
      </w:pPr>
      <w:bookmarkStart w:id="1597" w:name="X2b8b4c3b1456d2d7ce234bea43bb55c3cf3adc0"/>
      <w:bookmarkStart w:id="1598" w:name="_Toc54542682"/>
      <w:r>
        <w:t>CPU isolation mechanisms</w:t>
      </w:r>
      <w:bookmarkEnd w:id="1597"/>
      <w:bookmarkEnd w:id="1598"/>
    </w:p>
    <w:p w14:paraId="127711E9" w14:textId="77777777" w:rsidR="00AB4DE0" w:rsidRDefault="00AB4DE0" w:rsidP="004E1954">
      <w:pPr>
        <w:pStyle w:val="Heading4"/>
      </w:pPr>
      <w:bookmarkStart w:id="1599" w:name="Xf0cec72f409210df03b99bdc42b5388c93428ac"/>
      <w:proofErr w:type="spellStart"/>
      <w:r>
        <w:t>isolcpus</w:t>
      </w:r>
      <w:bookmarkEnd w:id="1599"/>
      <w:proofErr w:type="spellEnd"/>
    </w:p>
    <w:p w14:paraId="7CF6DF1F" w14:textId="77777777" w:rsidR="00AB4DE0" w:rsidRDefault="00AB4DE0" w:rsidP="004E1954">
      <w:pPr>
        <w:pStyle w:val="FirstParagraph"/>
      </w:pPr>
      <w:proofErr w:type="spellStart"/>
      <w:r>
        <w:t>isolcpus</w:t>
      </w:r>
      <w:proofErr w:type="spellEnd"/>
      <w:r>
        <w:t xml:space="preserve"> is a Kernel scheduler option. When a CPUs is specified in </w:t>
      </w:r>
      <w:proofErr w:type="spellStart"/>
      <w:r>
        <w:t>isolcpus</w:t>
      </w:r>
      <w:proofErr w:type="spellEnd"/>
      <w:r>
        <w:t xml:space="preserve"> list, it is removed from the general kernel SMP balancing and scheduler algorithms. The only way to move a </w:t>
      </w:r>
      <w:r>
        <w:lastRenderedPageBreak/>
        <w:t xml:space="preserve">process onto or off an "isolated" CPU is via the CPU affinity </w:t>
      </w:r>
      <w:proofErr w:type="spellStart"/>
      <w:r>
        <w:t>syscalls</w:t>
      </w:r>
      <w:proofErr w:type="spellEnd"/>
      <w:r>
        <w:t xml:space="preserve"> (or to use the taskset command).</w:t>
      </w:r>
    </w:p>
    <w:p w14:paraId="25DAB368" w14:textId="77777777" w:rsidR="00AB4DE0" w:rsidRDefault="00AB4DE0" w:rsidP="004E1954">
      <w:pPr>
        <w:pStyle w:val="BodyText"/>
      </w:pPr>
      <w:r>
        <w:t>This isolation mechanism:</w:t>
      </w:r>
    </w:p>
    <w:p w14:paraId="52215C18" w14:textId="77777777" w:rsidR="00AB4DE0" w:rsidRDefault="00AB4DE0" w:rsidP="004E1954">
      <w:pPr>
        <w:numPr>
          <w:ilvl w:val="0"/>
          <w:numId w:val="2"/>
        </w:numPr>
      </w:pPr>
      <w:r>
        <w:t>remove isolated CPUs from the "common" CPU list used to process all tasks</w:t>
      </w:r>
    </w:p>
    <w:p w14:paraId="64D6F137" w14:textId="77777777" w:rsidR="00AB4DE0" w:rsidRDefault="00AB4DE0" w:rsidP="004E1954">
      <w:pPr>
        <w:numPr>
          <w:ilvl w:val="0"/>
          <w:numId w:val="2"/>
        </w:numPr>
      </w:pPr>
      <w:r>
        <w:t>change the scheduling algorithm from cooperative to preemptive</w:t>
      </w:r>
    </w:p>
    <w:p w14:paraId="24F0A56C" w14:textId="77777777" w:rsidR="00AB4DE0" w:rsidRDefault="00AB4DE0" w:rsidP="004E1954">
      <w:pPr>
        <w:numPr>
          <w:ilvl w:val="0"/>
          <w:numId w:val="2"/>
        </w:numPr>
      </w:pPr>
      <w:r>
        <w:t>perform CPU isolation at the system boot</w:t>
      </w:r>
    </w:p>
    <w:p w14:paraId="3F06DCED" w14:textId="77777777" w:rsidR="00AB4DE0" w:rsidRDefault="00AB4DE0" w:rsidP="004E1954">
      <w:pPr>
        <w:pStyle w:val="FirstParagraph"/>
      </w:pPr>
      <w:proofErr w:type="spellStart"/>
      <w:r>
        <w:t>isolcpus</w:t>
      </w:r>
      <w:proofErr w:type="spellEnd"/>
      <w:r>
        <w:t xml:space="preserve"> is suffering of lots of drawbacks; that are:</w:t>
      </w:r>
    </w:p>
    <w:p w14:paraId="05564EE3" w14:textId="77777777" w:rsidR="00AB4DE0" w:rsidRDefault="00AB4DE0" w:rsidP="004E1954">
      <w:pPr>
        <w:numPr>
          <w:ilvl w:val="0"/>
          <w:numId w:val="2"/>
        </w:numPr>
      </w:pPr>
      <w:r>
        <w:t xml:space="preserve">it requires manual placement of processes on isolated </w:t>
      </w:r>
      <w:proofErr w:type="spellStart"/>
      <w:r>
        <w:t>cpus</w:t>
      </w:r>
      <w:proofErr w:type="spellEnd"/>
      <w:r>
        <w:t>.</w:t>
      </w:r>
    </w:p>
    <w:p w14:paraId="5B1D0553" w14:textId="77777777" w:rsidR="00AB4DE0" w:rsidRDefault="00AB4DE0" w:rsidP="004E1954">
      <w:pPr>
        <w:numPr>
          <w:ilvl w:val="0"/>
          <w:numId w:val="2"/>
        </w:numPr>
      </w:pPr>
      <w:r>
        <w:t>it is not possible to rearrange the CPU isolation rules after the system startup</w:t>
      </w:r>
    </w:p>
    <w:p w14:paraId="03621719" w14:textId="77777777" w:rsidR="00AB4DE0" w:rsidRDefault="00AB4DE0" w:rsidP="004E1954">
      <w:pPr>
        <w:numPr>
          <w:ilvl w:val="0"/>
          <w:numId w:val="2"/>
        </w:numPr>
      </w:pPr>
      <w:r>
        <w:t xml:space="preserve">the only way to change isolated CPU list is by rebooting with a different </w:t>
      </w:r>
      <w:proofErr w:type="spellStart"/>
      <w:r>
        <w:t>isolcpus</w:t>
      </w:r>
      <w:proofErr w:type="spellEnd"/>
      <w:r>
        <w:t xml:space="preserve"> value in the boot loader configuration (GRUB for instance).</w:t>
      </w:r>
    </w:p>
    <w:p w14:paraId="651CDAAB" w14:textId="77777777" w:rsidR="00AB4DE0" w:rsidRDefault="00AB4DE0" w:rsidP="004E1954">
      <w:pPr>
        <w:numPr>
          <w:ilvl w:val="0"/>
          <w:numId w:val="2"/>
        </w:numPr>
      </w:pPr>
      <w:proofErr w:type="spellStart"/>
      <w:r>
        <w:t>isolcpus</w:t>
      </w:r>
      <w:proofErr w:type="spellEnd"/>
      <w:r>
        <w:t xml:space="preserve"> is disabling the scheduler load balancer for isolated CPUs. It also means the kernel will not balance those tasks equally among all the CPUs sharing the same isolated CPUs (having the same affinity mask)</w:t>
      </w:r>
    </w:p>
    <w:p w14:paraId="1EFDC1FE" w14:textId="77777777" w:rsidR="00AB4DE0" w:rsidRDefault="00AB4DE0" w:rsidP="004E1954">
      <w:pPr>
        <w:pStyle w:val="Heading4"/>
      </w:pPr>
      <w:bookmarkStart w:id="1600" w:name="Xb953cd998951eee40622287e4871bb7788ab780"/>
      <w:r>
        <w:t>CPU shield</w:t>
      </w:r>
      <w:bookmarkEnd w:id="1600"/>
    </w:p>
    <w:p w14:paraId="0807E805" w14:textId="77777777" w:rsidR="00AB4DE0" w:rsidRDefault="00AB4DE0" w:rsidP="004E1954">
      <w:pPr>
        <w:pStyle w:val="FirstParagraph"/>
      </w:pPr>
      <w:proofErr w:type="spellStart"/>
      <w:r>
        <w:t>cgroups</w:t>
      </w:r>
      <w:proofErr w:type="spellEnd"/>
      <w:r>
        <w:t xml:space="preserve"> subsystem is proposing a mechanism to dedicate some CPUs to one or several user processes. It consists in defining a "user shield" group which is protecting a subset of CPU system tasks.</w:t>
      </w:r>
    </w:p>
    <w:p w14:paraId="325CCAE1" w14:textId="77777777" w:rsidR="00AB4DE0" w:rsidRDefault="00AB4DE0" w:rsidP="004E1954">
      <w:pPr>
        <w:pStyle w:val="BodyText"/>
      </w:pPr>
      <w:r>
        <w:t xml:space="preserve">3 </w:t>
      </w:r>
      <w:proofErr w:type="spellStart"/>
      <w:r>
        <w:t>cpusets</w:t>
      </w:r>
      <w:proofErr w:type="spellEnd"/>
      <w:r>
        <w:t xml:space="preserve"> are defined:</w:t>
      </w:r>
    </w:p>
    <w:p w14:paraId="2CDFE305" w14:textId="77777777" w:rsidR="00AB4DE0" w:rsidRDefault="00AB4DE0" w:rsidP="004E1954">
      <w:pPr>
        <w:numPr>
          <w:ilvl w:val="0"/>
          <w:numId w:val="2"/>
        </w:numPr>
      </w:pPr>
      <w:r>
        <w:t xml:space="preserve">root: present in all configurations and contains all </w:t>
      </w:r>
      <w:proofErr w:type="spellStart"/>
      <w:r>
        <w:t>cpus</w:t>
      </w:r>
      <w:proofErr w:type="spellEnd"/>
      <w:r>
        <w:t xml:space="preserve"> (unshielded)</w:t>
      </w:r>
    </w:p>
    <w:p w14:paraId="24150305" w14:textId="77777777" w:rsidR="00AB4DE0" w:rsidRDefault="00AB4DE0" w:rsidP="004E1954">
      <w:pPr>
        <w:numPr>
          <w:ilvl w:val="0"/>
          <w:numId w:val="2"/>
        </w:numPr>
      </w:pPr>
      <w:r>
        <w:t xml:space="preserve">system: contains </w:t>
      </w:r>
      <w:proofErr w:type="spellStart"/>
      <w:r>
        <w:t>cpus</w:t>
      </w:r>
      <w:proofErr w:type="spellEnd"/>
      <w:r>
        <w:t xml:space="preserve"> used for system tasks - the ones which need to run but aren’t "important" (unshielded)</w:t>
      </w:r>
    </w:p>
    <w:p w14:paraId="5521A63D" w14:textId="77777777" w:rsidR="00AB4DE0" w:rsidRDefault="00AB4DE0" w:rsidP="004E1954">
      <w:pPr>
        <w:numPr>
          <w:ilvl w:val="0"/>
          <w:numId w:val="2"/>
        </w:numPr>
      </w:pPr>
      <w:r>
        <w:t xml:space="preserve">user: contains </w:t>
      </w:r>
      <w:proofErr w:type="spellStart"/>
      <w:r>
        <w:t>cpus</w:t>
      </w:r>
      <w:proofErr w:type="spellEnd"/>
      <w:r>
        <w:t xml:space="preserve"> used for tasks we want to assign a set of </w:t>
      </w:r>
      <w:proofErr w:type="gramStart"/>
      <w:r>
        <w:t>CPU</w:t>
      </w:r>
      <w:proofErr w:type="gramEnd"/>
      <w:r>
        <w:t xml:space="preserve"> for their exclusive use (shielded)</w:t>
      </w:r>
    </w:p>
    <w:p w14:paraId="06F360AF" w14:textId="77777777" w:rsidR="00AB4DE0" w:rsidRDefault="00AB4DE0" w:rsidP="004E1954">
      <w:pPr>
        <w:pStyle w:val="FirstParagraph"/>
      </w:pPr>
      <w:r>
        <w:t xml:space="preserve">CPU shield are manipulated with </w:t>
      </w:r>
      <w:proofErr w:type="spellStart"/>
      <w:r>
        <w:t>cset</w:t>
      </w:r>
      <w:proofErr w:type="spellEnd"/>
      <w:r>
        <w:t xml:space="preserve"> shield command.</w:t>
      </w:r>
    </w:p>
    <w:p w14:paraId="41D0C9FA" w14:textId="77777777" w:rsidR="00AB4DE0" w:rsidRDefault="00AB4DE0" w:rsidP="004E1954">
      <w:pPr>
        <w:pStyle w:val="Heading4"/>
      </w:pPr>
      <w:bookmarkStart w:id="1601" w:name="Xc94454c1aec492ea8902de7c98655eba2b250d2"/>
      <w:r>
        <w:t>Tuned</w:t>
      </w:r>
      <w:bookmarkEnd w:id="1601"/>
    </w:p>
    <w:p w14:paraId="01E162B3" w14:textId="77777777" w:rsidR="00AB4DE0" w:rsidRDefault="00AB4DE0" w:rsidP="004E1954">
      <w:pPr>
        <w:pStyle w:val="FirstParagraph"/>
      </w:pPr>
      <w:r>
        <w:t>Tuned is a system tuning service for Linux. Tuned is using Tuned profiles to describe Linux OS performance tuning configuration.</w:t>
      </w:r>
    </w:p>
    <w:p w14:paraId="3E942F90" w14:textId="77777777" w:rsidR="00AB4DE0" w:rsidRDefault="00AB4DE0" w:rsidP="004E1954">
      <w:pPr>
        <w:pStyle w:val="BodyText"/>
      </w:pPr>
      <w:r>
        <w:t xml:space="preserve">The </w:t>
      </w:r>
      <w:proofErr w:type="spellStart"/>
      <w:r>
        <w:t>cpu</w:t>
      </w:r>
      <w:proofErr w:type="spellEnd"/>
      <w:r>
        <w:t>-partitioning profile partitions the system CPUs into isolated and housekeeping CPUs. This profile is intended to be used for latency-sensitive workloads.</w:t>
      </w:r>
    </w:p>
    <w:p w14:paraId="55F18C8B" w14:textId="77777777" w:rsidR="00AB4DE0" w:rsidRDefault="00AB4DE0" w:rsidP="004E1954">
      <w:pPr>
        <w:pStyle w:val="BodyText"/>
      </w:pPr>
      <w:r>
        <w:t>PS: Tuned is only supported on Linux RedHat OS family.</w:t>
      </w:r>
    </w:p>
    <w:p w14:paraId="2EA98A30" w14:textId="77777777" w:rsidR="00AB4DE0" w:rsidRDefault="00AB4DE0" w:rsidP="004E1954">
      <w:pPr>
        <w:pStyle w:val="BodyText"/>
      </w:pPr>
      <w:r>
        <w:lastRenderedPageBreak/>
        <w:t xml:space="preserve">Cf: </w:t>
      </w:r>
      <w:hyperlink r:id="rId84">
        <w:r>
          <w:rPr>
            <w:rStyle w:val="Hyperlink"/>
          </w:rPr>
          <w:t>https://tuned-project.org/</w:t>
        </w:r>
      </w:hyperlink>
    </w:p>
    <w:p w14:paraId="3927172C" w14:textId="77777777" w:rsidR="00AB4DE0" w:rsidRDefault="00AB4DE0" w:rsidP="004E1954">
      <w:pPr>
        <w:pStyle w:val="Heading3"/>
      </w:pPr>
      <w:bookmarkStart w:id="1602" w:name="X227d1fb69369d5eb70c86d76ffe8da73bcceab9"/>
      <w:bookmarkStart w:id="1603" w:name="_Toc54542683"/>
      <w:r>
        <w:t xml:space="preserve">Linux </w:t>
      </w:r>
      <w:proofErr w:type="spellStart"/>
      <w:r>
        <w:t>systemd</w:t>
      </w:r>
      <w:proofErr w:type="spellEnd"/>
      <w:r>
        <w:t xml:space="preserve"> - System task CPU affinity</w:t>
      </w:r>
      <w:bookmarkEnd w:id="1602"/>
      <w:bookmarkEnd w:id="1603"/>
    </w:p>
    <w:p w14:paraId="2BB0D49E" w14:textId="77777777" w:rsidR="00AB4DE0" w:rsidRDefault="00AB4DE0" w:rsidP="004E1954">
      <w:pPr>
        <w:pStyle w:val="FirstParagraph"/>
      </w:pPr>
      <w:r>
        <w:t>A thread’s CPU affinity mask determines the set of CPUs on which it is eligible to run.</w:t>
      </w:r>
    </w:p>
    <w:p w14:paraId="39D97EE0" w14:textId="77777777" w:rsidR="00AB4DE0" w:rsidRDefault="00AB4DE0" w:rsidP="004E1954">
      <w:pPr>
        <w:pStyle w:val="BodyText"/>
      </w:pPr>
      <w:r>
        <w:t xml:space="preserve">Linux </w:t>
      </w:r>
      <w:proofErr w:type="spellStart"/>
      <w:r>
        <w:t>systemd</w:t>
      </w:r>
      <w:proofErr w:type="spellEnd"/>
      <w:r>
        <w:t xml:space="preserve"> is a software suite that provides an array of system components for Linux operating systems. Its primary component is an </w:t>
      </w:r>
      <w:proofErr w:type="spellStart"/>
      <w:r>
        <w:t>init</w:t>
      </w:r>
      <w:proofErr w:type="spellEnd"/>
      <w:r>
        <w:t xml:space="preserve"> system used to bootstrap user space and manage user processes.</w:t>
      </w:r>
    </w:p>
    <w:p w14:paraId="67E52A2B" w14:textId="77777777" w:rsidR="00AB4DE0" w:rsidRDefault="00AB4DE0" w:rsidP="004E1954">
      <w:pPr>
        <w:pStyle w:val="BodyText"/>
      </w:pPr>
      <w:proofErr w:type="spellStart"/>
      <w:r>
        <w:t>CPUAffinity</w:t>
      </w:r>
      <w:proofErr w:type="spellEnd"/>
      <w:r>
        <w:t xml:space="preserve"> parameter restricts all processes spawned by </w:t>
      </w:r>
      <w:proofErr w:type="spellStart"/>
      <w:r>
        <w:t>systemd</w:t>
      </w:r>
      <w:proofErr w:type="spellEnd"/>
      <w:r>
        <w:t xml:space="preserve"> to the list of cores defined by the affinity mask.</w:t>
      </w:r>
    </w:p>
    <w:p w14:paraId="5D8FA8CF" w14:textId="77777777" w:rsidR="00AB4DE0" w:rsidRDefault="00AB4DE0" w:rsidP="004E1954">
      <w:pPr>
        <w:pStyle w:val="Heading4"/>
      </w:pPr>
      <w:bookmarkStart w:id="1604" w:name="Xeb2a223b116dfc8d1530899fbb3812e115f8328"/>
      <w:r>
        <w:t>default CPU affinity</w:t>
      </w:r>
      <w:bookmarkEnd w:id="1604"/>
    </w:p>
    <w:p w14:paraId="6B4BEA55" w14:textId="77777777" w:rsidR="00AB4DE0" w:rsidRDefault="00AB4DE0" w:rsidP="004E1954">
      <w:pPr>
        <w:pStyle w:val="FirstParagraph"/>
      </w:pPr>
      <w:r>
        <w:t xml:space="preserve">When run as a system instance, </w:t>
      </w:r>
      <w:proofErr w:type="spellStart"/>
      <w:r>
        <w:t>systemd</w:t>
      </w:r>
      <w:proofErr w:type="spellEnd"/>
      <w:r>
        <w:t xml:space="preserve"> interprets the configuration file /</w:t>
      </w:r>
      <w:proofErr w:type="spellStart"/>
      <w:r>
        <w:t>etc</w:t>
      </w:r>
      <w:proofErr w:type="spellEnd"/>
      <w:r>
        <w:t>/</w:t>
      </w:r>
      <w:proofErr w:type="spellStart"/>
      <w:r>
        <w:t>systemd</w:t>
      </w:r>
      <w:proofErr w:type="spellEnd"/>
      <w:r>
        <w:t>/</w:t>
      </w:r>
      <w:proofErr w:type="spellStart"/>
      <w:r>
        <w:t>system.conf</w:t>
      </w:r>
      <w:proofErr w:type="spellEnd"/>
      <w:r>
        <w:t xml:space="preserve">. In this configuration file </w:t>
      </w:r>
      <w:proofErr w:type="spellStart"/>
      <w:r>
        <w:t>CPUAffinity</w:t>
      </w:r>
      <w:proofErr w:type="spellEnd"/>
      <w:r>
        <w:t xml:space="preserve"> variable configures the CPU affinity for the service manager as well as the default CPU affinity for all forked off processes.</w:t>
      </w:r>
    </w:p>
    <w:p w14:paraId="5A69B69D" w14:textId="77777777" w:rsidR="00AB4DE0" w:rsidRDefault="00AB4DE0" w:rsidP="004E1954">
      <w:pPr>
        <w:pStyle w:val="Heading4"/>
      </w:pPr>
      <w:bookmarkStart w:id="1605" w:name="Xb04281b0ec8ffcd565ce32f5f96a3ecf582182f"/>
      <w:r>
        <w:t>Per service specific CPU affinity</w:t>
      </w:r>
      <w:bookmarkEnd w:id="1605"/>
    </w:p>
    <w:p w14:paraId="248F8911" w14:textId="77777777" w:rsidR="00AB4DE0" w:rsidRDefault="00AB4DE0" w:rsidP="004E1954">
      <w:pPr>
        <w:pStyle w:val="FirstParagraph"/>
      </w:pPr>
      <w:r>
        <w:t xml:space="preserve">Individual services may override the CPU affinity for their processes with the </w:t>
      </w:r>
      <w:proofErr w:type="spellStart"/>
      <w:r>
        <w:t>CPUAffinity</w:t>
      </w:r>
      <w:proofErr w:type="spellEnd"/>
      <w:r>
        <w:t xml:space="preserve"> setting in unit files</w:t>
      </w:r>
    </w:p>
    <w:p w14:paraId="318A1776" w14:textId="77777777" w:rsidR="00AB4DE0" w:rsidRDefault="00AB4DE0" w:rsidP="004E1954">
      <w:pPr>
        <w:pStyle w:val="SourceCode"/>
      </w:pPr>
      <w:r>
        <w:rPr>
          <w:rStyle w:val="VerbatimChar"/>
        </w:rPr>
        <w:t># vi /</w:t>
      </w:r>
      <w:proofErr w:type="spellStart"/>
      <w:r>
        <w:rPr>
          <w:rStyle w:val="VerbatimChar"/>
        </w:rPr>
        <w:t>etc</w:t>
      </w:r>
      <w:proofErr w:type="spellEnd"/>
      <w:r>
        <w:rPr>
          <w:rStyle w:val="VerbatimChar"/>
        </w:rPr>
        <w:t>/</w:t>
      </w:r>
      <w:proofErr w:type="spellStart"/>
      <w:r>
        <w:rPr>
          <w:rStyle w:val="VerbatimChar"/>
        </w:rPr>
        <w:t>systemd</w:t>
      </w:r>
      <w:proofErr w:type="spellEnd"/>
      <w:r>
        <w:rPr>
          <w:rStyle w:val="VerbatimChar"/>
        </w:rPr>
        <w:t>/system/&lt;my service</w:t>
      </w:r>
      <w:proofErr w:type="gramStart"/>
      <w:r>
        <w:rPr>
          <w:rStyle w:val="VerbatimChar"/>
        </w:rPr>
        <w:t>&gt;.service</w:t>
      </w:r>
      <w:proofErr w:type="gramEnd"/>
      <w:r>
        <w:br/>
      </w:r>
      <w:r>
        <w:rPr>
          <w:rStyle w:val="VerbatimChar"/>
        </w:rPr>
        <w:t>...</w:t>
      </w:r>
      <w:r>
        <w:br/>
      </w:r>
      <w:r>
        <w:rPr>
          <w:rStyle w:val="VerbatimChar"/>
        </w:rPr>
        <w:t>[Service]</w:t>
      </w:r>
      <w:r>
        <w:br/>
      </w:r>
      <w:proofErr w:type="spellStart"/>
      <w:r>
        <w:rPr>
          <w:rStyle w:val="VerbatimChar"/>
        </w:rPr>
        <w:t>CPUAffinity</w:t>
      </w:r>
      <w:proofErr w:type="spellEnd"/>
      <w:r>
        <w:rPr>
          <w:rStyle w:val="VerbatimChar"/>
        </w:rPr>
        <w:t>=&lt;CPU mask&gt;</w:t>
      </w:r>
    </w:p>
    <w:p w14:paraId="19B2CBE2" w14:textId="77777777" w:rsidR="00AB4DE0" w:rsidRDefault="00AB4DE0" w:rsidP="004E1954">
      <w:pPr>
        <w:pStyle w:val="FirstParagraph"/>
      </w:pPr>
      <w:r>
        <w:t xml:space="preserve">If a specific </w:t>
      </w:r>
      <w:proofErr w:type="spellStart"/>
      <w:r>
        <w:t>CPUAffinity</w:t>
      </w:r>
      <w:proofErr w:type="spellEnd"/>
      <w:r>
        <w:t xml:space="preserve"> has been defined for a given service, it has to be restarted in order for the new configuration file to be taken into consideration.</w:t>
      </w:r>
    </w:p>
    <w:p w14:paraId="7B44518C" w14:textId="77777777" w:rsidR="00AB4DE0" w:rsidRDefault="00AB4DE0" w:rsidP="004E1954">
      <w:pPr>
        <w:pStyle w:val="Heading3"/>
      </w:pPr>
      <w:bookmarkStart w:id="1606" w:name="X71a0a5d2dbd5dd0799bc5549e22b5c014bd24bb"/>
      <w:bookmarkStart w:id="1607" w:name="_Toc54542684"/>
      <w:r>
        <w:t>CPU assignment for user processes (taskset)</w:t>
      </w:r>
      <w:bookmarkEnd w:id="1606"/>
      <w:bookmarkEnd w:id="1607"/>
    </w:p>
    <w:p w14:paraId="06F96DC3" w14:textId="77777777" w:rsidR="00AB4DE0" w:rsidRDefault="00AB4DE0" w:rsidP="004E1954">
      <w:pPr>
        <w:pStyle w:val="FirstParagraph"/>
      </w:pPr>
      <w:r>
        <w:t>taskset is used to set or retrieve the CPU affinity of a running process given its PID or to launch a new COMMAND with a given CPU affinity.</w:t>
      </w:r>
    </w:p>
    <w:p w14:paraId="29F475BB" w14:textId="77777777" w:rsidR="00AB4DE0" w:rsidRDefault="00AB4DE0" w:rsidP="004E1954">
      <w:pPr>
        <w:pStyle w:val="BodyText"/>
      </w:pPr>
      <w:r>
        <w:t>We can retrieve the CPU affinity of an existing task:</w:t>
      </w:r>
    </w:p>
    <w:p w14:paraId="22556100" w14:textId="77777777" w:rsidR="00AB4DE0" w:rsidRDefault="00AB4DE0" w:rsidP="004E1954">
      <w:pPr>
        <w:pStyle w:val="SourceCode"/>
      </w:pPr>
      <w:r>
        <w:rPr>
          <w:rStyle w:val="VerbatimChar"/>
        </w:rPr>
        <w:t xml:space="preserve"># taskset -p </w:t>
      </w:r>
      <w:proofErr w:type="spellStart"/>
      <w:r>
        <w:rPr>
          <w:rStyle w:val="VerbatimChar"/>
        </w:rPr>
        <w:t>pid</w:t>
      </w:r>
      <w:proofErr w:type="spellEnd"/>
    </w:p>
    <w:p w14:paraId="4076FD37" w14:textId="77777777" w:rsidR="00AB4DE0" w:rsidRDefault="00AB4DE0" w:rsidP="004E1954">
      <w:pPr>
        <w:pStyle w:val="FirstParagraph"/>
      </w:pPr>
      <w:r>
        <w:t>Or set it:</w:t>
      </w:r>
    </w:p>
    <w:p w14:paraId="2FDCF402" w14:textId="77777777" w:rsidR="00AB4DE0" w:rsidRDefault="00AB4DE0" w:rsidP="004E1954">
      <w:pPr>
        <w:pStyle w:val="SourceCode"/>
      </w:pPr>
      <w:r>
        <w:rPr>
          <w:rStyle w:val="VerbatimChar"/>
        </w:rPr>
        <w:t xml:space="preserve"># taskset -p mask </w:t>
      </w:r>
      <w:proofErr w:type="spellStart"/>
      <w:r>
        <w:rPr>
          <w:rStyle w:val="VerbatimChar"/>
        </w:rPr>
        <w:t>pid</w:t>
      </w:r>
      <w:proofErr w:type="spellEnd"/>
    </w:p>
    <w:p w14:paraId="4A89C013" w14:textId="77777777" w:rsidR="00AB4DE0" w:rsidRDefault="00AB4DE0" w:rsidP="004E1954">
      <w:pPr>
        <w:pStyle w:val="Heading2"/>
      </w:pPr>
      <w:bookmarkStart w:id="1608" w:name="X9e6e69a3588837822b226407d93375e0cfb6cec"/>
      <w:bookmarkStart w:id="1609" w:name="_Toc54542685"/>
      <w:r>
        <w:t>Bind a virtual NIC to DPDK</w:t>
      </w:r>
      <w:bookmarkEnd w:id="1608"/>
      <w:bookmarkEnd w:id="1609"/>
    </w:p>
    <w:p w14:paraId="219A8075" w14:textId="77777777" w:rsidR="00AB4DE0" w:rsidRDefault="00AB4DE0" w:rsidP="004E1954">
      <w:pPr>
        <w:pStyle w:val="FirstParagraph"/>
      </w:pPr>
      <w:r>
        <w:t xml:space="preserve">DPDK requires a direct NIC access into user space. </w:t>
      </w:r>
      <w:proofErr w:type="spellStart"/>
      <w:r>
        <w:t>VirtIO</w:t>
      </w:r>
      <w:proofErr w:type="spellEnd"/>
      <w:r>
        <w:t xml:space="preserve"> </w:t>
      </w:r>
      <w:proofErr w:type="spellStart"/>
      <w:r>
        <w:t>vhost</w:t>
      </w:r>
      <w:proofErr w:type="spellEnd"/>
      <w:r>
        <w:t xml:space="preserve">-user backend is exposing the </w:t>
      </w:r>
      <w:proofErr w:type="spellStart"/>
      <w:r>
        <w:t>virtio</w:t>
      </w:r>
      <w:proofErr w:type="spellEnd"/>
      <w:r>
        <w:t xml:space="preserve"> network device in user space.</w:t>
      </w:r>
    </w:p>
    <w:p w14:paraId="3F3EBD07" w14:textId="77777777" w:rsidR="00AB4DE0" w:rsidRDefault="00AB4DE0" w:rsidP="004E1954">
      <w:pPr>
        <w:pStyle w:val="BodyText"/>
      </w:pPr>
      <w:proofErr w:type="spellStart"/>
      <w:r>
        <w:lastRenderedPageBreak/>
        <w:t>vhost</w:t>
      </w:r>
      <w:proofErr w:type="spellEnd"/>
      <w:r>
        <w:t xml:space="preserve">-user is a library that implements the </w:t>
      </w:r>
      <w:proofErr w:type="spellStart"/>
      <w:r>
        <w:t>vhost</w:t>
      </w:r>
      <w:proofErr w:type="spellEnd"/>
      <w:r>
        <w:t xml:space="preserve"> protocol in user space. </w:t>
      </w:r>
      <w:proofErr w:type="spellStart"/>
      <w:r>
        <w:t>Vhost</w:t>
      </w:r>
      <w:proofErr w:type="spellEnd"/>
      <w:r>
        <w:t xml:space="preserve">-user library allows to expose a </w:t>
      </w:r>
      <w:proofErr w:type="spellStart"/>
      <w:r>
        <w:t>VirtIO</w:t>
      </w:r>
      <w:proofErr w:type="spellEnd"/>
      <w:r>
        <w:t xml:space="preserve"> backend interface into user space.</w:t>
      </w:r>
    </w:p>
    <w:p w14:paraId="64E69C0B" w14:textId="77777777" w:rsidR="00AB4DE0" w:rsidRDefault="00AB4DE0" w:rsidP="004E1954">
      <w:pPr>
        <w:pStyle w:val="BodyText"/>
      </w:pPr>
      <w:proofErr w:type="spellStart"/>
      <w:r>
        <w:t>vhost</w:t>
      </w:r>
      <w:proofErr w:type="spellEnd"/>
      <w:r>
        <w:t xml:space="preserve">-user library defines the structure of messages that are sent over a </w:t>
      </w:r>
      <w:proofErr w:type="spellStart"/>
      <w:r>
        <w:t>unix</w:t>
      </w:r>
      <w:proofErr w:type="spellEnd"/>
      <w:r>
        <w:t xml:space="preserve"> socket to communicate with the </w:t>
      </w:r>
      <w:proofErr w:type="spellStart"/>
      <w:r>
        <w:t>VirtIO</w:t>
      </w:r>
      <w:proofErr w:type="spellEnd"/>
      <w:r>
        <w:t xml:space="preserve"> net device backend (</w:t>
      </w:r>
      <w:proofErr w:type="spellStart"/>
      <w:r>
        <w:t>vhost</w:t>
      </w:r>
      <w:proofErr w:type="spellEnd"/>
      <w:r>
        <w:t xml:space="preserve">-net kernel driver is using </w:t>
      </w:r>
      <w:proofErr w:type="spellStart"/>
      <w:r>
        <w:t>ioctls</w:t>
      </w:r>
      <w:proofErr w:type="spellEnd"/>
      <w:r>
        <w:t xml:space="preserve"> instead)</w:t>
      </w:r>
    </w:p>
    <w:p w14:paraId="7DFD3E6A" w14:textId="77777777" w:rsidR="00AB4DE0" w:rsidRDefault="00AB4DE0" w:rsidP="004E1954">
      <w:pPr>
        <w:pStyle w:val="BodyText"/>
      </w:pPr>
      <w:r>
        <w:rPr>
          <w:noProof/>
        </w:rPr>
        <w:drawing>
          <wp:inline distT="0" distB="0" distL="0" distR="0" wp14:anchorId="5A671351" wp14:editId="3F5CF92C">
            <wp:extent cx="5334000" cy="3399878"/>
            <wp:effectExtent l="0" t="0" r="0" b="0"/>
            <wp:docPr id="3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0.emf"/>
                    <pic:cNvPicPr>
                      <a:picLocks noChangeAspect="1" noChangeArrowheads="1"/>
                    </pic:cNvPicPr>
                  </pic:nvPicPr>
                  <pic:blipFill>
                    <a:blip r:embed="rId85"/>
                    <a:stretch>
                      <a:fillRect/>
                    </a:stretch>
                  </pic:blipFill>
                  <pic:spPr bwMode="auto">
                    <a:xfrm>
                      <a:off x="0" y="0"/>
                      <a:ext cx="5334000" cy="3399878"/>
                    </a:xfrm>
                    <a:prstGeom prst="rect">
                      <a:avLst/>
                    </a:prstGeom>
                    <a:noFill/>
                    <a:ln w="9525">
                      <a:noFill/>
                      <a:headEnd/>
                      <a:tailEnd/>
                    </a:ln>
                  </pic:spPr>
                </pic:pic>
              </a:graphicData>
            </a:graphic>
          </wp:inline>
        </w:drawing>
      </w:r>
    </w:p>
    <w:p w14:paraId="77506257" w14:textId="77777777" w:rsidR="00AB4DE0" w:rsidRDefault="00AB4DE0" w:rsidP="004E1954">
      <w:pPr>
        <w:pStyle w:val="BodyText"/>
      </w:pPr>
      <w:r>
        <w:t>Kernel Mode Virtual Machine connected to a DPDK compute application</w:t>
      </w:r>
    </w:p>
    <w:p w14:paraId="61D98AEE" w14:textId="77777777" w:rsidR="00AB4DE0" w:rsidRDefault="00AB4DE0" w:rsidP="004E1954">
      <w:pPr>
        <w:pStyle w:val="BodyText"/>
      </w:pPr>
      <w:r>
        <w:t>User application is using both:</w:t>
      </w:r>
    </w:p>
    <w:p w14:paraId="71B3B8E1" w14:textId="77777777" w:rsidR="00AB4DE0" w:rsidRDefault="00AB4DE0" w:rsidP="004E1954">
      <w:pPr>
        <w:numPr>
          <w:ilvl w:val="0"/>
          <w:numId w:val="2"/>
        </w:numPr>
      </w:pPr>
      <w:proofErr w:type="spellStart"/>
      <w:r>
        <w:t>vhost</w:t>
      </w:r>
      <w:proofErr w:type="spellEnd"/>
      <w:r>
        <w:t xml:space="preserve"> user library: for emulated PCI NIC control plane</w:t>
      </w:r>
    </w:p>
    <w:p w14:paraId="16C88993" w14:textId="77777777" w:rsidR="00AB4DE0" w:rsidRDefault="00AB4DE0" w:rsidP="004E1954">
      <w:pPr>
        <w:numPr>
          <w:ilvl w:val="0"/>
          <w:numId w:val="2"/>
        </w:numPr>
      </w:pPr>
      <w:r>
        <w:t>DPDK libraries: for emulated PCI NIC data plane</w:t>
      </w:r>
    </w:p>
    <w:p w14:paraId="26528D5E" w14:textId="77777777" w:rsidR="00AB4DE0" w:rsidRDefault="00AB4DE0" w:rsidP="004E1954">
      <w:pPr>
        <w:pStyle w:val="FirstParagraph"/>
      </w:pPr>
      <w:r>
        <w:t xml:space="preserve">Support for user space </w:t>
      </w:r>
      <w:proofErr w:type="spellStart"/>
      <w:r>
        <w:t>vhost</w:t>
      </w:r>
      <w:proofErr w:type="spellEnd"/>
      <w:r>
        <w:t xml:space="preserve"> has been provided with QEMU 2.1 and above.</w:t>
      </w:r>
    </w:p>
    <w:p w14:paraId="48061522" w14:textId="77777777" w:rsidR="00AB4DE0" w:rsidRDefault="00AB4DE0" w:rsidP="004E1954">
      <w:pPr>
        <w:pStyle w:val="Heading2"/>
      </w:pPr>
      <w:bookmarkStart w:id="1610" w:name="X762d60db7ae451c368a2c8c0920d5a34ca1387c"/>
      <w:bookmarkStart w:id="1611" w:name="_Toc54542686"/>
      <w:r>
        <w:t>Run DPDK in a guest VM</w:t>
      </w:r>
      <w:bookmarkEnd w:id="1610"/>
      <w:bookmarkEnd w:id="1611"/>
    </w:p>
    <w:p w14:paraId="2C6585DB" w14:textId="77777777" w:rsidR="00AB4DE0" w:rsidRDefault="00AB4DE0" w:rsidP="004E1954">
      <w:pPr>
        <w:pStyle w:val="Heading3"/>
      </w:pPr>
      <w:bookmarkStart w:id="1612" w:name="Xefa1f6338d358d9b584730bcb3c910dde58b1e3"/>
      <w:bookmarkStart w:id="1613" w:name="_Toc54542687"/>
      <w:r>
        <w:t>Virtual IOMMU</w:t>
      </w:r>
      <w:bookmarkEnd w:id="1612"/>
      <w:bookmarkEnd w:id="1613"/>
    </w:p>
    <w:p w14:paraId="4DCCE77E" w14:textId="77777777" w:rsidR="00AB4DE0" w:rsidRDefault="00AB4DE0" w:rsidP="004E1954">
      <w:pPr>
        <w:pStyle w:val="FirstParagraph"/>
      </w:pPr>
      <w:r>
        <w:t>Virtual IOMMU (</w:t>
      </w:r>
      <w:proofErr w:type="spellStart"/>
      <w:r>
        <w:t>vIOMMU</w:t>
      </w:r>
      <w:proofErr w:type="spellEnd"/>
      <w:r>
        <w:t>) is allowing to emulate IOMMU for guest VMs.</w:t>
      </w:r>
    </w:p>
    <w:p w14:paraId="48D9AACF" w14:textId="77777777" w:rsidR="00AB4DE0" w:rsidRDefault="00AB4DE0" w:rsidP="004E1954">
      <w:pPr>
        <w:pStyle w:val="BodyText"/>
      </w:pPr>
      <w:proofErr w:type="spellStart"/>
      <w:r>
        <w:t>vIOMMU</w:t>
      </w:r>
      <w:proofErr w:type="spellEnd"/>
      <w:r>
        <w:t xml:space="preserve"> has the following characteristics:</w:t>
      </w:r>
    </w:p>
    <w:p w14:paraId="617A9F77" w14:textId="77777777" w:rsidR="00AB4DE0" w:rsidRDefault="00AB4DE0" w:rsidP="004E1954">
      <w:pPr>
        <w:numPr>
          <w:ilvl w:val="0"/>
          <w:numId w:val="2"/>
        </w:numPr>
      </w:pPr>
      <w:r>
        <w:t>translates guest virtual machine I/O Virtual Addresses (IOVA) to guest Physical Addresses (GPA)</w:t>
      </w:r>
    </w:p>
    <w:p w14:paraId="38447105" w14:textId="77777777" w:rsidR="00AB4DE0" w:rsidRDefault="00AB4DE0" w:rsidP="004E1954">
      <w:pPr>
        <w:numPr>
          <w:ilvl w:val="0"/>
          <w:numId w:val="2"/>
        </w:numPr>
      </w:pPr>
      <w:r>
        <w:t>Guest virtual machine Physical Addresses (GPA) are translated to Host Virtual Addresses (HVA) through the hypervisor memory management system.</w:t>
      </w:r>
    </w:p>
    <w:p w14:paraId="34B0B006" w14:textId="77777777" w:rsidR="00AB4DE0" w:rsidRDefault="00AB4DE0" w:rsidP="004E1954">
      <w:pPr>
        <w:numPr>
          <w:ilvl w:val="0"/>
          <w:numId w:val="2"/>
        </w:numPr>
      </w:pPr>
      <w:r>
        <w:lastRenderedPageBreak/>
        <w:t>performs device isolation.</w:t>
      </w:r>
    </w:p>
    <w:p w14:paraId="795D9C89" w14:textId="77777777" w:rsidR="00AB4DE0" w:rsidRDefault="00AB4DE0" w:rsidP="004E1954">
      <w:pPr>
        <w:numPr>
          <w:ilvl w:val="0"/>
          <w:numId w:val="2"/>
        </w:numPr>
      </w:pPr>
      <w:r>
        <w:t>implements a I/O TLB (Translation Lookaside Buffer) API which exposes memory mappings</w:t>
      </w:r>
    </w:p>
    <w:p w14:paraId="174B231E" w14:textId="77777777" w:rsidR="00AB4DE0" w:rsidRDefault="00AB4DE0" w:rsidP="004E1954">
      <w:pPr>
        <w:pStyle w:val="FirstParagraph"/>
      </w:pPr>
      <w:r>
        <w:t>In order to get a virtual device working with a virtual IOMMU we have to:</w:t>
      </w:r>
    </w:p>
    <w:p w14:paraId="388EE661" w14:textId="77777777" w:rsidR="00AB4DE0" w:rsidRDefault="00AB4DE0" w:rsidP="004E1954">
      <w:pPr>
        <w:numPr>
          <w:ilvl w:val="0"/>
          <w:numId w:val="2"/>
        </w:numPr>
      </w:pPr>
      <w:r>
        <w:t xml:space="preserve">create the needed IOVA mappings into the </w:t>
      </w:r>
      <w:proofErr w:type="spellStart"/>
      <w:r>
        <w:t>vIOMMU</w:t>
      </w:r>
      <w:proofErr w:type="spellEnd"/>
    </w:p>
    <w:p w14:paraId="5D28DEB8" w14:textId="77777777" w:rsidR="00AB4DE0" w:rsidRDefault="00AB4DE0" w:rsidP="004E1954">
      <w:pPr>
        <w:numPr>
          <w:ilvl w:val="0"/>
          <w:numId w:val="2"/>
        </w:numPr>
      </w:pPr>
      <w:r>
        <w:t>configure the device’s DMA with the IOVA</w:t>
      </w:r>
    </w:p>
    <w:p w14:paraId="03F51DA0" w14:textId="77777777" w:rsidR="00AB4DE0" w:rsidRDefault="00AB4DE0" w:rsidP="004E1954">
      <w:pPr>
        <w:pStyle w:val="FirstParagraph"/>
      </w:pPr>
      <w:r>
        <w:t xml:space="preserve">Following mechanisms can be used to create </w:t>
      </w:r>
      <w:proofErr w:type="spellStart"/>
      <w:r>
        <w:t>vIOMMU</w:t>
      </w:r>
      <w:proofErr w:type="spellEnd"/>
      <w:r>
        <w:t xml:space="preserve"> memory mappings:</w:t>
      </w:r>
    </w:p>
    <w:p w14:paraId="6D7E425D" w14:textId="77777777" w:rsidR="00AB4DE0" w:rsidRDefault="00AB4DE0" w:rsidP="004E1954">
      <w:pPr>
        <w:numPr>
          <w:ilvl w:val="0"/>
          <w:numId w:val="2"/>
        </w:numPr>
      </w:pPr>
      <w:r>
        <w:t>Linux Kernel’s DMA API for kernel drivers</w:t>
      </w:r>
    </w:p>
    <w:p w14:paraId="1FC4CF51" w14:textId="77777777" w:rsidR="00AB4DE0" w:rsidRDefault="00AB4DE0" w:rsidP="004E1954">
      <w:pPr>
        <w:numPr>
          <w:ilvl w:val="0"/>
          <w:numId w:val="2"/>
        </w:numPr>
      </w:pPr>
      <w:r>
        <w:t>VFIO for user space drivers</w:t>
      </w:r>
    </w:p>
    <w:p w14:paraId="5C520EB2" w14:textId="77777777" w:rsidR="00AB4DE0" w:rsidRDefault="00AB4DE0" w:rsidP="004E1954">
      <w:pPr>
        <w:pStyle w:val="FirstParagraph"/>
      </w:pPr>
      <w:r>
        <w:rPr>
          <w:noProof/>
        </w:rPr>
        <w:drawing>
          <wp:inline distT="0" distB="0" distL="0" distR="0" wp14:anchorId="6CCFD24A" wp14:editId="7BC361C2">
            <wp:extent cx="5334000" cy="5146993"/>
            <wp:effectExtent l="0" t="0" r="0" b="0"/>
            <wp:docPr id="3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1.emf"/>
                    <pic:cNvPicPr>
                      <a:picLocks noChangeAspect="1" noChangeArrowheads="1"/>
                    </pic:cNvPicPr>
                  </pic:nvPicPr>
                  <pic:blipFill>
                    <a:blip r:embed="rId86"/>
                    <a:stretch>
                      <a:fillRect/>
                    </a:stretch>
                  </pic:blipFill>
                  <pic:spPr bwMode="auto">
                    <a:xfrm>
                      <a:off x="0" y="0"/>
                      <a:ext cx="5334000" cy="5146993"/>
                    </a:xfrm>
                    <a:prstGeom prst="rect">
                      <a:avLst/>
                    </a:prstGeom>
                    <a:noFill/>
                    <a:ln w="9525">
                      <a:noFill/>
                      <a:headEnd/>
                      <a:tailEnd/>
                    </a:ln>
                  </pic:spPr>
                </pic:pic>
              </a:graphicData>
            </a:graphic>
          </wp:inline>
        </w:drawing>
      </w:r>
    </w:p>
    <w:p w14:paraId="530AAC50" w14:textId="77777777" w:rsidR="00AB4DE0" w:rsidRDefault="00AB4DE0" w:rsidP="004E1954">
      <w:pPr>
        <w:pStyle w:val="BodyText"/>
      </w:pPr>
      <w:r>
        <w:lastRenderedPageBreak/>
        <w:t>The integration between the virtual IOMMU and any user space network application like DPDK is usually done through the VFIO driver. This driver will perform device isolation and automatically add the memory (IOVA -to GPA) mappings to the virtual IOMMU.</w:t>
      </w:r>
    </w:p>
    <w:p w14:paraId="5B81573F" w14:textId="77777777" w:rsidR="00AB4DE0" w:rsidRDefault="00AB4DE0" w:rsidP="004E1954">
      <w:pPr>
        <w:pStyle w:val="BodyText"/>
      </w:pPr>
      <w:r>
        <w:t xml:space="preserve">The use of </w:t>
      </w:r>
      <w:proofErr w:type="spellStart"/>
      <w:r>
        <w:t>hugepages</w:t>
      </w:r>
      <w:proofErr w:type="spellEnd"/>
      <w:r>
        <w:t xml:space="preserve"> memory in DPDK contributes to optimize TLB lookups, since a fewer number of memory pages can cover the same amount of memory. Consequently, the number of Device TLB synchronization messages drop dramatically. Hence, the performance penalty TLB lookups is lowered.</w:t>
      </w:r>
    </w:p>
    <w:p w14:paraId="0BFCF218" w14:textId="77777777" w:rsidR="00AB4DE0" w:rsidRDefault="00AB4DE0" w:rsidP="004E1954">
      <w:pPr>
        <w:pStyle w:val="BodyText"/>
      </w:pPr>
      <w:r>
        <w:t xml:space="preserve">Cf: </w:t>
      </w:r>
      <w:hyperlink r:id="rId87">
        <w:r>
          <w:rPr>
            <w:rStyle w:val="Hyperlink"/>
          </w:rPr>
          <w:t>https://www.redhat.com/en/blog/journey-vhost-users-realm</w:t>
        </w:r>
      </w:hyperlink>
    </w:p>
    <w:p w14:paraId="01E02CE8" w14:textId="77777777" w:rsidR="00AB4DE0" w:rsidRDefault="00264892" w:rsidP="004E1954">
      <w:pPr>
        <w:pStyle w:val="BodyText"/>
      </w:pPr>
      <w:hyperlink r:id="rId88">
        <w:r w:rsidR="00AB4DE0">
          <w:rPr>
            <w:rStyle w:val="Hyperlink"/>
          </w:rPr>
          <w:t>https://wiki.qemu.org/Features/VT-d</w:t>
        </w:r>
      </w:hyperlink>
    </w:p>
    <w:p w14:paraId="10277DE0" w14:textId="77777777" w:rsidR="00AB4DE0" w:rsidRDefault="00AB4DE0" w:rsidP="004E1954">
      <w:pPr>
        <w:pStyle w:val="Heading3"/>
      </w:pPr>
      <w:bookmarkStart w:id="1614" w:name="X67ca96768c11b72dc83a56a2cbafd9b566a98fd"/>
      <w:bookmarkStart w:id="1615" w:name="_Toc54542688"/>
      <w:proofErr w:type="spellStart"/>
      <w:r>
        <w:t>Virtio</w:t>
      </w:r>
      <w:proofErr w:type="spellEnd"/>
      <w:r>
        <w:t xml:space="preserve"> Poll Mode Driver</w:t>
      </w:r>
      <w:bookmarkEnd w:id="1614"/>
      <w:bookmarkEnd w:id="1615"/>
    </w:p>
    <w:p w14:paraId="5614B9B1" w14:textId="77777777" w:rsidR="00AB4DE0" w:rsidRDefault="00AB4DE0" w:rsidP="004E1954">
      <w:pPr>
        <w:pStyle w:val="FirstParagraph"/>
      </w:pPr>
      <w:proofErr w:type="spellStart"/>
      <w:r>
        <w:t>Virtio-pmd</w:t>
      </w:r>
      <w:proofErr w:type="spellEnd"/>
      <w:r>
        <w:t xml:space="preserve"> driver, is a DPDK driver, built on the Poll Mode Driver abstraction, that implements the </w:t>
      </w:r>
      <w:proofErr w:type="spellStart"/>
      <w:r>
        <w:t>virtio</w:t>
      </w:r>
      <w:proofErr w:type="spellEnd"/>
      <w:r>
        <w:t xml:space="preserve"> protocol.</w:t>
      </w:r>
    </w:p>
    <w:p w14:paraId="7424986F" w14:textId="77777777" w:rsidR="00AB4DE0" w:rsidRDefault="00AB4DE0" w:rsidP="004E1954">
      <w:pPr>
        <w:pStyle w:val="BodyText"/>
      </w:pPr>
      <w:r>
        <w:rPr>
          <w:noProof/>
        </w:rPr>
        <w:drawing>
          <wp:inline distT="0" distB="0" distL="0" distR="0" wp14:anchorId="118A3981" wp14:editId="7ECCBE3C">
            <wp:extent cx="5334000" cy="3477706"/>
            <wp:effectExtent l="0" t="0" r="0" b="0"/>
            <wp:docPr id="3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2.emf"/>
                    <pic:cNvPicPr>
                      <a:picLocks noChangeAspect="1" noChangeArrowheads="1"/>
                    </pic:cNvPicPr>
                  </pic:nvPicPr>
                  <pic:blipFill>
                    <a:blip r:embed="rId89"/>
                    <a:stretch>
                      <a:fillRect/>
                    </a:stretch>
                  </pic:blipFill>
                  <pic:spPr bwMode="auto">
                    <a:xfrm>
                      <a:off x="0" y="0"/>
                      <a:ext cx="5334000" cy="3477706"/>
                    </a:xfrm>
                    <a:prstGeom prst="rect">
                      <a:avLst/>
                    </a:prstGeom>
                    <a:noFill/>
                    <a:ln w="9525">
                      <a:noFill/>
                      <a:headEnd/>
                      <a:tailEnd/>
                    </a:ln>
                  </pic:spPr>
                </pic:pic>
              </a:graphicData>
            </a:graphic>
          </wp:inline>
        </w:drawing>
      </w:r>
    </w:p>
    <w:p w14:paraId="3AF8D20F" w14:textId="77777777" w:rsidR="00AB4DE0" w:rsidRDefault="00AB4DE0" w:rsidP="004E1954">
      <w:pPr>
        <w:pStyle w:val="BodyText"/>
      </w:pPr>
      <w:proofErr w:type="spellStart"/>
      <w:r>
        <w:t>Vhost</w:t>
      </w:r>
      <w:proofErr w:type="spellEnd"/>
      <w:r>
        <w:t xml:space="preserve"> user protocol moves the </w:t>
      </w:r>
      <w:proofErr w:type="spellStart"/>
      <w:r>
        <w:t>virtio</w:t>
      </w:r>
      <w:proofErr w:type="spellEnd"/>
      <w:r>
        <w:t xml:space="preserve"> ring from kernel all the way to </w:t>
      </w:r>
      <w:proofErr w:type="spellStart"/>
      <w:r>
        <w:t>userspace</w:t>
      </w:r>
      <w:proofErr w:type="spellEnd"/>
      <w:r>
        <w:t xml:space="preserve">. The ring is shared between the guest and DPDK application. QEMU sets up this ring as a control plane using </w:t>
      </w:r>
      <w:proofErr w:type="spellStart"/>
      <w:r>
        <w:t>unix</w:t>
      </w:r>
      <w:proofErr w:type="spellEnd"/>
      <w:r>
        <w:t xml:space="preserve"> sockets.</w:t>
      </w:r>
    </w:p>
    <w:p w14:paraId="769F6D7A" w14:textId="77777777" w:rsidR="00AB4DE0" w:rsidRDefault="00AB4DE0" w:rsidP="004E1954">
      <w:pPr>
        <w:pStyle w:val="BodyText"/>
      </w:pPr>
      <w:r>
        <w:t xml:space="preserve">If the both the host server guest virtual machine </w:t>
      </w:r>
      <w:proofErr w:type="gramStart"/>
      <w:r>
        <w:t>are</w:t>
      </w:r>
      <w:proofErr w:type="gramEnd"/>
      <w:r>
        <w:t xml:space="preserve"> DPDK there are no </w:t>
      </w:r>
      <w:proofErr w:type="spellStart"/>
      <w:r>
        <w:t>VMExits</w:t>
      </w:r>
      <w:proofErr w:type="spellEnd"/>
      <w:r>
        <w:t xml:space="preserve"> in the host for guest packets processing. Guest virtual machine uses </w:t>
      </w:r>
      <w:proofErr w:type="spellStart"/>
      <w:r>
        <w:t>virtio</w:t>
      </w:r>
      <w:proofErr w:type="spellEnd"/>
      <w:r>
        <w:t>-net PMD driver and performs packets polling. So. There is nothing running in kernel here, so there are no system calls. Since both system calls and VM Exits are avoided, the performance boosts significantly. It will be an order higher.</w:t>
      </w:r>
    </w:p>
    <w:p w14:paraId="5D37CDF7" w14:textId="77777777" w:rsidR="00AB4DE0" w:rsidRDefault="00AB4DE0" w:rsidP="004E1954">
      <w:pPr>
        <w:pStyle w:val="Heading3"/>
      </w:pPr>
      <w:bookmarkStart w:id="1616" w:name="X925409aa9ca8c041a9dc0ff07bf4446427d15ae"/>
      <w:bookmarkStart w:id="1617" w:name="_Toc54542689"/>
      <w:r>
        <w:lastRenderedPageBreak/>
        <w:t>Physical Network Device Assignment (VFIO) and PCI passthrough</w:t>
      </w:r>
      <w:bookmarkEnd w:id="1616"/>
      <w:bookmarkEnd w:id="1617"/>
    </w:p>
    <w:p w14:paraId="40E56541" w14:textId="77777777" w:rsidR="00AB4DE0" w:rsidRDefault="00AB4DE0" w:rsidP="004E1954">
      <w:pPr>
        <w:pStyle w:val="FirstParagraph"/>
      </w:pPr>
      <w:r>
        <w:t>When a DPDK application is running into a guest Virtual Machine, a mechanism has to be used to expose one of the host physical NIC to this guest in order it gets access to the physical network.</w:t>
      </w:r>
    </w:p>
    <w:p w14:paraId="3B6A575D" w14:textId="77777777" w:rsidR="00AB4DE0" w:rsidRDefault="00AB4DE0" w:rsidP="004E1954">
      <w:pPr>
        <w:pStyle w:val="BodyText"/>
      </w:pPr>
      <w:r>
        <w:t xml:space="preserve">IOMMU protects host memory against malicious or bug writes which can corrupt host memory at any time. But, when a physical device is assigned to a guest virtual machine without </w:t>
      </w:r>
      <w:proofErr w:type="spellStart"/>
      <w:r>
        <w:t>vIOMMU</w:t>
      </w:r>
      <w:proofErr w:type="spellEnd"/>
      <w:r>
        <w:t xml:space="preserve"> usage, the guest memory address space is totally exposed to the hardware PCI device.</w:t>
      </w:r>
    </w:p>
    <w:p w14:paraId="79A66213" w14:textId="77777777" w:rsidR="00AB4DE0" w:rsidRDefault="00AB4DE0" w:rsidP="004E1954">
      <w:pPr>
        <w:pStyle w:val="BodyText"/>
      </w:pPr>
      <w:r>
        <w:rPr>
          <w:noProof/>
        </w:rPr>
        <w:drawing>
          <wp:inline distT="0" distB="0" distL="0" distR="0" wp14:anchorId="0FAB02BB" wp14:editId="2E946806">
            <wp:extent cx="5334000" cy="6039256"/>
            <wp:effectExtent l="0" t="0" r="0" b="0"/>
            <wp:docPr id="3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3.emf"/>
                    <pic:cNvPicPr>
                      <a:picLocks noChangeAspect="1" noChangeArrowheads="1"/>
                    </pic:cNvPicPr>
                  </pic:nvPicPr>
                  <pic:blipFill>
                    <a:blip r:embed="rId90"/>
                    <a:stretch>
                      <a:fillRect/>
                    </a:stretch>
                  </pic:blipFill>
                  <pic:spPr bwMode="auto">
                    <a:xfrm>
                      <a:off x="0" y="0"/>
                      <a:ext cx="5334000" cy="6039256"/>
                    </a:xfrm>
                    <a:prstGeom prst="rect">
                      <a:avLst/>
                    </a:prstGeom>
                    <a:noFill/>
                    <a:ln w="9525">
                      <a:noFill/>
                      <a:headEnd/>
                      <a:tailEnd/>
                    </a:ln>
                  </pic:spPr>
                </pic:pic>
              </a:graphicData>
            </a:graphic>
          </wp:inline>
        </w:drawing>
      </w:r>
    </w:p>
    <w:p w14:paraId="7F0D6431" w14:textId="77777777" w:rsidR="00AB4DE0" w:rsidRDefault="00AB4DE0" w:rsidP="004E1954">
      <w:pPr>
        <w:pStyle w:val="BodyText"/>
      </w:pPr>
      <w:r>
        <w:lastRenderedPageBreak/>
        <w:t>A PCI device can be assigned to a guest in order to be used by a guest DPDK application. By leveraging VFIO driver in the host kernel we provide a direct access to an assigned physical NIC from this guest protected with IOMMU.</w:t>
      </w:r>
    </w:p>
    <w:p w14:paraId="3FC99E37" w14:textId="77777777" w:rsidR="00AB4DE0" w:rsidRDefault="00AB4DE0" w:rsidP="004E1954">
      <w:pPr>
        <w:pStyle w:val="BodyText"/>
      </w:pPr>
      <w:r>
        <w:t xml:space="preserve">Next, by leveraging VFIO driver in the guest kernel we provide a direct access to the assigned physical from this guest user space. </w:t>
      </w:r>
      <w:proofErr w:type="spellStart"/>
      <w:r>
        <w:t>vIOMMU</w:t>
      </w:r>
      <w:proofErr w:type="spellEnd"/>
      <w:r>
        <w:t xml:space="preserve"> is providing a secure mechanism to manage DMA transfer between an assigned physical hardware and hosted guest virtual instance memory area.</w:t>
      </w:r>
    </w:p>
    <w:p w14:paraId="34C78BE8" w14:textId="77777777" w:rsidR="00AB4DE0" w:rsidRDefault="00AB4DE0" w:rsidP="004E1954">
      <w:pPr>
        <w:pStyle w:val="Heading3"/>
      </w:pPr>
      <w:bookmarkStart w:id="1618" w:name="Xe587f8d5ff0e4ec883c1f2838f0b690f900e2f2"/>
      <w:bookmarkStart w:id="1619" w:name="_Toc54542690"/>
      <w:r>
        <w:t>SRIOV and DPDK in Guest VM</w:t>
      </w:r>
      <w:bookmarkEnd w:id="1618"/>
      <w:bookmarkEnd w:id="1619"/>
    </w:p>
    <w:p w14:paraId="664F1AA5" w14:textId="77777777" w:rsidR="00AB4DE0" w:rsidRDefault="00AB4DE0" w:rsidP="004E1954">
      <w:pPr>
        <w:pStyle w:val="FirstParagraph"/>
      </w:pPr>
      <w:r>
        <w:t>This use case is almost the same as PCI passthrough. VFIO and IOMMU are used to expose a SRIOV virtual function directly to a guest VM.</w:t>
      </w:r>
    </w:p>
    <w:p w14:paraId="03BE2435" w14:textId="77777777" w:rsidR="00AB4DE0" w:rsidRDefault="00AB4DE0" w:rsidP="004E1954">
      <w:pPr>
        <w:pStyle w:val="BodyText"/>
      </w:pPr>
      <w:r>
        <w:t xml:space="preserve">An additional Physical function driver which is vendor specific is used to manage the virtual function creation on the physical NIC. This driver is used by a Virtual Machine Manager (like </w:t>
      </w:r>
      <w:proofErr w:type="spellStart"/>
      <w:r>
        <w:t>libvirt</w:t>
      </w:r>
      <w:proofErr w:type="spellEnd"/>
      <w:r>
        <w:t>) to create the virtual function before the virtual instance is spawned.</w:t>
      </w:r>
    </w:p>
    <w:p w14:paraId="307FA6D3" w14:textId="77777777" w:rsidR="00AB4DE0" w:rsidRDefault="00AB4DE0" w:rsidP="004E1954">
      <w:pPr>
        <w:pStyle w:val="BodyText"/>
      </w:pPr>
      <w:r>
        <w:rPr>
          <w:noProof/>
        </w:rPr>
        <w:lastRenderedPageBreak/>
        <w:drawing>
          <wp:inline distT="0" distB="0" distL="0" distR="0" wp14:anchorId="0E67687A" wp14:editId="301FCFF0">
            <wp:extent cx="5334000" cy="6039256"/>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4.emf"/>
                    <pic:cNvPicPr>
                      <a:picLocks noChangeAspect="1" noChangeArrowheads="1"/>
                    </pic:cNvPicPr>
                  </pic:nvPicPr>
                  <pic:blipFill>
                    <a:blip r:embed="rId91"/>
                    <a:stretch>
                      <a:fillRect/>
                    </a:stretch>
                  </pic:blipFill>
                  <pic:spPr bwMode="auto">
                    <a:xfrm>
                      <a:off x="0" y="0"/>
                      <a:ext cx="5334000" cy="6039256"/>
                    </a:xfrm>
                    <a:prstGeom prst="rect">
                      <a:avLst/>
                    </a:prstGeom>
                    <a:noFill/>
                    <a:ln w="9525">
                      <a:noFill/>
                      <a:headEnd/>
                      <a:tailEnd/>
                    </a:ln>
                  </pic:spPr>
                </pic:pic>
              </a:graphicData>
            </a:graphic>
          </wp:inline>
        </w:drawing>
      </w:r>
    </w:p>
    <w:p w14:paraId="2C2FAE84" w14:textId="77777777" w:rsidR="00AB4DE0" w:rsidRDefault="00AB4DE0" w:rsidP="004E1954">
      <w:pPr>
        <w:pStyle w:val="BodyText"/>
      </w:pPr>
      <w:r>
        <w:t>Physical incoming packets are directly copied in guest memory without involving the host server. SR-IOV only allow to share a physical NIC between several guests but does not change the packet processing path provided by PCI passthrough.</w:t>
      </w:r>
    </w:p>
    <w:p w14:paraId="3C46CAD5" w14:textId="77777777" w:rsidR="00AB4DE0" w:rsidRDefault="00AB4DE0" w:rsidP="004E1954">
      <w:pPr>
        <w:pStyle w:val="Heading2"/>
      </w:pPr>
      <w:bookmarkStart w:id="1620" w:name="X126d3060dfd27e8b5053e9c26c5ba155f62d65d"/>
      <w:bookmarkStart w:id="1621" w:name="_Toc54542691"/>
      <w:proofErr w:type="spellStart"/>
      <w:r>
        <w:t>VirtIO</w:t>
      </w:r>
      <w:proofErr w:type="spellEnd"/>
      <w:r>
        <w:t xml:space="preserve"> assisted Hardware acceleration</w:t>
      </w:r>
      <w:bookmarkEnd w:id="1620"/>
      <w:bookmarkEnd w:id="1621"/>
    </w:p>
    <w:p w14:paraId="02E00ECC" w14:textId="77777777" w:rsidR="00AB4DE0" w:rsidRDefault="00AB4DE0" w:rsidP="004E1954">
      <w:pPr>
        <w:pStyle w:val="FirstParagraph"/>
      </w:pPr>
      <w:r>
        <w:t xml:space="preserve">With DPDK and </w:t>
      </w:r>
      <w:proofErr w:type="spellStart"/>
      <w:r>
        <w:t>VirtIO</w:t>
      </w:r>
      <w:proofErr w:type="spellEnd"/>
      <w:r>
        <w:t xml:space="preserve"> we have a technology that is allowing to get network virtualization at a high speed. This is a key technology for SDN </w:t>
      </w:r>
      <w:proofErr w:type="spellStart"/>
      <w:r>
        <w:t>dataplane</w:t>
      </w:r>
      <w:proofErr w:type="spellEnd"/>
      <w:r>
        <w:t>.</w:t>
      </w:r>
    </w:p>
    <w:p w14:paraId="68A44B2C" w14:textId="77777777" w:rsidR="00AB4DE0" w:rsidRDefault="00AB4DE0" w:rsidP="004E1954">
      <w:pPr>
        <w:pStyle w:val="BodyText"/>
      </w:pPr>
      <w:r>
        <w:t>But this packet processing model has still some drawbacks:</w:t>
      </w:r>
    </w:p>
    <w:p w14:paraId="01E4D77E" w14:textId="77777777" w:rsidR="00AB4DE0" w:rsidRDefault="00AB4DE0" w:rsidP="004E1954">
      <w:pPr>
        <w:numPr>
          <w:ilvl w:val="0"/>
          <w:numId w:val="2"/>
        </w:numPr>
      </w:pPr>
      <w:r>
        <w:lastRenderedPageBreak/>
        <w:t>DPDK is requiring isolating some host CPUs for its exclusive need. These is some less CPU resources for the user application</w:t>
      </w:r>
    </w:p>
    <w:p w14:paraId="432BB498" w14:textId="77777777" w:rsidR="00AB4DE0" w:rsidRDefault="00AB4DE0" w:rsidP="004E1954">
      <w:pPr>
        <w:numPr>
          <w:ilvl w:val="0"/>
          <w:numId w:val="2"/>
        </w:numPr>
      </w:pPr>
      <w:r>
        <w:t xml:space="preserve">Compute CPU are generic and are not optimized for packet processing. DPDK is requiring lots of CPU usage to provide a both feature rich and performant virtual network (host compute for DPDK </w:t>
      </w:r>
      <w:proofErr w:type="spellStart"/>
      <w:r>
        <w:t>vrouter</w:t>
      </w:r>
      <w:proofErr w:type="spellEnd"/>
      <w:r>
        <w:t>/</w:t>
      </w:r>
      <w:proofErr w:type="spellStart"/>
      <w:r>
        <w:t>vswich</w:t>
      </w:r>
      <w:proofErr w:type="spellEnd"/>
      <w:r>
        <w:t xml:space="preserve"> application and on guest VM for DPDK end-user application.</w:t>
      </w:r>
    </w:p>
    <w:p w14:paraId="7EBC116B" w14:textId="77777777" w:rsidR="00AB4DE0" w:rsidRDefault="00AB4DE0" w:rsidP="004E1954">
      <w:pPr>
        <w:pStyle w:val="FirstParagraph"/>
      </w:pPr>
      <w:r>
        <w:t xml:space="preserve">SR-IOV is bringing performance but it’s use is limited in SDN application due to </w:t>
      </w:r>
      <w:proofErr w:type="spellStart"/>
      <w:proofErr w:type="gramStart"/>
      <w:r>
        <w:t>it’s</w:t>
      </w:r>
      <w:proofErr w:type="spellEnd"/>
      <w:proofErr w:type="gramEnd"/>
      <w:r>
        <w:t xml:space="preserve"> direct path between guest VM and the NIC hardware which bypass the host operating system in which SDN network function are running (</w:t>
      </w:r>
      <w:proofErr w:type="spellStart"/>
      <w:r>
        <w:t>vswitch</w:t>
      </w:r>
      <w:proofErr w:type="spellEnd"/>
      <w:r>
        <w:t xml:space="preserve"> and </w:t>
      </w:r>
      <w:proofErr w:type="spellStart"/>
      <w:r>
        <w:t>vrouter</w:t>
      </w:r>
      <w:proofErr w:type="spellEnd"/>
      <w:r>
        <w:t>).</w:t>
      </w:r>
    </w:p>
    <w:p w14:paraId="0FF543CA" w14:textId="77777777" w:rsidR="00AB4DE0" w:rsidRDefault="00AB4DE0" w:rsidP="004E1954">
      <w:pPr>
        <w:pStyle w:val="BodyText"/>
      </w:pPr>
      <w:r>
        <w:t xml:space="preserve">In coming sections, we are describing some evolution on both </w:t>
      </w:r>
      <w:proofErr w:type="spellStart"/>
      <w:r>
        <w:t>VirtIO</w:t>
      </w:r>
      <w:proofErr w:type="spellEnd"/>
      <w:r>
        <w:t xml:space="preserve"> and direct device assignment in order to provide a solution that:</w:t>
      </w:r>
    </w:p>
    <w:p w14:paraId="4F36510F" w14:textId="77777777" w:rsidR="00AB4DE0" w:rsidRDefault="00AB4DE0" w:rsidP="004E1954">
      <w:pPr>
        <w:numPr>
          <w:ilvl w:val="0"/>
          <w:numId w:val="2"/>
        </w:numPr>
      </w:pPr>
      <w:r>
        <w:t>is running in user space, like proposed by DPDK</w:t>
      </w:r>
    </w:p>
    <w:p w14:paraId="71D07A86" w14:textId="77777777" w:rsidR="00AB4DE0" w:rsidRDefault="00AB4DE0" w:rsidP="004E1954">
      <w:pPr>
        <w:numPr>
          <w:ilvl w:val="0"/>
          <w:numId w:val="2"/>
        </w:numPr>
      </w:pPr>
      <w:r>
        <w:t>with hardware performance, like proposed by SRIOV and direct physical device assignment</w:t>
      </w:r>
    </w:p>
    <w:p w14:paraId="65F94ADB" w14:textId="77777777" w:rsidR="00AB4DE0" w:rsidRDefault="00AB4DE0" w:rsidP="004E1954">
      <w:pPr>
        <w:numPr>
          <w:ilvl w:val="0"/>
          <w:numId w:val="2"/>
        </w:numPr>
      </w:pPr>
      <w:r>
        <w:t xml:space="preserve">features rich to be used in SDN, like proposed by </w:t>
      </w:r>
      <w:proofErr w:type="spellStart"/>
      <w:r>
        <w:t>VirtIO</w:t>
      </w:r>
      <w:proofErr w:type="spellEnd"/>
      <w:r>
        <w:t xml:space="preserve"> software solution.</w:t>
      </w:r>
    </w:p>
    <w:p w14:paraId="27B9AE38" w14:textId="77777777" w:rsidR="00AB4DE0" w:rsidRDefault="00AB4DE0" w:rsidP="004E1954">
      <w:pPr>
        <w:pStyle w:val="Heading3"/>
      </w:pPr>
      <w:bookmarkStart w:id="1622" w:name="X03514527022a48dddd82dcfbb540e4d365aae47"/>
      <w:bookmarkStart w:id="1623" w:name="_Toc54542692"/>
      <w:proofErr w:type="spellStart"/>
      <w:r>
        <w:t>Virtio</w:t>
      </w:r>
      <w:proofErr w:type="spellEnd"/>
      <w:r>
        <w:t xml:space="preserve"> full offloading</w:t>
      </w:r>
      <w:bookmarkEnd w:id="1622"/>
      <w:bookmarkEnd w:id="1623"/>
    </w:p>
    <w:p w14:paraId="195D5B16" w14:textId="77777777" w:rsidR="00AB4DE0" w:rsidRDefault="00AB4DE0" w:rsidP="004E1954">
      <w:pPr>
        <w:pStyle w:val="FirstParagraph"/>
      </w:pPr>
      <w:r>
        <w:t xml:space="preserve">With </w:t>
      </w:r>
      <w:proofErr w:type="spellStart"/>
      <w:r>
        <w:t>virtio</w:t>
      </w:r>
      <w:proofErr w:type="spellEnd"/>
      <w:r>
        <w:t xml:space="preserve"> full hardware offloading, both the </w:t>
      </w:r>
      <w:proofErr w:type="spellStart"/>
      <w:r>
        <w:t>virtio</w:t>
      </w:r>
      <w:proofErr w:type="spellEnd"/>
      <w:r>
        <w:t xml:space="preserve"> data plane and </w:t>
      </w:r>
      <w:proofErr w:type="spellStart"/>
      <w:r>
        <w:t>virtio</w:t>
      </w:r>
      <w:proofErr w:type="spellEnd"/>
      <w:r>
        <w:t xml:space="preserve"> control plane are offloaded to the NIC hardware. The physical NIC must support:</w:t>
      </w:r>
    </w:p>
    <w:p w14:paraId="2D7C0C12" w14:textId="77777777" w:rsidR="00AB4DE0" w:rsidRDefault="00AB4DE0" w:rsidP="004E1954">
      <w:pPr>
        <w:numPr>
          <w:ilvl w:val="0"/>
          <w:numId w:val="2"/>
        </w:numPr>
      </w:pPr>
      <w:r>
        <w:t xml:space="preserve">the </w:t>
      </w:r>
      <w:proofErr w:type="spellStart"/>
      <w:r>
        <w:t>virtio</w:t>
      </w:r>
      <w:proofErr w:type="spellEnd"/>
      <w:r>
        <w:t xml:space="preserve"> control specification: discovery, feature negotiation, establishing/terminating the data plane.</w:t>
      </w:r>
    </w:p>
    <w:p w14:paraId="0AE7E768" w14:textId="77777777" w:rsidR="00AB4DE0" w:rsidRDefault="00AB4DE0" w:rsidP="004E1954">
      <w:pPr>
        <w:numPr>
          <w:ilvl w:val="0"/>
          <w:numId w:val="2"/>
        </w:numPr>
      </w:pPr>
      <w:r>
        <w:t xml:space="preserve">the </w:t>
      </w:r>
      <w:proofErr w:type="spellStart"/>
      <w:r>
        <w:t>virtio</w:t>
      </w:r>
      <w:proofErr w:type="spellEnd"/>
      <w:r>
        <w:t xml:space="preserve"> </w:t>
      </w:r>
      <w:proofErr w:type="spellStart"/>
      <w:r>
        <w:t>dataplane</w:t>
      </w:r>
      <w:proofErr w:type="spellEnd"/>
      <w:r>
        <w:t xml:space="preserve"> specification: </w:t>
      </w:r>
      <w:proofErr w:type="spellStart"/>
      <w:r>
        <w:t>virtio</w:t>
      </w:r>
      <w:proofErr w:type="spellEnd"/>
      <w:r>
        <w:t xml:space="preserve"> ring layout.</w:t>
      </w:r>
    </w:p>
    <w:p w14:paraId="7DA54497" w14:textId="77777777" w:rsidR="00AB4DE0" w:rsidRDefault="00AB4DE0" w:rsidP="004E1954">
      <w:pPr>
        <w:pStyle w:val="FirstParagraph"/>
      </w:pPr>
      <w:r>
        <w:t xml:space="preserve">Hence once the guest memory is mapped with the NIC using </w:t>
      </w:r>
      <w:proofErr w:type="spellStart"/>
      <w:r>
        <w:t>virtio</w:t>
      </w:r>
      <w:proofErr w:type="spellEnd"/>
      <w:r>
        <w:t xml:space="preserve"> physical device passthrough, the guest communicates directly with the NIC via PCI without involving any specific drivers in the host kernel.</w:t>
      </w:r>
    </w:p>
    <w:p w14:paraId="48453D75" w14:textId="77777777" w:rsidR="00AB4DE0" w:rsidRDefault="00AB4DE0" w:rsidP="004E1954">
      <w:pPr>
        <w:pStyle w:val="BodyText"/>
      </w:pPr>
      <w:r>
        <w:t xml:space="preserve">Guest VM packet processing is directly performed in NIC hardware like but presented to the guest instance like a regular </w:t>
      </w:r>
      <w:proofErr w:type="spellStart"/>
      <w:r>
        <w:t>virtio</w:t>
      </w:r>
      <w:proofErr w:type="spellEnd"/>
      <w:r>
        <w:t xml:space="preserve"> emulated interface. Guest VM does not make any difference between a </w:t>
      </w:r>
      <w:proofErr w:type="spellStart"/>
      <w:r>
        <w:t>virtio</w:t>
      </w:r>
      <w:proofErr w:type="spellEnd"/>
      <w:r>
        <w:t xml:space="preserve"> emulated interface and an assigned physical </w:t>
      </w:r>
      <w:proofErr w:type="spellStart"/>
      <w:r>
        <w:t>virtio</w:t>
      </w:r>
      <w:proofErr w:type="spellEnd"/>
      <w:r>
        <w:t xml:space="preserve"> NIC, as they are exposed with the same </w:t>
      </w:r>
      <w:proofErr w:type="spellStart"/>
      <w:r>
        <w:t>virtio</w:t>
      </w:r>
      <w:proofErr w:type="spellEnd"/>
      <w:r>
        <w:t xml:space="preserve"> driver frontend in the guest.</w:t>
      </w:r>
    </w:p>
    <w:p w14:paraId="23537ADC" w14:textId="77777777" w:rsidR="00AB4DE0" w:rsidRDefault="00AB4DE0" w:rsidP="004E1954">
      <w:pPr>
        <w:pStyle w:val="BodyText"/>
      </w:pPr>
      <w:r>
        <w:rPr>
          <w:noProof/>
        </w:rPr>
        <w:lastRenderedPageBreak/>
        <w:drawing>
          <wp:inline distT="0" distB="0" distL="0" distR="0" wp14:anchorId="4F78E5D4" wp14:editId="6C15E655">
            <wp:extent cx="4079131" cy="4243588"/>
            <wp:effectExtent l="0" t="0" r="0" b="0"/>
            <wp:docPr id="3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5.emf"/>
                    <pic:cNvPicPr>
                      <a:picLocks noChangeAspect="1" noChangeArrowheads="1"/>
                    </pic:cNvPicPr>
                  </pic:nvPicPr>
                  <pic:blipFill>
                    <a:blip r:embed="rId92"/>
                    <a:stretch>
                      <a:fillRect/>
                    </a:stretch>
                  </pic:blipFill>
                  <pic:spPr bwMode="auto">
                    <a:xfrm>
                      <a:off x="0" y="0"/>
                      <a:ext cx="4079131" cy="4243588"/>
                    </a:xfrm>
                    <a:prstGeom prst="rect">
                      <a:avLst/>
                    </a:prstGeom>
                    <a:noFill/>
                    <a:ln w="9525">
                      <a:noFill/>
                      <a:headEnd/>
                      <a:tailEnd/>
                    </a:ln>
                  </pic:spPr>
                </pic:pic>
              </a:graphicData>
            </a:graphic>
          </wp:inline>
        </w:drawing>
      </w:r>
    </w:p>
    <w:p w14:paraId="549D1D17" w14:textId="77777777" w:rsidR="00AB4DE0" w:rsidRDefault="00AB4DE0" w:rsidP="004E1954">
      <w:pPr>
        <w:pStyle w:val="BodyText"/>
      </w:pPr>
      <w:proofErr w:type="spellStart"/>
      <w:r>
        <w:t>virtio</w:t>
      </w:r>
      <w:proofErr w:type="spellEnd"/>
      <w:r>
        <w:t xml:space="preserve"> device passthrough</w:t>
      </w:r>
    </w:p>
    <w:p w14:paraId="2A71ED06" w14:textId="77777777" w:rsidR="00AB4DE0" w:rsidRDefault="00AB4DE0" w:rsidP="004E1954">
      <w:pPr>
        <w:pStyle w:val="BodyText"/>
      </w:pPr>
      <w:proofErr w:type="spellStart"/>
      <w:r>
        <w:t>Virtio</w:t>
      </w:r>
      <w:proofErr w:type="spellEnd"/>
      <w:r>
        <w:t xml:space="preserve"> device passthrough can be implemented onto a NIC which is supporting or not SR-IOV.</w:t>
      </w:r>
    </w:p>
    <w:p w14:paraId="6F9EC7B5" w14:textId="77777777" w:rsidR="00AB4DE0" w:rsidRDefault="00AB4DE0" w:rsidP="004E1954">
      <w:pPr>
        <w:pStyle w:val="BodyText"/>
      </w:pPr>
      <w:r>
        <w:t>Like other physical device assignment technics presented in this book, VFIO and IOMMU are used to present the physical device NIC into the guest VM user space.</w:t>
      </w:r>
    </w:p>
    <w:p w14:paraId="3960645D" w14:textId="77777777" w:rsidR="00AB4DE0" w:rsidRDefault="00AB4DE0" w:rsidP="004E1954">
      <w:pPr>
        <w:pStyle w:val="BodyText"/>
      </w:pPr>
      <w:r>
        <w:t xml:space="preserve">Hence, such a </w:t>
      </w:r>
      <w:proofErr w:type="spellStart"/>
      <w:r>
        <w:t>virtio</w:t>
      </w:r>
      <w:proofErr w:type="spellEnd"/>
      <w:r>
        <w:t xml:space="preserve"> physical NIC can be used by a DPDK application running into a virtual instance. But, like other </w:t>
      </w:r>
      <w:proofErr w:type="spellStart"/>
      <w:r>
        <w:t>virtio</w:t>
      </w:r>
      <w:proofErr w:type="spellEnd"/>
      <w:r>
        <w:t xml:space="preserve"> device passthrough has also the same limitations for SDN. As the host operating system is totally by passed by this mechanism, we cannot interconnect instances using such NIC interface with </w:t>
      </w:r>
      <w:proofErr w:type="gramStart"/>
      <w:r>
        <w:t>a</w:t>
      </w:r>
      <w:proofErr w:type="gramEnd"/>
      <w:r>
        <w:t xml:space="preserve"> SDN virtual router or switch.</w:t>
      </w:r>
    </w:p>
    <w:p w14:paraId="41F71622" w14:textId="77777777" w:rsidR="00AB4DE0" w:rsidRDefault="00AB4DE0" w:rsidP="004E1954">
      <w:pPr>
        <w:pStyle w:val="BodyText"/>
      </w:pPr>
      <w:r>
        <w:t xml:space="preserve">The main advantage of </w:t>
      </w:r>
      <w:proofErr w:type="spellStart"/>
      <w:r>
        <w:t>Virtio</w:t>
      </w:r>
      <w:proofErr w:type="spellEnd"/>
      <w:r>
        <w:t xml:space="preserve"> device passthrough is the flexibility it provides for a virtual instance to use transparently either a real physical interface or an emulated one. It offers an Open public specification, which provide device fully independent of any specific vendor.</w:t>
      </w:r>
    </w:p>
    <w:p w14:paraId="3F18E1BB" w14:textId="77777777" w:rsidR="00AB4DE0" w:rsidRDefault="00AB4DE0" w:rsidP="004E1954">
      <w:pPr>
        <w:pStyle w:val="BodyText"/>
      </w:pPr>
      <w:proofErr w:type="spellStart"/>
      <w:r>
        <w:t>Virtio</w:t>
      </w:r>
      <w:proofErr w:type="spellEnd"/>
      <w:r>
        <w:t xml:space="preserve"> full HW offloading, can support live migration thanks to </w:t>
      </w:r>
      <w:proofErr w:type="spellStart"/>
      <w:r>
        <w:t>virtio</w:t>
      </w:r>
      <w:proofErr w:type="spellEnd"/>
      <w:r>
        <w:t>, which is not possible to achieve without any specific implementation with SR-IOV.</w:t>
      </w:r>
    </w:p>
    <w:p w14:paraId="3898926F" w14:textId="77777777" w:rsidR="00AB4DE0" w:rsidRDefault="00AB4DE0" w:rsidP="004E1954">
      <w:pPr>
        <w:pStyle w:val="BodyText"/>
      </w:pPr>
      <w:r>
        <w:t xml:space="preserve">But in order to be able to support such a feature, latest </w:t>
      </w:r>
      <w:proofErr w:type="spellStart"/>
      <w:r>
        <w:t>virtio</w:t>
      </w:r>
      <w:proofErr w:type="spellEnd"/>
      <w:r>
        <w:t xml:space="preserve"> specifications (1.1 version) must be implemented onto both QEMU and the NIC hardware used on the cloud infrastructure.</w:t>
      </w:r>
    </w:p>
    <w:p w14:paraId="50367B73" w14:textId="77777777" w:rsidR="00AB4DE0" w:rsidRDefault="00AB4DE0" w:rsidP="004E1954">
      <w:pPr>
        <w:pStyle w:val="BodyText"/>
      </w:pPr>
      <w:r>
        <w:rPr>
          <w:noProof/>
        </w:rPr>
        <w:lastRenderedPageBreak/>
        <w:drawing>
          <wp:inline distT="0" distB="0" distL="0" distR="0" wp14:anchorId="1F322F6F" wp14:editId="6352862C">
            <wp:extent cx="5334000" cy="6039256"/>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6.emf"/>
                    <pic:cNvPicPr>
                      <a:picLocks noChangeAspect="1" noChangeArrowheads="1"/>
                    </pic:cNvPicPr>
                  </pic:nvPicPr>
                  <pic:blipFill>
                    <a:blip r:embed="rId93"/>
                    <a:stretch>
                      <a:fillRect/>
                    </a:stretch>
                  </pic:blipFill>
                  <pic:spPr bwMode="auto">
                    <a:xfrm>
                      <a:off x="0" y="0"/>
                      <a:ext cx="5334000" cy="6039256"/>
                    </a:xfrm>
                    <a:prstGeom prst="rect">
                      <a:avLst/>
                    </a:prstGeom>
                    <a:noFill/>
                    <a:ln w="9525">
                      <a:noFill/>
                      <a:headEnd/>
                      <a:tailEnd/>
                    </a:ln>
                  </pic:spPr>
                </pic:pic>
              </a:graphicData>
            </a:graphic>
          </wp:inline>
        </w:drawing>
      </w:r>
    </w:p>
    <w:p w14:paraId="552ABD6C" w14:textId="77777777" w:rsidR="00AB4DE0" w:rsidRDefault="00AB4DE0" w:rsidP="004E1954">
      <w:pPr>
        <w:pStyle w:val="Heading3"/>
      </w:pPr>
      <w:bookmarkStart w:id="1624" w:name="Xe59bc1342ce110642141ced79d2dc6c93c6ec8e"/>
      <w:bookmarkStart w:id="1625" w:name="_Toc54542693"/>
      <w:proofErr w:type="spellStart"/>
      <w:r>
        <w:t>Virtio</w:t>
      </w:r>
      <w:proofErr w:type="spellEnd"/>
      <w:r>
        <w:t xml:space="preserve"> Datapath Acceleration</w:t>
      </w:r>
      <w:bookmarkEnd w:id="1624"/>
      <w:bookmarkEnd w:id="1625"/>
    </w:p>
    <w:p w14:paraId="63B1BF7C" w14:textId="77777777" w:rsidR="00AB4DE0" w:rsidRDefault="00AB4DE0" w:rsidP="004E1954">
      <w:pPr>
        <w:pStyle w:val="FirstParagraph"/>
      </w:pPr>
      <w:r>
        <w:t xml:space="preserve">Like full hardware offloading, virtual Data </w:t>
      </w:r>
      <w:proofErr w:type="spellStart"/>
      <w:r>
        <w:t>Dath</w:t>
      </w:r>
      <w:proofErr w:type="spellEnd"/>
      <w:r>
        <w:t xml:space="preserve"> Acceleration (</w:t>
      </w:r>
      <w:proofErr w:type="spellStart"/>
      <w:r>
        <w:t>vDPA</w:t>
      </w:r>
      <w:proofErr w:type="spellEnd"/>
      <w:r>
        <w:t>) aims to:</w:t>
      </w:r>
    </w:p>
    <w:p w14:paraId="350BDD6D" w14:textId="77777777" w:rsidR="00AB4DE0" w:rsidRDefault="00AB4DE0" w:rsidP="004E1954">
      <w:pPr>
        <w:numPr>
          <w:ilvl w:val="0"/>
          <w:numId w:val="2"/>
        </w:numPr>
      </w:pPr>
      <w:r>
        <w:t xml:space="preserve">standardize the physical data plane using the </w:t>
      </w:r>
      <w:proofErr w:type="spellStart"/>
      <w:r>
        <w:t>virtio</w:t>
      </w:r>
      <w:proofErr w:type="spellEnd"/>
      <w:r>
        <w:t xml:space="preserve"> ring layout</w:t>
      </w:r>
    </w:p>
    <w:p w14:paraId="233A6F39" w14:textId="77777777" w:rsidR="00AB4DE0" w:rsidRDefault="00AB4DE0" w:rsidP="004E1954">
      <w:pPr>
        <w:numPr>
          <w:ilvl w:val="0"/>
          <w:numId w:val="2"/>
        </w:numPr>
      </w:pPr>
      <w:r>
        <w:t xml:space="preserve">present a standard </w:t>
      </w:r>
      <w:proofErr w:type="spellStart"/>
      <w:r>
        <w:t>virtio</w:t>
      </w:r>
      <w:proofErr w:type="spellEnd"/>
      <w:r>
        <w:t xml:space="preserve"> driver in the guest decoupled from any vendor implementation for the control path</w:t>
      </w:r>
    </w:p>
    <w:p w14:paraId="13C9A245" w14:textId="77777777" w:rsidR="00AB4DE0" w:rsidRDefault="00AB4DE0" w:rsidP="004E1954">
      <w:pPr>
        <w:pStyle w:val="FirstParagraph"/>
      </w:pPr>
      <w:proofErr w:type="spellStart"/>
      <w:r>
        <w:t>vDPA</w:t>
      </w:r>
      <w:proofErr w:type="spellEnd"/>
      <w:r>
        <w:t xml:space="preserve"> is presenting a generic control plane through a software piece which provides an abstraction layer on top of physical NIC.</w:t>
      </w:r>
    </w:p>
    <w:p w14:paraId="3962EC43" w14:textId="77777777" w:rsidR="00AB4DE0" w:rsidRDefault="00AB4DE0" w:rsidP="004E1954">
      <w:pPr>
        <w:pStyle w:val="BodyText"/>
      </w:pPr>
      <w:r>
        <w:lastRenderedPageBreak/>
        <w:t xml:space="preserve">Like </w:t>
      </w:r>
      <w:proofErr w:type="spellStart"/>
      <w:r>
        <w:t>Virtio</w:t>
      </w:r>
      <w:proofErr w:type="spellEnd"/>
      <w:r>
        <w:t xml:space="preserve"> full hardware offloading, </w:t>
      </w:r>
      <w:proofErr w:type="spellStart"/>
      <w:r>
        <w:t>vDPA</w:t>
      </w:r>
      <w:proofErr w:type="spellEnd"/>
      <w:r>
        <w:t xml:space="preserve"> build a direct data path between the gest network interface and the physical NIC, using the </w:t>
      </w:r>
      <w:proofErr w:type="spellStart"/>
      <w:r>
        <w:t>virtio</w:t>
      </w:r>
      <w:proofErr w:type="spellEnd"/>
      <w:r>
        <w:t xml:space="preserve"> ring layout. But for the control path a generic </w:t>
      </w:r>
      <w:proofErr w:type="spellStart"/>
      <w:r>
        <w:t>vDPA</w:t>
      </w:r>
      <w:proofErr w:type="spellEnd"/>
      <w:r>
        <w:t xml:space="preserve"> driver (mediation driver) is used to translate the vendor NIC driver/control-plane to the </w:t>
      </w:r>
      <w:proofErr w:type="spellStart"/>
      <w:r>
        <w:t>VirtIO</w:t>
      </w:r>
      <w:proofErr w:type="spellEnd"/>
      <w:r>
        <w:t xml:space="preserve"> control plane, in order to allow each NIC vendor to keep using its own driver.</w:t>
      </w:r>
    </w:p>
    <w:p w14:paraId="230E8CD9" w14:textId="77777777" w:rsidR="00AB4DE0" w:rsidRDefault="00AB4DE0" w:rsidP="004E1954">
      <w:pPr>
        <w:pStyle w:val="BodyText"/>
      </w:pPr>
      <w:r>
        <w:t xml:space="preserve">It allows NIC vendors to support </w:t>
      </w:r>
      <w:proofErr w:type="spellStart"/>
      <w:r>
        <w:t>virtio</w:t>
      </w:r>
      <w:proofErr w:type="spellEnd"/>
      <w:r>
        <w:t xml:space="preserve"> ring layout at smaller effort keeping wire speed performance on the data plane.</w:t>
      </w:r>
    </w:p>
    <w:p w14:paraId="003E37C1" w14:textId="77777777" w:rsidR="00AB4DE0" w:rsidRDefault="00AB4DE0" w:rsidP="004E1954">
      <w:pPr>
        <w:pStyle w:val="BodyText"/>
      </w:pPr>
      <w:r>
        <w:rPr>
          <w:noProof/>
        </w:rPr>
        <w:drawing>
          <wp:inline distT="0" distB="0" distL="0" distR="0" wp14:anchorId="6FF21F72" wp14:editId="36AD53F9">
            <wp:extent cx="4066161" cy="4243588"/>
            <wp:effectExtent l="0" t="0" r="0" b="0"/>
            <wp:docPr id="4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7.emf"/>
                    <pic:cNvPicPr>
                      <a:picLocks noChangeAspect="1" noChangeArrowheads="1"/>
                    </pic:cNvPicPr>
                  </pic:nvPicPr>
                  <pic:blipFill>
                    <a:blip r:embed="rId94"/>
                    <a:stretch>
                      <a:fillRect/>
                    </a:stretch>
                  </pic:blipFill>
                  <pic:spPr bwMode="auto">
                    <a:xfrm>
                      <a:off x="0" y="0"/>
                      <a:ext cx="4066161" cy="4243588"/>
                    </a:xfrm>
                    <a:prstGeom prst="rect">
                      <a:avLst/>
                    </a:prstGeom>
                    <a:noFill/>
                    <a:ln w="9525">
                      <a:noFill/>
                      <a:headEnd/>
                      <a:tailEnd/>
                    </a:ln>
                  </pic:spPr>
                </pic:pic>
              </a:graphicData>
            </a:graphic>
          </wp:inline>
        </w:drawing>
      </w:r>
    </w:p>
    <w:p w14:paraId="6DED8F33" w14:textId="77777777" w:rsidR="00AB4DE0" w:rsidRDefault="00AB4DE0" w:rsidP="004E1954">
      <w:pPr>
        <w:pStyle w:val="BodyText"/>
      </w:pPr>
      <w:proofErr w:type="spellStart"/>
      <w:r>
        <w:t>virtio</w:t>
      </w:r>
      <w:proofErr w:type="spellEnd"/>
      <w:r>
        <w:t xml:space="preserve"> </w:t>
      </w:r>
      <w:proofErr w:type="spellStart"/>
      <w:r>
        <w:t>datapath</w:t>
      </w:r>
      <w:proofErr w:type="spellEnd"/>
      <w:r>
        <w:t xml:space="preserve"> acceleration</w:t>
      </w:r>
    </w:p>
    <w:p w14:paraId="4D9B7830" w14:textId="77777777" w:rsidR="00AB4DE0" w:rsidRDefault="00AB4DE0" w:rsidP="004E1954">
      <w:pPr>
        <w:pStyle w:val="BodyText"/>
      </w:pPr>
      <w:proofErr w:type="spellStart"/>
      <w:r>
        <w:t>vDPA</w:t>
      </w:r>
      <w:proofErr w:type="spellEnd"/>
      <w:r>
        <w:t xml:space="preserve"> is requiring a vendor specific "mediation device driver" to be loaded in the host operating system.</w:t>
      </w:r>
    </w:p>
    <w:p w14:paraId="605E9770" w14:textId="77777777" w:rsidR="00AB4DE0" w:rsidRDefault="00AB4DE0" w:rsidP="004E1954">
      <w:pPr>
        <w:pStyle w:val="BodyText"/>
      </w:pPr>
      <w:r>
        <w:rPr>
          <w:noProof/>
        </w:rPr>
        <w:lastRenderedPageBreak/>
        <w:drawing>
          <wp:inline distT="0" distB="0" distL="0" distR="0" wp14:anchorId="327B3F2A" wp14:editId="3D330194">
            <wp:extent cx="5334000" cy="6039256"/>
            <wp:effectExtent l="0" t="0" r="0" b="0"/>
            <wp:docPr id="4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8.emf"/>
                    <pic:cNvPicPr>
                      <a:picLocks noChangeAspect="1" noChangeArrowheads="1"/>
                    </pic:cNvPicPr>
                  </pic:nvPicPr>
                  <pic:blipFill>
                    <a:blip r:embed="rId95"/>
                    <a:stretch>
                      <a:fillRect/>
                    </a:stretch>
                  </pic:blipFill>
                  <pic:spPr bwMode="auto">
                    <a:xfrm>
                      <a:off x="0" y="0"/>
                      <a:ext cx="5334000" cy="6039256"/>
                    </a:xfrm>
                    <a:prstGeom prst="rect">
                      <a:avLst/>
                    </a:prstGeom>
                    <a:noFill/>
                    <a:ln w="9525">
                      <a:noFill/>
                      <a:headEnd/>
                      <a:tailEnd/>
                    </a:ln>
                  </pic:spPr>
                </pic:pic>
              </a:graphicData>
            </a:graphic>
          </wp:inline>
        </w:drawing>
      </w:r>
    </w:p>
    <w:p w14:paraId="27E480E6" w14:textId="77777777" w:rsidR="00AB4DE0" w:rsidRDefault="00AB4DE0" w:rsidP="004E1954">
      <w:pPr>
        <w:pStyle w:val="Heading3"/>
      </w:pPr>
      <w:bookmarkStart w:id="1626" w:name="Xd1a2173cb04755a0d7f062cb68a53fa8bffec91"/>
      <w:bookmarkStart w:id="1627" w:name="_Toc54542694"/>
      <w:r>
        <w:t>Smart NIC</w:t>
      </w:r>
      <w:bookmarkEnd w:id="1626"/>
      <w:bookmarkEnd w:id="1627"/>
    </w:p>
    <w:p w14:paraId="0431CFE6" w14:textId="77777777" w:rsidR="00AB4DE0" w:rsidRDefault="00AB4DE0" w:rsidP="004E1954">
      <w:pPr>
        <w:pStyle w:val="FirstParagraph"/>
      </w:pPr>
      <w:r>
        <w:t>A NIC card generation commonly named "smart NIC" are highly customizable thanks to the last evolution provided by some new capabilities (</w:t>
      </w:r>
      <w:commentRangeStart w:id="1628"/>
      <w:r>
        <w:t>FPGA</w:t>
      </w:r>
      <w:commentRangeEnd w:id="1628"/>
      <w:r w:rsidR="00822608">
        <w:rPr>
          <w:rStyle w:val="CommentReference"/>
        </w:rPr>
        <w:commentReference w:id="1628"/>
      </w:r>
      <w:r>
        <w:t>, P4).</w:t>
      </w:r>
    </w:p>
    <w:p w14:paraId="060163F4" w14:textId="77777777" w:rsidR="00AB4DE0" w:rsidRDefault="00AB4DE0" w:rsidP="004E1954">
      <w:pPr>
        <w:pStyle w:val="BodyText"/>
      </w:pPr>
      <w:r>
        <w:t xml:space="preserve">It makes possible to envisage SDN </w:t>
      </w:r>
      <w:proofErr w:type="spellStart"/>
      <w:r>
        <w:t>vSwitch</w:t>
      </w:r>
      <w:proofErr w:type="spellEnd"/>
      <w:r>
        <w:t>/</w:t>
      </w:r>
      <w:proofErr w:type="spellStart"/>
      <w:r>
        <w:t>vRouter</w:t>
      </w:r>
      <w:proofErr w:type="spellEnd"/>
      <w:r>
        <w:t xml:space="preserve"> </w:t>
      </w:r>
      <w:proofErr w:type="spellStart"/>
      <w:r>
        <w:t>dataplane</w:t>
      </w:r>
      <w:proofErr w:type="spellEnd"/>
      <w:r>
        <w:t xml:space="preserve"> function to be moved into the NIC card keeping only the </w:t>
      </w:r>
      <w:proofErr w:type="spellStart"/>
      <w:r>
        <w:t>controle</w:t>
      </w:r>
      <w:proofErr w:type="spellEnd"/>
      <w:r>
        <w:t xml:space="preserve"> plane function into the host operating system.</w:t>
      </w:r>
    </w:p>
    <w:p w14:paraId="7E64405C" w14:textId="77777777" w:rsidR="00AB4DE0" w:rsidRDefault="00AB4DE0" w:rsidP="004E1954">
      <w:pPr>
        <w:pStyle w:val="BodyText"/>
      </w:pPr>
      <w:r>
        <w:t xml:space="preserve">For Contrail solution, this is made by offloading several Contrail </w:t>
      </w:r>
      <w:proofErr w:type="spellStart"/>
      <w:r>
        <w:t>vRouter</w:t>
      </w:r>
      <w:proofErr w:type="spellEnd"/>
      <w:r>
        <w:t xml:space="preserve"> tables including:</w:t>
      </w:r>
    </w:p>
    <w:p w14:paraId="6705F684" w14:textId="77777777" w:rsidR="00AB4DE0" w:rsidRDefault="00AB4DE0" w:rsidP="004E1954">
      <w:pPr>
        <w:numPr>
          <w:ilvl w:val="0"/>
          <w:numId w:val="2"/>
        </w:numPr>
      </w:pPr>
      <w:r>
        <w:t>Interface Tables</w:t>
      </w:r>
    </w:p>
    <w:p w14:paraId="6ACF11C6" w14:textId="77777777" w:rsidR="00AB4DE0" w:rsidRDefault="00AB4DE0" w:rsidP="004E1954">
      <w:pPr>
        <w:numPr>
          <w:ilvl w:val="0"/>
          <w:numId w:val="2"/>
        </w:numPr>
      </w:pPr>
      <w:r>
        <w:t>Next Hop Tables</w:t>
      </w:r>
    </w:p>
    <w:p w14:paraId="24E9C162" w14:textId="77777777" w:rsidR="00AB4DE0" w:rsidRDefault="00AB4DE0" w:rsidP="004E1954">
      <w:pPr>
        <w:numPr>
          <w:ilvl w:val="0"/>
          <w:numId w:val="2"/>
        </w:numPr>
      </w:pPr>
      <w:r>
        <w:lastRenderedPageBreak/>
        <w:t>Ingress Label Manager (ILM) Tables</w:t>
      </w:r>
    </w:p>
    <w:p w14:paraId="36AC882C" w14:textId="77777777" w:rsidR="00AB4DE0" w:rsidRDefault="00AB4DE0" w:rsidP="004E1954">
      <w:pPr>
        <w:numPr>
          <w:ilvl w:val="0"/>
          <w:numId w:val="2"/>
        </w:numPr>
      </w:pPr>
      <w:r>
        <w:t>IPv4 FIB</w:t>
      </w:r>
    </w:p>
    <w:p w14:paraId="13F0C2F9" w14:textId="77777777" w:rsidR="00AB4DE0" w:rsidRDefault="00AB4DE0" w:rsidP="004E1954">
      <w:pPr>
        <w:numPr>
          <w:ilvl w:val="0"/>
          <w:numId w:val="2"/>
        </w:numPr>
      </w:pPr>
      <w:r>
        <w:t>IPv6 FIB</w:t>
      </w:r>
    </w:p>
    <w:p w14:paraId="16748CC5" w14:textId="77777777" w:rsidR="00AB4DE0" w:rsidRDefault="00AB4DE0" w:rsidP="004E1954">
      <w:pPr>
        <w:numPr>
          <w:ilvl w:val="0"/>
          <w:numId w:val="2"/>
        </w:numPr>
      </w:pPr>
      <w:r>
        <w:t>L2 Forwarding Tables</w:t>
      </w:r>
    </w:p>
    <w:p w14:paraId="104931E5" w14:textId="77777777" w:rsidR="00AB4DE0" w:rsidRDefault="00AB4DE0" w:rsidP="004E1954">
      <w:pPr>
        <w:numPr>
          <w:ilvl w:val="0"/>
          <w:numId w:val="2"/>
        </w:numPr>
      </w:pPr>
      <w:r>
        <w:t>Flow Tables</w:t>
      </w:r>
    </w:p>
    <w:p w14:paraId="630BC6E0" w14:textId="77777777" w:rsidR="00AB4DE0" w:rsidRDefault="00AB4DE0" w:rsidP="004E1954">
      <w:pPr>
        <w:pStyle w:val="FirstParagraph"/>
      </w:pPr>
      <w:r>
        <w:t>It allows to accelerate lookups and forwarding actions that are directly performed into the NIC.</w:t>
      </w:r>
    </w:p>
    <w:p w14:paraId="55D9716A" w14:textId="77777777" w:rsidR="00AB4DE0" w:rsidRDefault="00AB4DE0" w:rsidP="004E1954">
      <w:pPr>
        <w:pStyle w:val="BodyText"/>
      </w:pPr>
      <w:r>
        <w:rPr>
          <w:noProof/>
        </w:rPr>
        <w:drawing>
          <wp:inline distT="0" distB="0" distL="0" distR="0" wp14:anchorId="68D06401" wp14:editId="1D996104">
            <wp:extent cx="5019472" cy="4443211"/>
            <wp:effectExtent l="0" t="0" r="0" b="0"/>
            <wp:docPr id="4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9.emf"/>
                    <pic:cNvPicPr>
                      <a:picLocks noChangeAspect="1" noChangeArrowheads="1"/>
                    </pic:cNvPicPr>
                  </pic:nvPicPr>
                  <pic:blipFill>
                    <a:blip r:embed="rId96"/>
                    <a:stretch>
                      <a:fillRect/>
                    </a:stretch>
                  </pic:blipFill>
                  <pic:spPr bwMode="auto">
                    <a:xfrm>
                      <a:off x="0" y="0"/>
                      <a:ext cx="5019472" cy="4443211"/>
                    </a:xfrm>
                    <a:prstGeom prst="rect">
                      <a:avLst/>
                    </a:prstGeom>
                    <a:noFill/>
                    <a:ln w="9525">
                      <a:noFill/>
                      <a:headEnd/>
                      <a:tailEnd/>
                    </a:ln>
                  </pic:spPr>
                </pic:pic>
              </a:graphicData>
            </a:graphic>
          </wp:inline>
        </w:drawing>
      </w:r>
    </w:p>
    <w:p w14:paraId="11E0DAE2" w14:textId="77777777" w:rsidR="00AB4DE0" w:rsidRDefault="00AB4DE0" w:rsidP="004E1954">
      <w:pPr>
        <w:pStyle w:val="BodyText"/>
      </w:pPr>
      <w:r>
        <w:t>SDN packet processing is fully done into the NIC card, no more host CPU processing is involved in packet processing.</w:t>
      </w:r>
    </w:p>
    <w:p w14:paraId="7A39CEBD" w14:textId="1A221515" w:rsidR="00AB4DE0" w:rsidRDefault="00AB4DE0" w:rsidP="004E1954">
      <w:pPr>
        <w:pStyle w:val="BodyText"/>
      </w:pPr>
      <w:r>
        <w:t xml:space="preserve">Two implementations are proposed by </w:t>
      </w:r>
      <w:proofErr w:type="spellStart"/>
      <w:ins w:id="1629" w:author="Przemyslaw Grygiel" w:date="2020-10-16T12:25:00Z">
        <w:r w:rsidR="002834A7">
          <w:t>N</w:t>
        </w:r>
      </w:ins>
      <w:del w:id="1630" w:author="Przemyslaw Grygiel" w:date="2020-10-16T12:25:00Z">
        <w:r w:rsidDel="002834A7">
          <w:delText>M</w:delText>
        </w:r>
      </w:del>
      <w:r>
        <w:t>etronome</w:t>
      </w:r>
      <w:proofErr w:type="spellEnd"/>
      <w:r>
        <w:t>:</w:t>
      </w:r>
    </w:p>
    <w:p w14:paraId="16BD232C" w14:textId="77777777" w:rsidR="00AB4DE0" w:rsidRDefault="00AB4DE0" w:rsidP="004E1954">
      <w:pPr>
        <w:pStyle w:val="BodyText"/>
      </w:pPr>
      <w:r>
        <w:t xml:space="preserve">SRIOV + </w:t>
      </w:r>
      <w:proofErr w:type="spellStart"/>
      <w:r>
        <w:t>SmartNIC</w:t>
      </w:r>
      <w:proofErr w:type="spellEnd"/>
      <w:r>
        <w:t>:</w:t>
      </w:r>
    </w:p>
    <w:p w14:paraId="70FB01DC" w14:textId="77777777" w:rsidR="00AB4DE0" w:rsidRDefault="00AB4DE0" w:rsidP="004E1954">
      <w:pPr>
        <w:pStyle w:val="BodyText"/>
      </w:pPr>
      <w:r>
        <w:rPr>
          <w:noProof/>
        </w:rPr>
        <w:lastRenderedPageBreak/>
        <w:drawing>
          <wp:inline distT="0" distB="0" distL="0" distR="0" wp14:anchorId="202BAA73" wp14:editId="4636C901">
            <wp:extent cx="4656524" cy="3542339"/>
            <wp:effectExtent l="0" t="0" r="0" b="0"/>
            <wp:docPr id="4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0.png"/>
                    <pic:cNvPicPr>
                      <a:picLocks noChangeAspect="1" noChangeArrowheads="1"/>
                    </pic:cNvPicPr>
                  </pic:nvPicPr>
                  <pic:blipFill>
                    <a:blip r:embed="rId97"/>
                    <a:stretch>
                      <a:fillRect/>
                    </a:stretch>
                  </pic:blipFill>
                  <pic:spPr bwMode="auto">
                    <a:xfrm>
                      <a:off x="0" y="0"/>
                      <a:ext cx="4656524" cy="3542339"/>
                    </a:xfrm>
                    <a:prstGeom prst="rect">
                      <a:avLst/>
                    </a:prstGeom>
                    <a:noFill/>
                    <a:ln w="9525">
                      <a:noFill/>
                      <a:headEnd/>
                      <a:tailEnd/>
                    </a:ln>
                  </pic:spPr>
                </pic:pic>
              </a:graphicData>
            </a:graphic>
          </wp:inline>
        </w:drawing>
      </w:r>
    </w:p>
    <w:p w14:paraId="68833B92" w14:textId="77777777" w:rsidR="00AB4DE0" w:rsidRDefault="00AB4DE0" w:rsidP="004E1954">
      <w:pPr>
        <w:pStyle w:val="BodyText"/>
      </w:pPr>
      <w:commentRangeStart w:id="1631"/>
      <w:proofErr w:type="spellStart"/>
      <w:r>
        <w:t>vDPA</w:t>
      </w:r>
      <w:proofErr w:type="spellEnd"/>
      <w:r>
        <w:t xml:space="preserve"> </w:t>
      </w:r>
      <w:commentRangeEnd w:id="1631"/>
      <w:r w:rsidR="00FF695C">
        <w:rPr>
          <w:rStyle w:val="CommentReference"/>
        </w:rPr>
        <w:commentReference w:id="1631"/>
      </w:r>
      <w:r>
        <w:t>+ Smart NIC:</w:t>
      </w:r>
    </w:p>
    <w:p w14:paraId="0D914A8D" w14:textId="77777777" w:rsidR="00AB4DE0" w:rsidRDefault="00AB4DE0" w:rsidP="004E1954">
      <w:pPr>
        <w:pStyle w:val="BodyText"/>
      </w:pPr>
      <w:r>
        <w:rPr>
          <w:noProof/>
        </w:rPr>
        <w:drawing>
          <wp:inline distT="0" distB="0" distL="0" distR="0" wp14:anchorId="3ECA134A" wp14:editId="6952D53F">
            <wp:extent cx="4587240" cy="3680652"/>
            <wp:effectExtent l="0" t="0" r="0" b="0"/>
            <wp:docPr id="4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1.png"/>
                    <pic:cNvPicPr>
                      <a:picLocks noChangeAspect="1" noChangeArrowheads="1"/>
                    </pic:cNvPicPr>
                  </pic:nvPicPr>
                  <pic:blipFill>
                    <a:blip r:embed="rId98"/>
                    <a:stretch>
                      <a:fillRect/>
                    </a:stretch>
                  </pic:blipFill>
                  <pic:spPr bwMode="auto">
                    <a:xfrm>
                      <a:off x="0" y="0"/>
                      <a:ext cx="4587240" cy="3680652"/>
                    </a:xfrm>
                    <a:prstGeom prst="rect">
                      <a:avLst/>
                    </a:prstGeom>
                    <a:noFill/>
                    <a:ln w="9525">
                      <a:noFill/>
                      <a:headEnd/>
                      <a:tailEnd/>
                    </a:ln>
                  </pic:spPr>
                </pic:pic>
              </a:graphicData>
            </a:graphic>
          </wp:inline>
        </w:drawing>
      </w:r>
    </w:p>
    <w:p w14:paraId="19E5B607" w14:textId="77777777" w:rsidR="00AB4DE0" w:rsidRDefault="00AB4DE0" w:rsidP="004E1954">
      <w:pPr>
        <w:pStyle w:val="Heading3"/>
      </w:pPr>
      <w:bookmarkStart w:id="1632" w:name="X12e06c6a6dcaaa94196660c16eba1d346baffc7"/>
      <w:bookmarkStart w:id="1633" w:name="_Toc54542695"/>
      <w:proofErr w:type="spellStart"/>
      <w:r>
        <w:lastRenderedPageBreak/>
        <w:t>eBPF</w:t>
      </w:r>
      <w:proofErr w:type="spellEnd"/>
      <w:r>
        <w:t xml:space="preserve"> and XDP</w:t>
      </w:r>
      <w:bookmarkEnd w:id="1632"/>
      <w:bookmarkEnd w:id="1633"/>
    </w:p>
    <w:p w14:paraId="1C84E3DE" w14:textId="77777777" w:rsidR="00AB4DE0" w:rsidRDefault="00AB4DE0" w:rsidP="004E1954">
      <w:pPr>
        <w:pStyle w:val="FirstParagraph"/>
      </w:pPr>
      <w:r>
        <w:t>Berkeley Packet Filter (BPF) was designed for capturing and filtering network packets that matched specific rules. In last years extended BPF (</w:t>
      </w:r>
      <w:proofErr w:type="spellStart"/>
      <w:r>
        <w:t>eBPF</w:t>
      </w:r>
      <w:proofErr w:type="spellEnd"/>
      <w:r>
        <w:t xml:space="preserve">) has been designed to take advantage of new hardware (64 bits usage for </w:t>
      </w:r>
      <w:proofErr w:type="spellStart"/>
      <w:r>
        <w:t>intance</w:t>
      </w:r>
      <w:proofErr w:type="spellEnd"/>
      <w:r>
        <w:t xml:space="preserve">). An </w:t>
      </w:r>
      <w:proofErr w:type="spellStart"/>
      <w:r>
        <w:t>eBPF</w:t>
      </w:r>
      <w:proofErr w:type="spellEnd"/>
      <w:r>
        <w:t xml:space="preserve"> program is "attached" to a designated code path in the kernel.</w:t>
      </w:r>
    </w:p>
    <w:p w14:paraId="31266D67" w14:textId="77777777" w:rsidR="00AB4DE0" w:rsidRDefault="00AB4DE0" w:rsidP="004E1954">
      <w:pPr>
        <w:pStyle w:val="BodyText"/>
      </w:pPr>
      <w:proofErr w:type="spellStart"/>
      <w:r>
        <w:t>eXpress</w:t>
      </w:r>
      <w:proofErr w:type="spellEnd"/>
      <w:r>
        <w:t xml:space="preserve"> Data Path (XDP), uses </w:t>
      </w:r>
      <w:proofErr w:type="spellStart"/>
      <w:r>
        <w:t>eBPF</w:t>
      </w:r>
      <w:proofErr w:type="spellEnd"/>
      <w:r>
        <w:t xml:space="preserve"> to achieve high-performance packet processing by running </w:t>
      </w:r>
      <w:proofErr w:type="spellStart"/>
      <w:r>
        <w:t>eBPF</w:t>
      </w:r>
      <w:proofErr w:type="spellEnd"/>
      <w:r>
        <w:t xml:space="preserve"> programs at the lowest level of the network stack, immediately after a packet is received. XDP.</w:t>
      </w:r>
    </w:p>
    <w:p w14:paraId="2A3FD346" w14:textId="77777777" w:rsidR="00AB4DE0" w:rsidRDefault="00AB4DE0" w:rsidP="004E1954">
      <w:pPr>
        <w:pStyle w:val="BodyText"/>
      </w:pPr>
      <w:r>
        <w:rPr>
          <w:noProof/>
        </w:rPr>
        <w:drawing>
          <wp:inline distT="0" distB="0" distL="0" distR="0" wp14:anchorId="29CBCA26" wp14:editId="0A16DBBD">
            <wp:extent cx="4409872" cy="5067836"/>
            <wp:effectExtent l="0" t="0" r="0" b="0"/>
            <wp:docPr id="4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2.emf"/>
                    <pic:cNvPicPr>
                      <a:picLocks noChangeAspect="1" noChangeArrowheads="1"/>
                    </pic:cNvPicPr>
                  </pic:nvPicPr>
                  <pic:blipFill>
                    <a:blip r:embed="rId99"/>
                    <a:stretch>
                      <a:fillRect/>
                    </a:stretch>
                  </pic:blipFill>
                  <pic:spPr bwMode="auto">
                    <a:xfrm>
                      <a:off x="0" y="0"/>
                      <a:ext cx="4409872" cy="5067836"/>
                    </a:xfrm>
                    <a:prstGeom prst="rect">
                      <a:avLst/>
                    </a:prstGeom>
                    <a:noFill/>
                    <a:ln w="9525">
                      <a:noFill/>
                      <a:headEnd/>
                      <a:tailEnd/>
                    </a:ln>
                  </pic:spPr>
                </pic:pic>
              </a:graphicData>
            </a:graphic>
          </wp:inline>
        </w:drawing>
      </w:r>
    </w:p>
    <w:p w14:paraId="6D98E983" w14:textId="77777777" w:rsidR="00AB4DE0" w:rsidRDefault="00AB4DE0" w:rsidP="004E1954">
      <w:pPr>
        <w:pStyle w:val="BodyText"/>
      </w:pPr>
      <w:r>
        <w:t xml:space="preserve">XDP support is made available in the Linux Kernel since version 4.8, while </w:t>
      </w:r>
      <w:proofErr w:type="spellStart"/>
      <w:r>
        <w:t>eBPF</w:t>
      </w:r>
      <w:proofErr w:type="spellEnd"/>
      <w:r>
        <w:t xml:space="preserve"> is supported in the Linux Kernel since version 3.18.</w:t>
      </w:r>
    </w:p>
    <w:p w14:paraId="1E433290" w14:textId="77777777" w:rsidR="00AB4DE0" w:rsidRDefault="00AB4DE0" w:rsidP="004E1954">
      <w:pPr>
        <w:pStyle w:val="BodyText"/>
      </w:pPr>
      <w:r>
        <w:t>XDP requires:</w:t>
      </w:r>
    </w:p>
    <w:p w14:paraId="12F78E6A" w14:textId="77777777" w:rsidR="00AB4DE0" w:rsidRDefault="00AB4DE0" w:rsidP="004E1954">
      <w:pPr>
        <w:numPr>
          <w:ilvl w:val="0"/>
          <w:numId w:val="2"/>
        </w:numPr>
      </w:pPr>
      <w:proofErr w:type="spellStart"/>
      <w:r>
        <w:t>MultiQ</w:t>
      </w:r>
      <w:proofErr w:type="spellEnd"/>
      <w:r>
        <w:t xml:space="preserve"> NICs</w:t>
      </w:r>
    </w:p>
    <w:p w14:paraId="3E1F32A7" w14:textId="77777777" w:rsidR="00AB4DE0" w:rsidRDefault="00AB4DE0" w:rsidP="004E1954">
      <w:pPr>
        <w:numPr>
          <w:ilvl w:val="0"/>
          <w:numId w:val="2"/>
        </w:numPr>
      </w:pPr>
      <w:r>
        <w:t>Common protocol-generic offloads:</w:t>
      </w:r>
    </w:p>
    <w:p w14:paraId="4DE708B5" w14:textId="77777777" w:rsidR="00AB4DE0" w:rsidRDefault="00AB4DE0" w:rsidP="004E1954">
      <w:pPr>
        <w:numPr>
          <w:ilvl w:val="1"/>
          <w:numId w:val="2"/>
        </w:numPr>
      </w:pPr>
      <w:r>
        <w:lastRenderedPageBreak/>
        <w:t>TX/RX checksum offload</w:t>
      </w:r>
    </w:p>
    <w:p w14:paraId="3345F201" w14:textId="77777777" w:rsidR="00AB4DE0" w:rsidRDefault="00AB4DE0" w:rsidP="004E1954">
      <w:pPr>
        <w:numPr>
          <w:ilvl w:val="1"/>
          <w:numId w:val="2"/>
        </w:numPr>
      </w:pPr>
      <w:r>
        <w:t>Received Side Scaling</w:t>
      </w:r>
    </w:p>
    <w:p w14:paraId="1D61D992" w14:textId="77777777" w:rsidR="00AB4DE0" w:rsidRDefault="00AB4DE0" w:rsidP="004E1954">
      <w:pPr>
        <w:numPr>
          <w:ilvl w:val="1"/>
          <w:numId w:val="2"/>
        </w:numPr>
      </w:pPr>
      <w:r>
        <w:t>Transport Segmentation offload (TSO)</w:t>
      </w:r>
    </w:p>
    <w:p w14:paraId="4DE47B46" w14:textId="77777777" w:rsidR="00AB4DE0" w:rsidRDefault="00AB4DE0" w:rsidP="004E1954">
      <w:pPr>
        <w:pStyle w:val="FirstParagraph"/>
      </w:pPr>
      <w:r>
        <w:t>XDP packet processor performs:</w:t>
      </w:r>
    </w:p>
    <w:p w14:paraId="5159FFF9" w14:textId="77777777" w:rsidR="00AB4DE0" w:rsidRDefault="00AB4DE0" w:rsidP="004E1954">
      <w:pPr>
        <w:numPr>
          <w:ilvl w:val="0"/>
          <w:numId w:val="2"/>
        </w:numPr>
      </w:pPr>
      <w:r>
        <w:t>In Kernel RX packets processing</w:t>
      </w:r>
    </w:p>
    <w:p w14:paraId="04BDE19B" w14:textId="77777777" w:rsidR="00AB4DE0" w:rsidRDefault="00AB4DE0" w:rsidP="004E1954">
      <w:pPr>
        <w:numPr>
          <w:ilvl w:val="0"/>
          <w:numId w:val="2"/>
        </w:numPr>
      </w:pPr>
      <w:r>
        <w:t>Process RX packets directly (without any additional memory allocation for software queue, nor socket buffer allocation)</w:t>
      </w:r>
    </w:p>
    <w:p w14:paraId="0384AB3D" w14:textId="77777777" w:rsidR="00AB4DE0" w:rsidRDefault="00AB4DE0" w:rsidP="004E1954">
      <w:pPr>
        <w:numPr>
          <w:ilvl w:val="0"/>
          <w:numId w:val="2"/>
        </w:numPr>
      </w:pPr>
      <w:r>
        <w:t>Assign one CPU to each RX queue. This CPU can be configured into poll mode or interrupt mode.</w:t>
      </w:r>
    </w:p>
    <w:p w14:paraId="13A9F1EB" w14:textId="77777777" w:rsidR="00AB4DE0" w:rsidRDefault="00AB4DE0" w:rsidP="004E1954">
      <w:pPr>
        <w:numPr>
          <w:ilvl w:val="0"/>
          <w:numId w:val="2"/>
        </w:numPr>
      </w:pPr>
      <w:r>
        <w:t>Trigger BPF program for packet processing</w:t>
      </w:r>
    </w:p>
    <w:p w14:paraId="79B28508" w14:textId="77777777" w:rsidR="00AB4DE0" w:rsidRDefault="00AB4DE0" w:rsidP="004E1954">
      <w:pPr>
        <w:pStyle w:val="FirstParagraph"/>
      </w:pPr>
      <w:r>
        <w:t>BFP programs:</w:t>
      </w:r>
    </w:p>
    <w:p w14:paraId="50A67ABE" w14:textId="77777777" w:rsidR="00AB4DE0" w:rsidRDefault="00AB4DE0" w:rsidP="004E1954">
      <w:pPr>
        <w:numPr>
          <w:ilvl w:val="0"/>
          <w:numId w:val="2"/>
        </w:numPr>
      </w:pPr>
      <w:r>
        <w:t>parse packets</w:t>
      </w:r>
    </w:p>
    <w:p w14:paraId="1DBFA829" w14:textId="77777777" w:rsidR="00AB4DE0" w:rsidRDefault="00AB4DE0" w:rsidP="004E1954">
      <w:pPr>
        <w:numPr>
          <w:ilvl w:val="0"/>
          <w:numId w:val="2"/>
        </w:numPr>
      </w:pPr>
      <w:r>
        <w:t>perform table lookup</w:t>
      </w:r>
    </w:p>
    <w:p w14:paraId="5CA2FE44" w14:textId="77777777" w:rsidR="00AB4DE0" w:rsidRDefault="00AB4DE0" w:rsidP="004E1954">
      <w:pPr>
        <w:numPr>
          <w:ilvl w:val="0"/>
          <w:numId w:val="2"/>
        </w:numPr>
      </w:pPr>
      <w:r>
        <w:t>manage stateful filters</w:t>
      </w:r>
    </w:p>
    <w:p w14:paraId="74015A94" w14:textId="77777777" w:rsidR="00AB4DE0" w:rsidRPr="00AB4DE0" w:rsidRDefault="00AB4DE0" w:rsidP="004E1954">
      <w:pPr>
        <w:numPr>
          <w:ilvl w:val="0"/>
          <w:numId w:val="2"/>
        </w:numPr>
        <w:rPr>
          <w:lang w:val="fr-FR"/>
        </w:rPr>
      </w:pPr>
      <w:proofErr w:type="spellStart"/>
      <w:proofErr w:type="gramStart"/>
      <w:r w:rsidRPr="00AB4DE0">
        <w:rPr>
          <w:lang w:val="fr-FR"/>
        </w:rPr>
        <w:t>manipulate</w:t>
      </w:r>
      <w:proofErr w:type="spellEnd"/>
      <w:proofErr w:type="gramEnd"/>
      <w:r w:rsidRPr="00AB4DE0">
        <w:rPr>
          <w:lang w:val="fr-FR"/>
        </w:rPr>
        <w:t xml:space="preserve"> </w:t>
      </w:r>
      <w:proofErr w:type="spellStart"/>
      <w:r w:rsidRPr="00AB4DE0">
        <w:rPr>
          <w:lang w:val="fr-FR"/>
        </w:rPr>
        <w:t>packets</w:t>
      </w:r>
      <w:proofErr w:type="spellEnd"/>
      <w:r w:rsidRPr="00AB4DE0">
        <w:rPr>
          <w:lang w:val="fr-FR"/>
        </w:rPr>
        <w:t xml:space="preserve"> (encapsulation, </w:t>
      </w:r>
      <w:proofErr w:type="spellStart"/>
      <w:r w:rsidRPr="00AB4DE0">
        <w:rPr>
          <w:lang w:val="fr-FR"/>
        </w:rPr>
        <w:t>decapsulation</w:t>
      </w:r>
      <w:proofErr w:type="spellEnd"/>
      <w:r w:rsidRPr="00AB4DE0">
        <w:rPr>
          <w:lang w:val="fr-FR"/>
        </w:rPr>
        <w:t>, NAT, …​)</w:t>
      </w:r>
    </w:p>
    <w:p w14:paraId="72FCE4D6" w14:textId="77777777" w:rsidR="00AB4DE0" w:rsidRDefault="00AB4DE0" w:rsidP="004E1954">
      <w:pPr>
        <w:pStyle w:val="FirstParagraph"/>
      </w:pPr>
      <w:r>
        <w:t xml:space="preserve">BFP program main actions </w:t>
      </w:r>
      <w:proofErr w:type="gramStart"/>
      <w:r>
        <w:t>are :</w:t>
      </w:r>
      <w:proofErr w:type="gramEnd"/>
    </w:p>
    <w:p w14:paraId="6AE3D65B" w14:textId="77777777" w:rsidR="00AB4DE0" w:rsidRDefault="00AB4DE0" w:rsidP="004E1954">
      <w:pPr>
        <w:numPr>
          <w:ilvl w:val="0"/>
          <w:numId w:val="2"/>
        </w:numPr>
      </w:pPr>
      <w:r>
        <w:t>Forward</w:t>
      </w:r>
    </w:p>
    <w:p w14:paraId="41A36190" w14:textId="77777777" w:rsidR="00AB4DE0" w:rsidRDefault="00AB4DE0" w:rsidP="004E1954">
      <w:pPr>
        <w:numPr>
          <w:ilvl w:val="0"/>
          <w:numId w:val="2"/>
        </w:numPr>
      </w:pPr>
      <w:r>
        <w:t>Forward after modification (NAT)</w:t>
      </w:r>
    </w:p>
    <w:p w14:paraId="33E29892" w14:textId="77777777" w:rsidR="00AB4DE0" w:rsidRDefault="00AB4DE0" w:rsidP="004E1954">
      <w:pPr>
        <w:numPr>
          <w:ilvl w:val="0"/>
          <w:numId w:val="2"/>
        </w:numPr>
      </w:pPr>
      <w:r>
        <w:t>Drop</w:t>
      </w:r>
    </w:p>
    <w:p w14:paraId="1703E8EA" w14:textId="77777777" w:rsidR="00AB4DE0" w:rsidRDefault="00AB4DE0" w:rsidP="004E1954">
      <w:pPr>
        <w:numPr>
          <w:ilvl w:val="0"/>
          <w:numId w:val="2"/>
        </w:numPr>
      </w:pPr>
      <w:r>
        <w:t>Normal receive (regular Linux packet processing with socket buffer and TCP/IP stack)</w:t>
      </w:r>
    </w:p>
    <w:p w14:paraId="0C0B249D" w14:textId="77777777" w:rsidR="00AB4DE0" w:rsidRDefault="00AB4DE0" w:rsidP="004E1954">
      <w:pPr>
        <w:numPr>
          <w:ilvl w:val="0"/>
          <w:numId w:val="2"/>
        </w:numPr>
      </w:pPr>
      <w:r>
        <w:t>Generic Receive Offload (coalesce several received packets of a same connection</w:t>
      </w:r>
    </w:p>
    <w:p w14:paraId="22885914" w14:textId="77777777" w:rsidR="00AB4DE0" w:rsidRDefault="00AB4DE0" w:rsidP="004E1954">
      <w:pPr>
        <w:pStyle w:val="FirstParagraph"/>
      </w:pPr>
      <w:r>
        <w:t xml:space="preserve">XDP is also able to offload an </w:t>
      </w:r>
      <w:proofErr w:type="spellStart"/>
      <w:r>
        <w:t>eBPF</w:t>
      </w:r>
      <w:proofErr w:type="spellEnd"/>
      <w:r>
        <w:t xml:space="preserve"> program to a NIC card which supports it, reducing the CPU load.</w:t>
      </w:r>
    </w:p>
    <w:p w14:paraId="63CE1706" w14:textId="77777777" w:rsidR="00AB4DE0" w:rsidRDefault="00AB4DE0" w:rsidP="004E1954">
      <w:pPr>
        <w:pStyle w:val="BodyText"/>
      </w:pPr>
      <w:r>
        <w:rPr>
          <w:noProof/>
        </w:rPr>
        <w:lastRenderedPageBreak/>
        <w:drawing>
          <wp:inline distT="0" distB="0" distL="0" distR="0" wp14:anchorId="29F8A386" wp14:editId="42A6188E">
            <wp:extent cx="4409872" cy="5067836"/>
            <wp:effectExtent l="0" t="0" r="0" b="0"/>
            <wp:docPr id="4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3.emf"/>
                    <pic:cNvPicPr>
                      <a:picLocks noChangeAspect="1" noChangeArrowheads="1"/>
                    </pic:cNvPicPr>
                  </pic:nvPicPr>
                  <pic:blipFill>
                    <a:blip r:embed="rId100"/>
                    <a:stretch>
                      <a:fillRect/>
                    </a:stretch>
                  </pic:blipFill>
                  <pic:spPr bwMode="auto">
                    <a:xfrm>
                      <a:off x="0" y="0"/>
                      <a:ext cx="4409872" cy="5067836"/>
                    </a:xfrm>
                    <a:prstGeom prst="rect">
                      <a:avLst/>
                    </a:prstGeom>
                    <a:noFill/>
                    <a:ln w="9525">
                      <a:noFill/>
                      <a:headEnd/>
                      <a:tailEnd/>
                    </a:ln>
                  </pic:spPr>
                </pic:pic>
              </a:graphicData>
            </a:graphic>
          </wp:inline>
        </w:drawing>
      </w:r>
    </w:p>
    <w:p w14:paraId="74563B4F" w14:textId="77777777" w:rsidR="00AB4DE0" w:rsidRDefault="00AB4DE0" w:rsidP="004E1954">
      <w:pPr>
        <w:pStyle w:val="BodyText"/>
      </w:pPr>
      <w:r>
        <w:t xml:space="preserve">XDP and </w:t>
      </w:r>
      <w:proofErr w:type="spellStart"/>
      <w:r>
        <w:t>eBPF</w:t>
      </w:r>
      <w:proofErr w:type="spellEnd"/>
      <w:r>
        <w:t xml:space="preserve"> does not require:</w:t>
      </w:r>
    </w:p>
    <w:p w14:paraId="2B2E48C0" w14:textId="77777777" w:rsidR="00AB4DE0" w:rsidRDefault="00AB4DE0" w:rsidP="004E1954">
      <w:pPr>
        <w:numPr>
          <w:ilvl w:val="0"/>
          <w:numId w:val="2"/>
        </w:numPr>
      </w:pPr>
      <w:r>
        <w:t>to allocate large pages</w:t>
      </w:r>
    </w:p>
    <w:p w14:paraId="29A9BBC1" w14:textId="77777777" w:rsidR="00AB4DE0" w:rsidRDefault="00AB4DE0" w:rsidP="004E1954">
      <w:pPr>
        <w:numPr>
          <w:ilvl w:val="0"/>
          <w:numId w:val="2"/>
        </w:numPr>
      </w:pPr>
      <w:r>
        <w:t>to allocate dedicated CPUs</w:t>
      </w:r>
    </w:p>
    <w:p w14:paraId="6F9491F5" w14:textId="77777777" w:rsidR="00AB4DE0" w:rsidRDefault="00AB4DE0" w:rsidP="004E1954">
      <w:pPr>
        <w:numPr>
          <w:ilvl w:val="0"/>
          <w:numId w:val="2"/>
        </w:numPr>
      </w:pPr>
      <w:r>
        <w:t>to choose packet polling or interrupt driven networking model</w:t>
      </w:r>
    </w:p>
    <w:p w14:paraId="31B062B5" w14:textId="77777777" w:rsidR="00AB4DE0" w:rsidRDefault="00AB4DE0" w:rsidP="004E1954">
      <w:pPr>
        <w:numPr>
          <w:ilvl w:val="0"/>
          <w:numId w:val="2"/>
        </w:numPr>
      </w:pPr>
      <w:r>
        <w:t xml:space="preserve">user space to kernel space context switching to perform </w:t>
      </w:r>
      <w:proofErr w:type="spellStart"/>
      <w:r>
        <w:t>eBPF</w:t>
      </w:r>
      <w:proofErr w:type="spellEnd"/>
      <w:r>
        <w:t xml:space="preserve"> filtering</w:t>
      </w:r>
    </w:p>
    <w:p w14:paraId="56C79996" w14:textId="77777777" w:rsidR="00AB4DE0" w:rsidRDefault="00AB4DE0" w:rsidP="004E1954">
      <w:pPr>
        <w:numPr>
          <w:ilvl w:val="0"/>
          <w:numId w:val="2"/>
        </w:numPr>
      </w:pPr>
      <w:r>
        <w:t>allow packet processing offload when supported by used NIC card</w:t>
      </w:r>
    </w:p>
    <w:p w14:paraId="425BF58B" w14:textId="77777777" w:rsidR="00AB4DE0" w:rsidRDefault="00AB4DE0" w:rsidP="004E1954">
      <w:pPr>
        <w:pStyle w:val="FirstParagraph"/>
      </w:pPr>
      <w:r>
        <w:t xml:space="preserve">PS: </w:t>
      </w:r>
      <w:proofErr w:type="spellStart"/>
      <w:r>
        <w:t>eBPF</w:t>
      </w:r>
      <w:proofErr w:type="spellEnd"/>
      <w:r>
        <w:t xml:space="preserve"> rules are also supported in DPDK application.</w:t>
      </w:r>
    </w:p>
    <w:p w14:paraId="5CE7BE78" w14:textId="77777777" w:rsidR="00AB4DE0" w:rsidRDefault="00264892" w:rsidP="004E1954">
      <w:pPr>
        <w:pStyle w:val="BodyText"/>
      </w:pPr>
      <w:hyperlink r:id="rId101">
        <w:r w:rsidR="00AB4DE0">
          <w:rPr>
            <w:rStyle w:val="Hyperlink"/>
          </w:rPr>
          <w:t>https://www.redhat.com/en/blog/using-express-data-path-xdp-red-hat-enterprise-linux-8</w:t>
        </w:r>
      </w:hyperlink>
    </w:p>
    <w:p w14:paraId="4182EDCA" w14:textId="77777777" w:rsidR="00AB4DE0" w:rsidRDefault="00AB4DE0" w:rsidP="004E1954">
      <w:pPr>
        <w:pStyle w:val="Heading2"/>
      </w:pPr>
      <w:bookmarkStart w:id="1634" w:name="X8b62bb81963c951aed77976562580f936084c4b"/>
      <w:bookmarkStart w:id="1635" w:name="_Toc54542696"/>
      <w:commentRangeStart w:id="1636"/>
      <w:r>
        <w:lastRenderedPageBreak/>
        <w:t>NIC virtualization solutions summary</w:t>
      </w:r>
      <w:bookmarkEnd w:id="1634"/>
      <w:commentRangeEnd w:id="1636"/>
      <w:r w:rsidR="000D3FFE">
        <w:rPr>
          <w:rStyle w:val="CommentReference"/>
          <w:rFonts w:asciiTheme="minorHAnsi" w:eastAsiaTheme="minorHAnsi" w:hAnsiTheme="minorHAnsi" w:cstheme="minorBidi"/>
          <w:b w:val="0"/>
          <w:bCs w:val="0"/>
          <w:color w:val="auto"/>
        </w:rPr>
        <w:commentReference w:id="1636"/>
      </w:r>
      <w:bookmarkEnd w:id="1635"/>
    </w:p>
    <w:p w14:paraId="56E9434F" w14:textId="77777777" w:rsidR="00AB4DE0" w:rsidRDefault="00AB4DE0" w:rsidP="00AB4DE0">
      <w:pPr>
        <w:pStyle w:val="FirstParagraph"/>
      </w:pPr>
      <w:r>
        <w:t xml:space="preserve">We’ve seen lots of NIC virtualization models for virtual instances. From a full software implementation like proposed by </w:t>
      </w:r>
      <w:proofErr w:type="spellStart"/>
      <w:r>
        <w:t>VirtIO</w:t>
      </w:r>
      <w:proofErr w:type="spellEnd"/>
      <w:r>
        <w:t xml:space="preserve"> to fully hardware assisted solution like proposed by SR-IOV. Also, DPDK is providing the ability to move NIC packet processing from Kernel space to user space.</w:t>
      </w:r>
    </w:p>
    <w:p w14:paraId="4DC8213D" w14:textId="77777777" w:rsidR="00AB4DE0" w:rsidRDefault="00AB4DE0" w:rsidP="00AB4DE0">
      <w:pPr>
        <w:pStyle w:val="BodyText"/>
      </w:pPr>
      <w:r>
        <w:t>In the diagram below we are providing an overview of NIC virtualization solution:</w:t>
      </w:r>
    </w:p>
    <w:p w14:paraId="11AFFE73" w14:textId="77777777" w:rsidR="00AB4DE0" w:rsidRDefault="00AB4DE0" w:rsidP="00AB4DE0">
      <w:pPr>
        <w:numPr>
          <w:ilvl w:val="0"/>
          <w:numId w:val="2"/>
        </w:numPr>
      </w:pPr>
      <w:r>
        <w:t>Fully software solutions are very flexible and fits well with SDN and Cloud feature expectation (Live migration, east-west traffic inside host computes)</w:t>
      </w:r>
    </w:p>
    <w:p w14:paraId="27C13ABA" w14:textId="77777777" w:rsidR="00AB4DE0" w:rsidRDefault="00AB4DE0" w:rsidP="00AB4DE0">
      <w:pPr>
        <w:numPr>
          <w:ilvl w:val="0"/>
          <w:numId w:val="2"/>
        </w:numPr>
      </w:pPr>
      <w:r>
        <w:t>Hardware assisted solutions are very performant but fit less with expected virtualization flexibility. Guest VM migration is poorly supported due to hardware dependencies. These solutions fit well with application requiring a huge north-south traffic (from Guest WM to cloud outside).</w:t>
      </w:r>
    </w:p>
    <w:p w14:paraId="3AF6A6D8" w14:textId="77777777" w:rsidR="00AB4DE0" w:rsidRDefault="00AB4DE0" w:rsidP="00AB4DE0">
      <w:pPr>
        <w:pStyle w:val="FirstParagraph"/>
      </w:pPr>
      <w:r>
        <w:rPr>
          <w:noProof/>
        </w:rPr>
        <w:drawing>
          <wp:inline distT="0" distB="0" distL="0" distR="0" wp14:anchorId="7908E75C" wp14:editId="65A0A437">
            <wp:extent cx="3242553" cy="2614411"/>
            <wp:effectExtent l="0" t="0" r="0" b="0"/>
            <wp:docPr id="4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4.emf"/>
                    <pic:cNvPicPr>
                      <a:picLocks noChangeAspect="1" noChangeArrowheads="1"/>
                    </pic:cNvPicPr>
                  </pic:nvPicPr>
                  <pic:blipFill>
                    <a:blip r:embed="rId102"/>
                    <a:stretch>
                      <a:fillRect/>
                    </a:stretch>
                  </pic:blipFill>
                  <pic:spPr bwMode="auto">
                    <a:xfrm>
                      <a:off x="0" y="0"/>
                      <a:ext cx="3242553" cy="2614411"/>
                    </a:xfrm>
                    <a:prstGeom prst="rect">
                      <a:avLst/>
                    </a:prstGeom>
                    <a:noFill/>
                    <a:ln w="9525">
                      <a:noFill/>
                      <a:headEnd/>
                      <a:tailEnd/>
                    </a:ln>
                  </pic:spPr>
                </pic:pic>
              </a:graphicData>
            </a:graphic>
          </wp:inline>
        </w:drawing>
      </w:r>
    </w:p>
    <w:p w14:paraId="236B8BEE" w14:textId="77777777" w:rsidR="00AB4DE0" w:rsidRDefault="00AB4DE0" w:rsidP="00AB4DE0">
      <w:pPr>
        <w:pStyle w:val="BodyText"/>
      </w:pPr>
      <w:r>
        <w:t xml:space="preserve">In the middle, </w:t>
      </w:r>
      <w:proofErr w:type="spellStart"/>
      <w:r>
        <w:t>SmartNIC</w:t>
      </w:r>
      <w:proofErr w:type="spellEnd"/>
      <w:r>
        <w:t xml:space="preserve"> and DPDK are offering the best compromise for </w:t>
      </w:r>
      <w:proofErr w:type="gramStart"/>
      <w:r>
        <w:t>a</w:t>
      </w:r>
      <w:proofErr w:type="gramEnd"/>
      <w:r>
        <w:t xml:space="preserve"> SDN usage. Smart NIC are proposing very high performance, but this is still not a fully mature solution (lots of implementations vendor specific, no agreed standard).</w:t>
      </w:r>
    </w:p>
    <w:p w14:paraId="6FE3ECAB" w14:textId="77777777" w:rsidR="00AB4DE0" w:rsidRDefault="00AB4DE0" w:rsidP="00AB4DE0">
      <w:pPr>
        <w:pStyle w:val="BodyText"/>
      </w:pPr>
      <w:r>
        <w:rPr>
          <w:noProof/>
        </w:rPr>
        <w:lastRenderedPageBreak/>
        <w:drawing>
          <wp:inline distT="0" distB="0" distL="0" distR="0" wp14:anchorId="5EC8AC1E" wp14:editId="537FE871">
            <wp:extent cx="5334000" cy="2511891"/>
            <wp:effectExtent l="0" t="0" r="0" b="0"/>
            <wp:docPr id="49"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0983821-e327f080-e53e-11ea-9420-b50e388e5dba.png"/>
                    <pic:cNvPicPr>
                      <a:picLocks noChangeAspect="1" noChangeArrowheads="1"/>
                    </pic:cNvPicPr>
                  </pic:nvPicPr>
                  <pic:blipFill>
                    <a:blip r:embed="rId103"/>
                    <a:stretch>
                      <a:fillRect/>
                    </a:stretch>
                  </pic:blipFill>
                  <pic:spPr bwMode="auto">
                    <a:xfrm>
                      <a:off x="0" y="0"/>
                      <a:ext cx="5334000" cy="2511891"/>
                    </a:xfrm>
                    <a:prstGeom prst="rect">
                      <a:avLst/>
                    </a:prstGeom>
                    <a:noFill/>
                    <a:ln w="9525">
                      <a:noFill/>
                      <a:headEnd/>
                      <a:tailEnd/>
                    </a:ln>
                  </pic:spPr>
                </pic:pic>
              </a:graphicData>
            </a:graphic>
          </wp:inline>
        </w:drawing>
      </w:r>
    </w:p>
    <w:p w14:paraId="15FB59B4" w14:textId="77777777" w:rsidR="00AB4DE0" w:rsidRDefault="00AB4DE0" w:rsidP="00AB4DE0">
      <w:pPr>
        <w:pStyle w:val="BodyText"/>
      </w:pPr>
      <w:r>
        <w:t xml:space="preserve">(*): depends on hardware and QEMU latest </w:t>
      </w:r>
      <w:proofErr w:type="spellStart"/>
      <w:r>
        <w:t>virtio</w:t>
      </w:r>
      <w:proofErr w:type="spellEnd"/>
      <w:r>
        <w:t xml:space="preserve"> specification support on the NIC card.</w:t>
      </w:r>
    </w:p>
    <w:p w14:paraId="79EBA47E" w14:textId="2A6CF4AD" w:rsidR="004E1954" w:rsidRDefault="004E1954">
      <w:r>
        <w:br w:type="page"/>
      </w:r>
    </w:p>
    <w:p w14:paraId="6A31E995" w14:textId="5796F0F9" w:rsidR="004E1954" w:rsidRPr="005B039A" w:rsidRDefault="004E1954" w:rsidP="004E1954">
      <w:pPr>
        <w:pStyle w:val="Heading1"/>
        <w:rPr>
          <w:lang w:val="en-GB"/>
        </w:rPr>
      </w:pPr>
      <w:bookmarkStart w:id="1637" w:name="X30e37127b5cd1c8f5c76a4b0861929747ab063d"/>
      <w:bookmarkStart w:id="1638" w:name="_Toc51017275"/>
      <w:bookmarkStart w:id="1639" w:name="_Toc54542697"/>
      <w:r w:rsidRPr="005B039A">
        <w:rPr>
          <w:lang w:val="en-GB"/>
        </w:rPr>
        <w:lastRenderedPageBreak/>
        <w:t xml:space="preserve">Chapter 3: </w:t>
      </w:r>
      <w:bookmarkEnd w:id="1637"/>
      <w:r w:rsidRPr="005B039A">
        <w:rPr>
          <w:lang w:val="en-GB"/>
        </w:rPr>
        <w:t xml:space="preserve">Contrail DPDK </w:t>
      </w:r>
      <w:proofErr w:type="spellStart"/>
      <w:r w:rsidRPr="005B039A">
        <w:rPr>
          <w:lang w:val="en-GB"/>
        </w:rPr>
        <w:t>vRouter</w:t>
      </w:r>
      <w:bookmarkEnd w:id="1638"/>
      <w:proofErr w:type="spellEnd"/>
      <w:r w:rsidR="009F192E" w:rsidRPr="005B039A">
        <w:rPr>
          <w:lang w:val="en-GB"/>
        </w:rPr>
        <w:t xml:space="preserve"> architecture</w:t>
      </w:r>
      <w:bookmarkEnd w:id="1639"/>
    </w:p>
    <w:p w14:paraId="17DAE8DA" w14:textId="77777777" w:rsidR="004E1954" w:rsidRPr="001A652F" w:rsidRDefault="004E1954" w:rsidP="004E1954">
      <w:pPr>
        <w:pStyle w:val="Heading2"/>
        <w:rPr>
          <w:lang w:val="en-GB"/>
        </w:rPr>
      </w:pPr>
      <w:bookmarkStart w:id="1640" w:name="_Toc54542698"/>
      <w:bookmarkStart w:id="1641" w:name="_Toc51017276"/>
      <w:r w:rsidRPr="001A652F">
        <w:rPr>
          <w:lang w:val="en-GB"/>
        </w:rPr>
        <w:t>Contrail Software Stack</w:t>
      </w:r>
      <w:bookmarkEnd w:id="1640"/>
    </w:p>
    <w:p w14:paraId="4423A001" w14:textId="77777777" w:rsidR="004E1954" w:rsidRDefault="004E1954" w:rsidP="005B039A">
      <w:pPr>
        <w:spacing w:after="0"/>
        <w:rPr>
          <w:lang w:eastAsia="zh-CN"/>
        </w:rPr>
      </w:pPr>
    </w:p>
    <w:p w14:paraId="25BE11AB" w14:textId="64A8CC45" w:rsidR="004E1954" w:rsidRDefault="004E1954" w:rsidP="005B039A">
      <w:pPr>
        <w:spacing w:after="0"/>
        <w:rPr>
          <w:ins w:id="1642" w:author="Kiran KN" w:date="2020-10-20T21:27:00Z"/>
          <w:lang w:eastAsia="zh-CN"/>
        </w:rPr>
      </w:pPr>
      <w:del w:id="1643" w:author="Kiran KN" w:date="2020-10-20T23:46:00Z">
        <w:r w:rsidDel="00C001C8">
          <w:rPr>
            <w:lang w:eastAsia="zh-CN"/>
          </w:rPr>
          <w:delText>This picture shows the high-level description of the contrail architecture.</w:delText>
        </w:r>
      </w:del>
      <w:ins w:id="1644" w:author="Kiran KN" w:date="2020-10-20T21:25:00Z">
        <w:r w:rsidR="00250910">
          <w:rPr>
            <w:lang w:eastAsia="zh-CN"/>
          </w:rPr>
          <w:t xml:space="preserve">Contrail is </w:t>
        </w:r>
        <w:proofErr w:type="gramStart"/>
        <w:r w:rsidR="00250910">
          <w:rPr>
            <w:lang w:eastAsia="zh-CN"/>
          </w:rPr>
          <w:t>a</w:t>
        </w:r>
        <w:proofErr w:type="gramEnd"/>
        <w:r w:rsidR="00250910">
          <w:rPr>
            <w:lang w:eastAsia="zh-CN"/>
          </w:rPr>
          <w:t xml:space="preserve"> SDN p</w:t>
        </w:r>
        <w:r w:rsidR="00C85FCD">
          <w:rPr>
            <w:lang w:eastAsia="zh-CN"/>
          </w:rPr>
          <w:t>latform</w:t>
        </w:r>
      </w:ins>
      <w:ins w:id="1645" w:author="Kiran KN" w:date="2020-10-20T21:26:00Z">
        <w:r w:rsidR="00626572">
          <w:rPr>
            <w:lang w:eastAsia="zh-CN"/>
          </w:rPr>
          <w:t xml:space="preserve"> which provides virtual networking mainly for overlay workloads like Virtual machines and Containers. It consis</w:t>
        </w:r>
      </w:ins>
      <w:ins w:id="1646" w:author="Kiran KN" w:date="2020-10-20T21:27:00Z">
        <w:r w:rsidR="00ED1B57">
          <w:rPr>
            <w:lang w:eastAsia="zh-CN"/>
          </w:rPr>
          <w:t>ts of two components:</w:t>
        </w:r>
      </w:ins>
    </w:p>
    <w:p w14:paraId="2FFF30CA" w14:textId="0731BEBB" w:rsidR="00ED1B57" w:rsidRDefault="00ED1B57" w:rsidP="00ED1B57">
      <w:pPr>
        <w:pStyle w:val="ListParagraph"/>
        <w:numPr>
          <w:ilvl w:val="0"/>
          <w:numId w:val="52"/>
        </w:numPr>
        <w:rPr>
          <w:ins w:id="1647" w:author="Kiran KN" w:date="2020-10-20T21:27:00Z"/>
          <w:lang w:eastAsia="zh-CN"/>
        </w:rPr>
      </w:pPr>
      <w:ins w:id="1648" w:author="Kiran KN" w:date="2020-10-20T21:27:00Z">
        <w:r>
          <w:rPr>
            <w:lang w:eastAsia="zh-CN"/>
          </w:rPr>
          <w:t>Contrail controller</w:t>
        </w:r>
      </w:ins>
    </w:p>
    <w:p w14:paraId="2830141C" w14:textId="42706C52" w:rsidR="00ED1B57" w:rsidRDefault="00ED1B57" w:rsidP="00ED1B57">
      <w:pPr>
        <w:pStyle w:val="ListParagraph"/>
        <w:numPr>
          <w:ilvl w:val="0"/>
          <w:numId w:val="52"/>
        </w:numPr>
        <w:rPr>
          <w:ins w:id="1649" w:author="Kiran KN" w:date="2020-10-20T23:45:00Z"/>
          <w:lang w:eastAsia="zh-CN"/>
        </w:rPr>
      </w:pPr>
      <w:ins w:id="1650" w:author="Kiran KN" w:date="2020-10-20T21:27:00Z">
        <w:r>
          <w:rPr>
            <w:lang w:eastAsia="zh-CN"/>
          </w:rPr>
          <w:t xml:space="preserve">Contrail </w:t>
        </w:r>
        <w:proofErr w:type="spellStart"/>
        <w:r>
          <w:rPr>
            <w:lang w:eastAsia="zh-CN"/>
          </w:rPr>
          <w:t>vRouter</w:t>
        </w:r>
      </w:ins>
      <w:proofErr w:type="spellEnd"/>
    </w:p>
    <w:p w14:paraId="4741A5F7" w14:textId="77777777" w:rsidR="00C66E6C" w:rsidRDefault="00C66E6C" w:rsidP="00C66E6C">
      <w:pPr>
        <w:rPr>
          <w:ins w:id="1651" w:author="Kiran KN" w:date="2020-10-20T23:45:00Z"/>
          <w:lang w:eastAsia="zh-CN"/>
        </w:rPr>
      </w:pPr>
    </w:p>
    <w:p w14:paraId="1A54328D" w14:textId="4BCB2BCC" w:rsidR="00C66E6C" w:rsidRDefault="00C66E6C">
      <w:pPr>
        <w:rPr>
          <w:lang w:eastAsia="zh-CN"/>
        </w:rPr>
        <w:pPrChange w:id="1652" w:author="Kiran KN" w:date="2020-10-20T23:45:00Z">
          <w:pPr>
            <w:spacing w:after="0"/>
          </w:pPr>
        </w:pPrChange>
      </w:pPr>
      <w:ins w:id="1653" w:author="Kiran KN" w:date="2020-10-20T23:45:00Z">
        <w:r w:rsidRPr="00C66E6C">
          <w:rPr>
            <w:lang w:eastAsia="zh-CN"/>
          </w:rPr>
          <w:t>Contrail Controller is a logically centralized but physically distributed SDN controller that is responsible for providing the management, control, and analytics functions f</w:t>
        </w:r>
      </w:ins>
      <w:ins w:id="1654" w:author="Kiran KN" w:date="2020-10-20T23:46:00Z">
        <w:r w:rsidR="00C001C8">
          <w:rPr>
            <w:lang w:eastAsia="zh-CN"/>
          </w:rPr>
          <w:t>or</w:t>
        </w:r>
      </w:ins>
      <w:ins w:id="1655" w:author="Kiran KN" w:date="2020-10-20T23:45:00Z">
        <w:r w:rsidRPr="00C66E6C">
          <w:rPr>
            <w:lang w:eastAsia="zh-CN"/>
          </w:rPr>
          <w:t xml:space="preserve"> the </w:t>
        </w:r>
      </w:ins>
      <w:ins w:id="1656" w:author="Kiran KN" w:date="2020-10-20T23:46:00Z">
        <w:r w:rsidR="00C001C8">
          <w:rPr>
            <w:lang w:eastAsia="zh-CN"/>
          </w:rPr>
          <w:t>whole cluster</w:t>
        </w:r>
      </w:ins>
      <w:ins w:id="1657" w:author="Kiran KN" w:date="2020-10-20T23:45:00Z">
        <w:r w:rsidRPr="00C66E6C">
          <w:rPr>
            <w:lang w:eastAsia="zh-CN"/>
          </w:rPr>
          <w:t xml:space="preserve">. </w:t>
        </w:r>
      </w:ins>
    </w:p>
    <w:p w14:paraId="07B895A8" w14:textId="58D0A82D" w:rsidR="004E1954" w:rsidRDefault="00C001C8" w:rsidP="005B039A">
      <w:pPr>
        <w:spacing w:after="0"/>
        <w:rPr>
          <w:ins w:id="1658" w:author="Kiran KN" w:date="2020-10-20T23:46:00Z"/>
          <w:lang w:val="en-GB"/>
        </w:rPr>
      </w:pPr>
      <w:ins w:id="1659" w:author="Kiran KN" w:date="2020-10-20T23:46:00Z">
        <w:r w:rsidRPr="00C001C8">
          <w:t>This picture shows the high-level description of the contrail architecture.</w:t>
        </w:r>
      </w:ins>
    </w:p>
    <w:p w14:paraId="011FE956" w14:textId="77777777" w:rsidR="00C001C8" w:rsidRPr="001A652F" w:rsidRDefault="00C001C8" w:rsidP="005B039A">
      <w:pPr>
        <w:spacing w:after="0"/>
        <w:rPr>
          <w:lang w:val="en-GB"/>
        </w:rPr>
      </w:pPr>
    </w:p>
    <w:commentRangeStart w:id="1660"/>
    <w:p w14:paraId="4F51FAEA" w14:textId="655E7635" w:rsidR="004E1954" w:rsidRPr="008234CF" w:rsidRDefault="00C82464" w:rsidP="005B039A">
      <w:pPr>
        <w:spacing w:after="0"/>
        <w:rPr>
          <w:rFonts w:ascii="Times New Roman" w:eastAsia="Times New Roman" w:hAnsi="Times New Roman" w:cs="Times New Roman"/>
        </w:rPr>
      </w:pPr>
      <w:r>
        <w:rPr>
          <w:noProof/>
        </w:rPr>
        <w:object w:dxaOrig="6228" w:dyaOrig="6337" w14:anchorId="745E57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310.3pt;height:316.55pt;mso-width-percent:0;mso-height-percent:0;mso-width-percent:0;mso-height-percent:0" o:ole="">
            <v:imagedata r:id="rId104" o:title=""/>
          </v:shape>
          <o:OLEObject Type="Embed" ProgID="Visio.Drawing.15" ShapeID="_x0000_i1034" DrawAspect="Content" ObjectID="_1665439220" r:id="rId105"/>
        </w:object>
      </w:r>
      <w:commentRangeEnd w:id="1660"/>
      <w:r w:rsidR="003E4967">
        <w:rPr>
          <w:rStyle w:val="CommentReference"/>
        </w:rPr>
        <w:commentReference w:id="1660"/>
      </w:r>
      <w:r w:rsidR="004E1954" w:rsidRPr="008234CF">
        <w:rPr>
          <w:rFonts w:ascii="Times New Roman" w:eastAsia="Times New Roman" w:hAnsi="Times New Roman" w:cs="Times New Roman"/>
        </w:rPr>
        <w:fldChar w:fldCharType="begin"/>
      </w:r>
      <w:r w:rsidR="004E1954" w:rsidRPr="008234CF">
        <w:rPr>
          <w:rFonts w:ascii="Times New Roman" w:eastAsia="Times New Roman" w:hAnsi="Times New Roman" w:cs="Times New Roman"/>
        </w:rPr>
        <w:instrText xml:space="preserve"> INCLUDEPICTURE "https://lh6.googleusercontent.com/Mp86tHF4oRJQesnw-xl9NlPaL4YEIW8qWSiHog1jDnx7T_Na2EN6cMSReegbsMss6Blh3qPCmn5_5RCLZtQypr51UBXgpiTNEPGsoTPtHQDGIpnvd-dZIurFRW9znbDu7QdqUeVlS8Q" \* MERGEFORMATINET </w:instrText>
      </w:r>
      <w:r w:rsidR="004E1954" w:rsidRPr="008234CF">
        <w:rPr>
          <w:rFonts w:ascii="Times New Roman" w:eastAsia="Times New Roman" w:hAnsi="Times New Roman" w:cs="Times New Roman"/>
        </w:rPr>
        <w:fldChar w:fldCharType="end"/>
      </w:r>
    </w:p>
    <w:p w14:paraId="1713B548"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6A1E4F90"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At the top, there is an orchestrator which can be </w:t>
      </w:r>
      <w:proofErr w:type="spellStart"/>
      <w:r>
        <w:rPr>
          <w:rFonts w:ascii="AppleSystemUIFont" w:eastAsiaTheme="minorEastAsia" w:hAnsi="AppleSystemUIFont" w:cs="AppleSystemUIFont"/>
          <w:lang w:eastAsia="zh-CN"/>
        </w:rPr>
        <w:t>Openstack</w:t>
      </w:r>
      <w:proofErr w:type="spellEnd"/>
      <w:r>
        <w:rPr>
          <w:rFonts w:ascii="AppleSystemUIFont" w:eastAsiaTheme="minorEastAsia" w:hAnsi="AppleSystemUIFont" w:cs="AppleSystemUIFont"/>
          <w:lang w:eastAsia="zh-CN"/>
        </w:rPr>
        <w:t xml:space="preserve"> or Kubernetes. Below that, there are controller components like control node, config node and analytics node. At the bottom right is the compute node. The compute nodes are general purpose x86 servers which will be the main focus of this chapter.</w:t>
      </w:r>
    </w:p>
    <w:p w14:paraId="27DF414C"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3AD8CF5C" w14:textId="77777777" w:rsidR="004E1954" w:rsidRPr="001A652F" w:rsidRDefault="004E1954" w:rsidP="004E1954">
      <w:pPr>
        <w:rPr>
          <w:rFonts w:asciiTheme="majorHAnsi" w:eastAsiaTheme="majorEastAsia" w:hAnsiTheme="majorHAnsi" w:cstheme="majorBidi"/>
          <w:b/>
          <w:bCs/>
          <w:color w:val="4F81BD" w:themeColor="accent1"/>
          <w:sz w:val="28"/>
          <w:szCs w:val="28"/>
          <w:lang w:val="en-GB"/>
        </w:rPr>
      </w:pPr>
      <w:r w:rsidRPr="001A652F">
        <w:rPr>
          <w:lang w:val="en-GB"/>
        </w:rPr>
        <w:br w:type="page"/>
      </w:r>
    </w:p>
    <w:p w14:paraId="2A97D297" w14:textId="77777777" w:rsidR="004E1954" w:rsidRDefault="004E1954" w:rsidP="004E1954">
      <w:pPr>
        <w:pStyle w:val="Heading2"/>
        <w:rPr>
          <w:lang w:val="fr-FR"/>
        </w:rPr>
      </w:pPr>
      <w:bookmarkStart w:id="1661" w:name="_Toc54542699"/>
      <w:proofErr w:type="spellStart"/>
      <w:r>
        <w:rPr>
          <w:lang w:val="fr-FR"/>
        </w:rPr>
        <w:lastRenderedPageBreak/>
        <w:t>Contrail</w:t>
      </w:r>
      <w:proofErr w:type="spellEnd"/>
      <w:r>
        <w:rPr>
          <w:lang w:val="fr-FR"/>
        </w:rPr>
        <w:t xml:space="preserve"> </w:t>
      </w:r>
      <w:proofErr w:type="spellStart"/>
      <w:r>
        <w:rPr>
          <w:lang w:val="fr-FR"/>
        </w:rPr>
        <w:t>compute</w:t>
      </w:r>
      <w:proofErr w:type="spellEnd"/>
      <w:r>
        <w:rPr>
          <w:lang w:val="fr-FR"/>
        </w:rPr>
        <w:t xml:space="preserve"> </w:t>
      </w:r>
      <w:proofErr w:type="spellStart"/>
      <w:r>
        <w:rPr>
          <w:lang w:val="fr-FR"/>
        </w:rPr>
        <w:t>node</w:t>
      </w:r>
      <w:bookmarkEnd w:id="1661"/>
      <w:proofErr w:type="spellEnd"/>
    </w:p>
    <w:p w14:paraId="1D76C05A" w14:textId="77777777" w:rsidR="004E1954" w:rsidRPr="00464B1F" w:rsidRDefault="004E1954" w:rsidP="005B039A">
      <w:pPr>
        <w:spacing w:after="0"/>
        <w:rPr>
          <w:lang w:val="fr-FR"/>
        </w:rPr>
      </w:pPr>
    </w:p>
    <w:commentRangeStart w:id="1662"/>
    <w:p w14:paraId="6FBDF9D6" w14:textId="1B6305C9" w:rsidR="004E1954" w:rsidRPr="00B52479" w:rsidRDefault="00C82464" w:rsidP="005B039A">
      <w:pPr>
        <w:spacing w:after="0"/>
        <w:rPr>
          <w:rFonts w:ascii="Times New Roman" w:eastAsia="Times New Roman" w:hAnsi="Times New Roman" w:cs="Times New Roman"/>
        </w:rPr>
      </w:pPr>
      <w:r>
        <w:rPr>
          <w:noProof/>
        </w:rPr>
        <w:object w:dxaOrig="7872" w:dyaOrig="5868" w14:anchorId="4C2CCE6C">
          <v:shape id="_x0000_i1033" type="#_x0000_t75" alt="" style="width:393.7pt;height:293.15pt;mso-width-percent:0;mso-height-percent:0;mso-width-percent:0;mso-height-percent:0" o:ole="">
            <v:imagedata r:id="rId106" o:title=""/>
          </v:shape>
          <o:OLEObject Type="Embed" ProgID="Visio.Drawing.15" ShapeID="_x0000_i1033" DrawAspect="Content" ObjectID="_1665439221" r:id="rId107"/>
        </w:object>
      </w:r>
      <w:commentRangeEnd w:id="1662"/>
      <w:r w:rsidR="00C7181A">
        <w:rPr>
          <w:rStyle w:val="CommentReference"/>
        </w:rPr>
        <w:commentReference w:id="1662"/>
      </w:r>
    </w:p>
    <w:p w14:paraId="662668F9" w14:textId="46EF5A45" w:rsidR="004E1954" w:rsidRDefault="004E1954" w:rsidP="005B039A">
      <w:pPr>
        <w:spacing w:after="0"/>
        <w:rPr>
          <w:lang w:eastAsia="zh-CN"/>
        </w:rPr>
      </w:pPr>
      <w:r w:rsidRPr="001A652F">
        <w:rPr>
          <w:lang w:val="en-GB"/>
        </w:rPr>
        <w:t>This picture shows a</w:t>
      </w:r>
      <w:ins w:id="1663" w:author="Kiran KN" w:date="2020-10-20T23:48:00Z">
        <w:r w:rsidR="005B30E2">
          <w:rPr>
            <w:lang w:val="en-GB"/>
          </w:rPr>
          <w:t xml:space="preserve"> more</w:t>
        </w:r>
      </w:ins>
      <w:r w:rsidRPr="001A652F">
        <w:rPr>
          <w:lang w:val="en-GB"/>
        </w:rPr>
        <w:t xml:space="preserve"> detailed view of the compute node. </w:t>
      </w:r>
      <w:ins w:id="1664" w:author="Kiran KN" w:date="2020-10-20T23:48:00Z">
        <w:r w:rsidR="005B30E2">
          <w:rPr>
            <w:lang w:eastAsia="zh-CN"/>
          </w:rPr>
          <w:t>This</w:t>
        </w:r>
      </w:ins>
      <w:del w:id="1665" w:author="Kiran KN" w:date="2020-10-20T23:48:00Z">
        <w:r w:rsidDel="005B30E2">
          <w:rPr>
            <w:lang w:eastAsia="zh-CN"/>
          </w:rPr>
          <w:delText>It</w:delText>
        </w:r>
      </w:del>
      <w:r>
        <w:rPr>
          <w:lang w:eastAsia="zh-CN"/>
        </w:rPr>
        <w:t xml:space="preserve"> is the place where </w:t>
      </w:r>
      <w:proofErr w:type="spellStart"/>
      <w:r>
        <w:rPr>
          <w:lang w:eastAsia="zh-CN"/>
        </w:rPr>
        <w:t>vRouter</w:t>
      </w:r>
      <w:proofErr w:type="spellEnd"/>
      <w:r>
        <w:rPr>
          <w:lang w:eastAsia="zh-CN"/>
        </w:rPr>
        <w:t xml:space="preserve"> runs. It is the most important component of </w:t>
      </w:r>
      <w:ins w:id="1666" w:author="Kiran KN" w:date="2020-10-20T23:48:00Z">
        <w:r w:rsidR="005B30E2">
          <w:rPr>
            <w:lang w:eastAsia="zh-CN"/>
          </w:rPr>
          <w:t xml:space="preserve">the </w:t>
        </w:r>
      </w:ins>
      <w:r>
        <w:rPr>
          <w:lang w:eastAsia="zh-CN"/>
        </w:rPr>
        <w:t xml:space="preserve">contrail </w:t>
      </w:r>
      <w:proofErr w:type="spellStart"/>
      <w:r>
        <w:rPr>
          <w:lang w:eastAsia="zh-CN"/>
        </w:rPr>
        <w:t>dataplane</w:t>
      </w:r>
      <w:proofErr w:type="spellEnd"/>
      <w:r>
        <w:rPr>
          <w:lang w:eastAsia="zh-CN"/>
        </w:rPr>
        <w:t>. We can see some workloads running. The workloads can be either virtual machines or container</w:t>
      </w:r>
      <w:ins w:id="1667" w:author="Kiran KN" w:date="2020-10-20T23:48:00Z">
        <w:r w:rsidR="00452CA1">
          <w:rPr>
            <w:lang w:eastAsia="zh-CN"/>
          </w:rPr>
          <w:t>s</w:t>
        </w:r>
      </w:ins>
      <w:r>
        <w:rPr>
          <w:lang w:eastAsia="zh-CN"/>
        </w:rPr>
        <w:t xml:space="preserve">. These workloads have their interfaces plumbed into the </w:t>
      </w:r>
      <w:proofErr w:type="spellStart"/>
      <w:r>
        <w:rPr>
          <w:lang w:eastAsia="zh-CN"/>
        </w:rPr>
        <w:t>vRouter</w:t>
      </w:r>
      <w:proofErr w:type="spellEnd"/>
      <w:r>
        <w:rPr>
          <w:lang w:eastAsia="zh-CN"/>
        </w:rPr>
        <w:t>.</w:t>
      </w:r>
    </w:p>
    <w:p w14:paraId="6A95F764" w14:textId="77777777" w:rsidR="004E1954" w:rsidRDefault="004E1954" w:rsidP="005B039A">
      <w:pPr>
        <w:spacing w:after="0"/>
        <w:rPr>
          <w:lang w:eastAsia="zh-CN"/>
        </w:rPr>
      </w:pPr>
    </w:p>
    <w:p w14:paraId="1640967D" w14:textId="2E0D16E2" w:rsidR="004E1954" w:rsidRDefault="004E1954" w:rsidP="005B039A">
      <w:pPr>
        <w:spacing w:after="0"/>
        <w:rPr>
          <w:lang w:eastAsia="zh-CN"/>
        </w:rPr>
      </w:pPr>
      <w:r>
        <w:rPr>
          <w:lang w:eastAsia="zh-CN"/>
        </w:rPr>
        <w:t xml:space="preserve">At a high level, </w:t>
      </w:r>
      <w:proofErr w:type="spellStart"/>
      <w:r>
        <w:rPr>
          <w:lang w:eastAsia="zh-CN"/>
        </w:rPr>
        <w:t>vRouter</w:t>
      </w:r>
      <w:proofErr w:type="spellEnd"/>
      <w:r>
        <w:rPr>
          <w:lang w:eastAsia="zh-CN"/>
        </w:rPr>
        <w:t xml:space="preserve"> </w:t>
      </w:r>
      <w:ins w:id="1668" w:author="Kiran KN" w:date="2020-10-20T23:51:00Z">
        <w:r w:rsidR="000F22EA">
          <w:rPr>
            <w:lang w:eastAsia="zh-CN"/>
          </w:rPr>
          <w:t>forms dynamic overlay tunnels with other workloads running on the same or different computes</w:t>
        </w:r>
      </w:ins>
      <w:ins w:id="1669" w:author="Kiran KN" w:date="2020-10-20T23:53:00Z">
        <w:r w:rsidR="00DF7E5C">
          <w:rPr>
            <w:lang w:eastAsia="zh-CN"/>
          </w:rPr>
          <w:t xml:space="preserve"> to send and receive data traffic</w:t>
        </w:r>
      </w:ins>
      <w:ins w:id="1670" w:author="Kiran KN" w:date="2020-10-20T23:51:00Z">
        <w:r w:rsidR="000F22EA">
          <w:rPr>
            <w:lang w:eastAsia="zh-CN"/>
          </w:rPr>
          <w:t xml:space="preserve">. </w:t>
        </w:r>
      </w:ins>
      <w:ins w:id="1671" w:author="Kiran KN" w:date="2020-10-20T23:53:00Z">
        <w:r w:rsidR="00DF7E5C">
          <w:rPr>
            <w:lang w:eastAsia="zh-CN"/>
          </w:rPr>
          <w:t xml:space="preserve">Within the server, it </w:t>
        </w:r>
      </w:ins>
      <w:r>
        <w:rPr>
          <w:lang w:eastAsia="zh-CN"/>
        </w:rPr>
        <w:t xml:space="preserve">switches the packets between the VM interfaces and physical interfaces after doing </w:t>
      </w:r>
      <w:del w:id="1672" w:author="Kiran KN" w:date="2020-10-20T23:49:00Z">
        <w:r w:rsidDel="00452CA1">
          <w:rPr>
            <w:lang w:eastAsia="zh-CN"/>
          </w:rPr>
          <w:delText xml:space="preserve">some </w:delText>
        </w:r>
      </w:del>
      <w:ins w:id="1673" w:author="Kiran KN" w:date="2020-10-20T23:49:00Z">
        <w:r w:rsidR="00452CA1">
          <w:rPr>
            <w:lang w:eastAsia="zh-CN"/>
          </w:rPr>
          <w:t xml:space="preserve">the required </w:t>
        </w:r>
      </w:ins>
      <w:r>
        <w:rPr>
          <w:lang w:eastAsia="zh-CN"/>
        </w:rPr>
        <w:t xml:space="preserve">encapsulations or decapsulations. </w:t>
      </w:r>
      <w:ins w:id="1674" w:author="Kiran KN" w:date="2020-10-20T23:53:00Z">
        <w:r w:rsidR="009D4242">
          <w:rPr>
            <w:lang w:eastAsia="zh-CN"/>
          </w:rPr>
          <w:t xml:space="preserve">Currently, the encapsulations supported to </w:t>
        </w:r>
        <w:proofErr w:type="spellStart"/>
        <w:r w:rsidR="009D4242">
          <w:rPr>
            <w:lang w:eastAsia="zh-CN"/>
          </w:rPr>
          <w:t>vRouter</w:t>
        </w:r>
        <w:proofErr w:type="spellEnd"/>
        <w:r w:rsidR="009D4242">
          <w:rPr>
            <w:lang w:eastAsia="zh-CN"/>
          </w:rPr>
          <w:t xml:space="preserve"> are MPLS over UDP</w:t>
        </w:r>
      </w:ins>
      <w:ins w:id="1675" w:author="Kiran KN" w:date="2020-10-20T23:54:00Z">
        <w:r w:rsidR="009D4242">
          <w:rPr>
            <w:lang w:eastAsia="zh-CN"/>
          </w:rPr>
          <w:t xml:space="preserve"> (</w:t>
        </w:r>
        <w:proofErr w:type="spellStart"/>
        <w:r w:rsidR="009D4242">
          <w:rPr>
            <w:lang w:eastAsia="zh-CN"/>
          </w:rPr>
          <w:t>MPLSoUDP</w:t>
        </w:r>
        <w:proofErr w:type="spellEnd"/>
        <w:r w:rsidR="009D4242">
          <w:rPr>
            <w:lang w:eastAsia="zh-CN"/>
          </w:rPr>
          <w:t>)</w:t>
        </w:r>
      </w:ins>
      <w:ins w:id="1676" w:author="Kiran KN" w:date="2020-10-20T23:53:00Z">
        <w:r w:rsidR="009D4242">
          <w:rPr>
            <w:lang w:eastAsia="zh-CN"/>
          </w:rPr>
          <w:t>, MPLS over G</w:t>
        </w:r>
      </w:ins>
      <w:ins w:id="1677" w:author="Kiran KN" w:date="2020-10-20T23:54:00Z">
        <w:r w:rsidR="009D4242">
          <w:rPr>
            <w:lang w:eastAsia="zh-CN"/>
          </w:rPr>
          <w:t>RE (</w:t>
        </w:r>
        <w:proofErr w:type="spellStart"/>
        <w:r w:rsidR="009D4242">
          <w:rPr>
            <w:lang w:eastAsia="zh-CN"/>
          </w:rPr>
          <w:t>MPLSoGRE</w:t>
        </w:r>
        <w:proofErr w:type="spellEnd"/>
        <w:r w:rsidR="009D4242">
          <w:rPr>
            <w:lang w:eastAsia="zh-CN"/>
          </w:rPr>
          <w:t xml:space="preserve">) and VXLAN. </w:t>
        </w:r>
      </w:ins>
      <w:r>
        <w:rPr>
          <w:lang w:eastAsia="zh-CN"/>
        </w:rPr>
        <w:t>Each of th</w:t>
      </w:r>
      <w:ins w:id="1678" w:author="Kiran KN" w:date="2020-10-20T23:49:00Z">
        <w:r w:rsidR="001E0575">
          <w:rPr>
            <w:lang w:eastAsia="zh-CN"/>
          </w:rPr>
          <w:t>ese workloads</w:t>
        </w:r>
      </w:ins>
      <w:del w:id="1679" w:author="Kiran KN" w:date="2020-10-20T23:49:00Z">
        <w:r w:rsidDel="001E0575">
          <w:rPr>
            <w:lang w:eastAsia="zh-CN"/>
          </w:rPr>
          <w:delText>is VMs</w:delText>
        </w:r>
      </w:del>
      <w:r>
        <w:rPr>
          <w:lang w:eastAsia="zh-CN"/>
        </w:rPr>
        <w:t xml:space="preserve"> have a corresponding forwarding state or routing instance inside </w:t>
      </w:r>
      <w:proofErr w:type="spellStart"/>
      <w:r>
        <w:rPr>
          <w:lang w:eastAsia="zh-CN"/>
        </w:rPr>
        <w:t>vRouter</w:t>
      </w:r>
      <w:proofErr w:type="spellEnd"/>
      <w:r>
        <w:rPr>
          <w:lang w:eastAsia="zh-CN"/>
        </w:rPr>
        <w:t xml:space="preserve"> which it uses to switch the packets. The physical interface </w:t>
      </w:r>
      <w:ins w:id="1680" w:author="Kiran KN" w:date="2020-10-20T23:54:00Z">
        <w:r w:rsidR="008817AC">
          <w:rPr>
            <w:lang w:eastAsia="zh-CN"/>
          </w:rPr>
          <w:t xml:space="preserve">that is connected to the Top-or-rack switch </w:t>
        </w:r>
      </w:ins>
      <w:r>
        <w:rPr>
          <w:lang w:eastAsia="zh-CN"/>
        </w:rPr>
        <w:t>can be single or bonded mode.</w:t>
      </w:r>
    </w:p>
    <w:p w14:paraId="46DA071C" w14:textId="77777777" w:rsidR="004E1954" w:rsidRDefault="004E1954" w:rsidP="005B039A">
      <w:pPr>
        <w:spacing w:after="0"/>
        <w:rPr>
          <w:lang w:eastAsia="zh-CN"/>
        </w:rPr>
      </w:pPr>
    </w:p>
    <w:p w14:paraId="354FA4E0" w14:textId="1932F395" w:rsidR="004E1954" w:rsidRDefault="004E1954" w:rsidP="005B039A">
      <w:pPr>
        <w:spacing w:after="0"/>
        <w:rPr>
          <w:lang w:eastAsia="zh-CN"/>
        </w:rPr>
      </w:pPr>
      <w:r>
        <w:rPr>
          <w:lang w:eastAsia="zh-CN"/>
        </w:rPr>
        <w:t>Th</w:t>
      </w:r>
      <w:ins w:id="1681" w:author="Kiran KN" w:date="2020-10-21T13:09:00Z">
        <w:r w:rsidR="00A143FA">
          <w:rPr>
            <w:lang w:eastAsia="zh-CN"/>
          </w:rPr>
          <w:t>e</w:t>
        </w:r>
      </w:ins>
      <w:del w:id="1682" w:author="Kiran KN" w:date="2020-10-21T13:09:00Z">
        <w:r w:rsidDel="00A143FA">
          <w:rPr>
            <w:lang w:eastAsia="zh-CN"/>
          </w:rPr>
          <w:delText>is</w:delText>
        </w:r>
      </w:del>
      <w:r>
        <w:rPr>
          <w:lang w:eastAsia="zh-CN"/>
        </w:rPr>
        <w:t xml:space="preserve"> </w:t>
      </w:r>
      <w:proofErr w:type="spellStart"/>
      <w:r>
        <w:rPr>
          <w:lang w:eastAsia="zh-CN"/>
        </w:rPr>
        <w:t>vRouter</w:t>
      </w:r>
      <w:proofErr w:type="spellEnd"/>
      <w:r>
        <w:rPr>
          <w:lang w:eastAsia="zh-CN"/>
        </w:rPr>
        <w:t xml:space="preserve"> itself can be running </w:t>
      </w:r>
      <w:ins w:id="1683" w:author="Kiran KN" w:date="2020-10-20T23:56:00Z">
        <w:r w:rsidR="00B873B4">
          <w:rPr>
            <w:lang w:eastAsia="zh-CN"/>
          </w:rPr>
          <w:t xml:space="preserve">either </w:t>
        </w:r>
      </w:ins>
      <w:del w:id="1684" w:author="Kiran KN" w:date="2020-10-20T23:56:00Z">
        <w:r w:rsidDel="001C0AE1">
          <w:rPr>
            <w:lang w:eastAsia="zh-CN"/>
          </w:rPr>
          <w:delText xml:space="preserve">inside </w:delText>
        </w:r>
      </w:del>
      <w:ins w:id="1685" w:author="Kiran KN" w:date="2020-10-20T23:56:00Z">
        <w:r w:rsidR="001C0AE1">
          <w:rPr>
            <w:lang w:eastAsia="zh-CN"/>
          </w:rPr>
          <w:t xml:space="preserve">as a </w:t>
        </w:r>
        <w:proofErr w:type="spellStart"/>
        <w:r w:rsidR="001C0AE1">
          <w:rPr>
            <w:lang w:eastAsia="zh-CN"/>
          </w:rPr>
          <w:t>linux</w:t>
        </w:r>
        <w:proofErr w:type="spellEnd"/>
        <w:r w:rsidR="001C0AE1">
          <w:rPr>
            <w:lang w:eastAsia="zh-CN"/>
          </w:rPr>
          <w:t xml:space="preserve"> </w:t>
        </w:r>
      </w:ins>
      <w:r>
        <w:rPr>
          <w:lang w:eastAsia="zh-CN"/>
        </w:rPr>
        <w:t xml:space="preserve">kernel </w:t>
      </w:r>
      <w:ins w:id="1686" w:author="Kiran KN" w:date="2020-10-20T23:56:00Z">
        <w:r w:rsidR="001C0AE1">
          <w:rPr>
            <w:lang w:eastAsia="zh-CN"/>
          </w:rPr>
          <w:t xml:space="preserve">module </w:t>
        </w:r>
      </w:ins>
      <w:r>
        <w:rPr>
          <w:lang w:eastAsia="zh-CN"/>
        </w:rPr>
        <w:t xml:space="preserve">or as a </w:t>
      </w:r>
      <w:proofErr w:type="spellStart"/>
      <w:r>
        <w:rPr>
          <w:lang w:eastAsia="zh-CN"/>
        </w:rPr>
        <w:t>userspace</w:t>
      </w:r>
      <w:proofErr w:type="spellEnd"/>
      <w:r>
        <w:rPr>
          <w:lang w:eastAsia="zh-CN"/>
        </w:rPr>
        <w:t xml:space="preserve"> DPDK process. There is a </w:t>
      </w:r>
      <w:proofErr w:type="spellStart"/>
      <w:r>
        <w:rPr>
          <w:lang w:eastAsia="zh-CN"/>
        </w:rPr>
        <w:t>vRouter</w:t>
      </w:r>
      <w:proofErr w:type="spellEnd"/>
      <w:r>
        <w:rPr>
          <w:lang w:eastAsia="zh-CN"/>
        </w:rPr>
        <w:t xml:space="preserve"> agent process also running in user space. The agent has a connection to the c</w:t>
      </w:r>
      <w:ins w:id="1687" w:author="Kiran KN" w:date="2020-10-20T23:56:00Z">
        <w:r w:rsidR="0094419D">
          <w:rPr>
            <w:lang w:eastAsia="zh-CN"/>
          </w:rPr>
          <w:t>ontroller</w:t>
        </w:r>
      </w:ins>
      <w:del w:id="1688" w:author="Kiran KN" w:date="2020-10-20T23:56:00Z">
        <w:r w:rsidDel="0094419D">
          <w:rPr>
            <w:lang w:eastAsia="zh-CN"/>
          </w:rPr>
          <w:delText>ontrol node</w:delText>
        </w:r>
      </w:del>
      <w:r>
        <w:rPr>
          <w:lang w:eastAsia="zh-CN"/>
        </w:rPr>
        <w:t xml:space="preserve"> using a XMPP channel which is used to download configurations and forwarding information. The main job of the agent is to program this forwarding state to </w:t>
      </w:r>
      <w:proofErr w:type="spellStart"/>
      <w:r>
        <w:rPr>
          <w:lang w:eastAsia="zh-CN"/>
        </w:rPr>
        <w:t>vRouter</w:t>
      </w:r>
      <w:proofErr w:type="spellEnd"/>
      <w:ins w:id="1689" w:author="Kiran KN" w:date="2020-10-20T23:57:00Z">
        <w:r w:rsidR="0094419D">
          <w:rPr>
            <w:lang w:eastAsia="zh-CN"/>
          </w:rPr>
          <w:t xml:space="preserve"> forwarding plane</w:t>
        </w:r>
      </w:ins>
      <w:r>
        <w:rPr>
          <w:lang w:eastAsia="zh-CN"/>
        </w:rPr>
        <w:t>.</w:t>
      </w:r>
    </w:p>
    <w:p w14:paraId="4B74E7D6" w14:textId="77777777" w:rsidR="004E1954" w:rsidRDefault="004E1954" w:rsidP="005B039A">
      <w:pPr>
        <w:spacing w:after="0"/>
        <w:rPr>
          <w:lang w:eastAsia="zh-CN"/>
        </w:rPr>
      </w:pPr>
    </w:p>
    <w:p w14:paraId="77EBAC18" w14:textId="77777777" w:rsidR="005B039A" w:rsidRDefault="005B039A">
      <w:pPr>
        <w:rPr>
          <w:rFonts w:asciiTheme="majorHAnsi" w:eastAsiaTheme="majorEastAsia" w:hAnsiTheme="majorHAnsi" w:cstheme="majorBidi"/>
          <w:b/>
          <w:bCs/>
          <w:color w:val="4F81BD" w:themeColor="accent1"/>
          <w:sz w:val="28"/>
          <w:szCs w:val="28"/>
          <w:lang w:eastAsia="zh-CN"/>
        </w:rPr>
      </w:pPr>
      <w:r>
        <w:rPr>
          <w:lang w:eastAsia="zh-CN"/>
        </w:rPr>
        <w:br w:type="page"/>
      </w:r>
    </w:p>
    <w:p w14:paraId="5EEEDB00" w14:textId="5811B27D" w:rsidR="004E1954" w:rsidDel="007E29B6" w:rsidRDefault="004E1954" w:rsidP="004E1954">
      <w:pPr>
        <w:pStyle w:val="Heading2"/>
        <w:rPr>
          <w:moveFrom w:id="1690" w:author="Kiran KN" w:date="2020-10-21T16:22:00Z"/>
          <w:lang w:eastAsia="zh-CN"/>
        </w:rPr>
      </w:pPr>
      <w:moveFromRangeStart w:id="1691" w:author="Kiran KN" w:date="2020-10-21T16:22:00Z" w:name="move54189764"/>
      <w:moveFrom w:id="1692" w:author="Kiran KN" w:date="2020-10-21T16:22:00Z">
        <w:r w:rsidDel="007E29B6">
          <w:rPr>
            <w:lang w:eastAsia="zh-CN"/>
          </w:rPr>
          <w:lastRenderedPageBreak/>
          <w:t>vRouter and it’s interfaces</w:t>
        </w:r>
      </w:moveFrom>
    </w:p>
    <w:p w14:paraId="41084045" w14:textId="39F93B5B" w:rsidR="005B039A" w:rsidDel="007E29B6" w:rsidRDefault="005B039A" w:rsidP="005B039A">
      <w:pPr>
        <w:pStyle w:val="BodyText"/>
        <w:spacing w:before="0" w:after="0"/>
        <w:rPr>
          <w:moveFrom w:id="1693" w:author="Kiran KN" w:date="2020-10-21T16:22:00Z"/>
          <w:rFonts w:ascii="AppleSystemUIFont" w:eastAsiaTheme="minorEastAsia" w:hAnsi="AppleSystemUIFont" w:cs="AppleSystemUIFont"/>
          <w:lang w:eastAsia="zh-CN"/>
        </w:rPr>
      </w:pPr>
    </w:p>
    <w:p w14:paraId="0C547C2D" w14:textId="27B52D4F" w:rsidR="004E1954" w:rsidRPr="001B6316" w:rsidDel="007E29B6" w:rsidRDefault="004E1954" w:rsidP="005B039A">
      <w:pPr>
        <w:pStyle w:val="BodyText"/>
        <w:spacing w:before="0" w:after="0"/>
        <w:rPr>
          <w:moveFrom w:id="1694" w:author="Kiran KN" w:date="2020-10-21T16:22:00Z"/>
          <w:lang w:eastAsia="zh-CN"/>
        </w:rPr>
      </w:pPr>
      <w:moveFrom w:id="1695" w:author="Kiran KN" w:date="2020-10-21T16:22:00Z">
        <w:r w:rsidDel="007E29B6">
          <w:rPr>
            <w:rFonts w:ascii="AppleSystemUIFont" w:eastAsiaTheme="minorEastAsia" w:hAnsi="AppleSystemUIFont" w:cs="AppleSystemUIFont"/>
            <w:lang w:eastAsia="zh-CN"/>
          </w:rPr>
          <w:t>The picture below describes the vRouter and its interfaces to the outside world. It has interfaces to each of the workloads (VM1, VM2.. VMn) that it manages. These are typically tap interfaces.</w:t>
        </w:r>
      </w:moveFrom>
    </w:p>
    <w:p w14:paraId="202C706A" w14:textId="066644B1" w:rsidR="004E1954" w:rsidDel="007E29B6" w:rsidRDefault="00C82464" w:rsidP="005B039A">
      <w:pPr>
        <w:spacing w:after="0"/>
        <w:rPr>
          <w:moveFrom w:id="1696" w:author="Kiran KN" w:date="2020-10-21T16:22:00Z"/>
          <w:rFonts w:ascii="Times New Roman" w:eastAsia="Times New Roman" w:hAnsi="Times New Roman" w:cs="Times New Roman"/>
        </w:rPr>
      </w:pPr>
      <w:moveFrom w:id="1697" w:author="Kiran KN" w:date="2020-10-21T16:22:00Z">
        <w:del w:id="1698" w:author="Kiran KN" w:date="2020-10-21T16:22:00Z">
          <w:r>
            <w:rPr>
              <w:noProof/>
            </w:rPr>
            <w:object w:dxaOrig="5772" w:dyaOrig="3444" w14:anchorId="77CE91BB">
              <v:shape id="_x0000_i1032" type="#_x0000_t75" alt="" style="width:290.3pt;height:173.15pt;mso-width-percent:0;mso-height-percent:0;mso-width-percent:0;mso-height-percent:0" o:ole="">
                <v:imagedata r:id="rId108" o:title=""/>
              </v:shape>
              <o:OLEObject Type="Embed" ProgID="Visio.Drawing.15" ShapeID="_x0000_i1032" DrawAspect="Content" ObjectID="_1665439222" r:id="rId109"/>
            </w:object>
          </w:r>
        </w:del>
        <w:r w:rsidR="004E1954" w:rsidRPr="00B52479" w:rsidDel="007E29B6">
          <w:rPr>
            <w:rFonts w:ascii="Times New Roman" w:eastAsia="Times New Roman" w:hAnsi="Times New Roman" w:cs="Times New Roman"/>
          </w:rPr>
          <w:fldChar w:fldCharType="begin"/>
        </w:r>
        <w:r w:rsidR="004E1954" w:rsidRPr="00B52479" w:rsidDel="007E29B6">
          <w:rPr>
            <w:rFonts w:ascii="Times New Roman" w:eastAsia="Times New Roman" w:hAnsi="Times New Roman" w:cs="Times New Roman"/>
          </w:rPr>
          <w:instrText xml:space="preserve"> INCLUDEPICTURE "https://lh4.googleusercontent.com/GZk6Mo71OnJ0kU3jSfHJ3xIy2A-335oxBM2NnrRINOBcvnO171jB5akjbgVRGSinppIb1auFmFIBFUQ_jSBnD2JopR5BqaLvl1lq-CEMsQqLFxvReWiCEPkjYa1KkDZVXv-oGffrpg4" \* MERGEFORMATINET </w:instrText>
        </w:r>
        <w:r w:rsidR="004E1954" w:rsidRPr="00B52479" w:rsidDel="007E29B6">
          <w:rPr>
            <w:rFonts w:ascii="Times New Roman" w:eastAsia="Times New Roman" w:hAnsi="Times New Roman" w:cs="Times New Roman"/>
          </w:rPr>
          <w:fldChar w:fldCharType="end"/>
        </w:r>
      </w:moveFrom>
    </w:p>
    <w:p w14:paraId="63E15079" w14:textId="1C65F19A" w:rsidR="004E1954" w:rsidDel="007E29B6" w:rsidRDefault="004E1954" w:rsidP="005B039A">
      <w:pPr>
        <w:spacing w:after="0"/>
        <w:rPr>
          <w:moveFrom w:id="1699" w:author="Kiran KN" w:date="2020-10-21T16:22:00Z"/>
          <w:rFonts w:ascii="Times New Roman" w:eastAsia="Times New Roman" w:hAnsi="Times New Roman" w:cs="Times New Roman"/>
        </w:rPr>
      </w:pPr>
    </w:p>
    <w:p w14:paraId="55D9141D" w14:textId="7D2752D3" w:rsidR="004E1954" w:rsidDel="007E29B6" w:rsidRDefault="004E1954" w:rsidP="005B039A">
      <w:pPr>
        <w:spacing w:after="0"/>
        <w:rPr>
          <w:moveFrom w:id="1700" w:author="Kiran KN" w:date="2020-10-21T16:22:00Z"/>
          <w:rFonts w:ascii="AppleSystemUIFont" w:eastAsiaTheme="minorEastAsia" w:hAnsi="AppleSystemUIFont" w:cs="AppleSystemUIFont"/>
          <w:lang w:eastAsia="zh-CN"/>
        </w:rPr>
      </w:pPr>
      <w:moveFrom w:id="1701" w:author="Kiran KN" w:date="2020-10-21T16:22:00Z">
        <w:r w:rsidDel="007E29B6">
          <w:rPr>
            <w:rFonts w:ascii="AppleSystemUIFont" w:eastAsiaTheme="minorEastAsia" w:hAnsi="AppleSystemUIFont" w:cs="AppleSystemUIFont"/>
            <w:lang w:eastAsia="zh-CN"/>
          </w:rPr>
          <w:t>To send packets to other physical servers or switches, it uses the physical interfaces. They can be single or bonded NIC. vRouter is only interested in overlay packets or the packets to/from the workloads. For other packets, it uses the linux interface to send them to the host operating system.</w:t>
        </w:r>
      </w:moveFrom>
    </w:p>
    <w:p w14:paraId="03E5746E" w14:textId="68A166FB" w:rsidR="004E1954" w:rsidDel="007E29B6" w:rsidRDefault="004E1954" w:rsidP="005B039A">
      <w:pPr>
        <w:spacing w:after="0"/>
        <w:rPr>
          <w:moveFrom w:id="1702" w:author="Kiran KN" w:date="2020-10-21T16:22:00Z"/>
          <w:rFonts w:ascii="AppleSystemUIFont" w:eastAsiaTheme="minorEastAsia" w:hAnsi="AppleSystemUIFont" w:cs="AppleSystemUIFont"/>
          <w:lang w:eastAsia="zh-CN"/>
        </w:rPr>
      </w:pPr>
    </w:p>
    <w:p w14:paraId="14B055EA" w14:textId="60ADD979" w:rsidR="004E1954" w:rsidRPr="00B52479" w:rsidDel="007E29B6" w:rsidRDefault="004E1954" w:rsidP="005B039A">
      <w:pPr>
        <w:spacing w:after="0"/>
        <w:rPr>
          <w:moveFrom w:id="1703" w:author="Kiran KN" w:date="2020-10-21T16:22:00Z"/>
          <w:rFonts w:ascii="Times New Roman" w:eastAsia="Times New Roman" w:hAnsi="Times New Roman" w:cs="Times New Roman"/>
        </w:rPr>
      </w:pPr>
      <w:moveFrom w:id="1704" w:author="Kiran KN" w:date="2020-10-21T16:22:00Z">
        <w:r w:rsidDel="007E29B6">
          <w:rPr>
            <w:rFonts w:ascii="AppleSystemUIFont" w:eastAsiaTheme="minorEastAsia" w:hAnsi="AppleSystemUIFont" w:cs="AppleSystemUIFont"/>
            <w:lang w:eastAsia="zh-CN"/>
          </w:rPr>
          <w:t xml:space="preserve">This </w:t>
        </w:r>
        <w:r w:rsidR="005B039A" w:rsidDel="007E29B6">
          <w:rPr>
            <w:rFonts w:ascii="AppleSystemUIFont" w:eastAsiaTheme="minorEastAsia" w:hAnsi="AppleSystemUIFont" w:cs="AppleSystemUIFont"/>
            <w:lang w:eastAsia="zh-CN"/>
          </w:rPr>
          <w:t>L</w:t>
        </w:r>
        <w:r w:rsidDel="007E29B6">
          <w:rPr>
            <w:rFonts w:ascii="AppleSystemUIFont" w:eastAsiaTheme="minorEastAsia" w:hAnsi="AppleSystemUIFont" w:cs="AppleSystemUIFont"/>
            <w:lang w:eastAsia="zh-CN"/>
          </w:rPr>
          <w:t xml:space="preserve">inux interface is called </w:t>
        </w:r>
        <w:r w:rsidRPr="005B039A" w:rsidDel="007E29B6">
          <w:rPr>
            <w:rFonts w:ascii="AppleSystemUIFont" w:eastAsiaTheme="minorEastAsia" w:hAnsi="AppleSystemUIFont" w:cs="AppleSystemUIFont"/>
            <w:i/>
            <w:iCs/>
            <w:lang w:eastAsia="zh-CN"/>
          </w:rPr>
          <w:t>vhost0</w:t>
        </w:r>
        <w:r w:rsidDel="007E29B6">
          <w:rPr>
            <w:rFonts w:ascii="AppleSystemUIFont" w:eastAsiaTheme="minorEastAsia" w:hAnsi="AppleSystemUIFont" w:cs="AppleSystemUIFont"/>
            <w:lang w:eastAsia="zh-CN"/>
          </w:rPr>
          <w:t>. It also has netlink interfaces toward the vRouter agent to download the forwarding state and also to send/receive some exception packets. The name of the later is called pkt0 interface.</w:t>
        </w:r>
      </w:moveFrom>
    </w:p>
    <w:p w14:paraId="7696404F" w14:textId="3768B386" w:rsidR="004E1954" w:rsidRPr="001A652F" w:rsidRDefault="005B039A" w:rsidP="005B039A">
      <w:pPr>
        <w:spacing w:after="0"/>
        <w:rPr>
          <w:lang w:val="en-GB"/>
        </w:rPr>
      </w:pPr>
      <w:commentRangeStart w:id="1705"/>
      <w:commentRangeEnd w:id="1705"/>
      <w:moveFrom w:id="1706" w:author="Kiran KN" w:date="2020-10-21T16:22:00Z">
        <w:r w:rsidDel="007E29B6">
          <w:rPr>
            <w:rStyle w:val="CommentReference"/>
          </w:rPr>
          <w:commentReference w:id="1705"/>
        </w:r>
      </w:moveFrom>
      <w:moveFromRangeEnd w:id="1691"/>
    </w:p>
    <w:p w14:paraId="7D2E139A" w14:textId="77777777" w:rsidR="004E1954" w:rsidRPr="001A652F" w:rsidRDefault="004E1954" w:rsidP="004E1954">
      <w:pPr>
        <w:pStyle w:val="Heading2"/>
        <w:rPr>
          <w:lang w:val="en-GB"/>
        </w:rPr>
      </w:pPr>
      <w:bookmarkStart w:id="1707" w:name="_Toc54542700"/>
      <w:proofErr w:type="spellStart"/>
      <w:r w:rsidRPr="001A652F">
        <w:rPr>
          <w:lang w:val="en-GB"/>
        </w:rPr>
        <w:t>vRouter</w:t>
      </w:r>
      <w:proofErr w:type="spellEnd"/>
      <w:r w:rsidRPr="001A652F">
        <w:rPr>
          <w:lang w:val="en-GB"/>
        </w:rPr>
        <w:t xml:space="preserve"> architecture</w:t>
      </w:r>
      <w:bookmarkEnd w:id="1641"/>
      <w:bookmarkEnd w:id="1707"/>
    </w:p>
    <w:p w14:paraId="6BB2F35A" w14:textId="77777777" w:rsidR="004E1954" w:rsidRDefault="004E1954" w:rsidP="004E1954">
      <w:pPr>
        <w:pStyle w:val="BodyText"/>
        <w:spacing w:before="0" w:after="0"/>
        <w:rPr>
          <w:lang w:val="en-GB"/>
        </w:rPr>
      </w:pPr>
    </w:p>
    <w:p w14:paraId="4B2EC000"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is the workhorse of the Contrail system. Each and every packet to and from the contrail cluster goes through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is highly performant, efficient and has the capability to process millions of packets per second. It is multi-threaded, multi-cored and multi-queued to achieve maximum parallelism and exploit the x86 hardware to the maximum extent. </w:t>
      </w:r>
    </w:p>
    <w:p w14:paraId="5B88A706"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247C8805" w14:textId="77777777" w:rsidR="004E1954" w:rsidDel="006E2595" w:rsidRDefault="004E1954" w:rsidP="005B039A">
      <w:pPr>
        <w:autoSpaceDE w:val="0"/>
        <w:autoSpaceDN w:val="0"/>
        <w:adjustRightInd w:val="0"/>
        <w:spacing w:after="0"/>
        <w:rPr>
          <w:del w:id="1708" w:author="Kiran KN" w:date="2020-10-21T16:22:00Z"/>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To support the rich and diverse features,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has a sophisticated packet processing pipeline. The same pipeline can be stitched by the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agent process from the simplest to the most complicated manner depending on the treatment which needs to be given to a packet.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maintains multiple instances of forwarding bases and all the table accesses and updates use RCU (Read Copy Update) locks which is kind of lockless.</w:t>
      </w:r>
    </w:p>
    <w:p w14:paraId="40AA127F" w14:textId="77777777" w:rsidR="006E2595" w:rsidRDefault="006E2595" w:rsidP="005B039A">
      <w:pPr>
        <w:autoSpaceDE w:val="0"/>
        <w:autoSpaceDN w:val="0"/>
        <w:adjustRightInd w:val="0"/>
        <w:spacing w:after="0"/>
        <w:rPr>
          <w:ins w:id="1709" w:author="Kiran KN" w:date="2020-10-21T16:23:00Z"/>
          <w:rFonts w:ascii="AppleSystemUIFont" w:eastAsiaTheme="minorEastAsia" w:hAnsi="AppleSystemUIFont" w:cs="AppleSystemUIFont"/>
          <w:lang w:eastAsia="zh-CN"/>
        </w:rPr>
      </w:pPr>
    </w:p>
    <w:p w14:paraId="587ADE70" w14:textId="77777777" w:rsidR="004E1954" w:rsidRDefault="004E1954" w:rsidP="005B039A">
      <w:pPr>
        <w:autoSpaceDE w:val="0"/>
        <w:autoSpaceDN w:val="0"/>
        <w:adjustRightInd w:val="0"/>
        <w:spacing w:after="0"/>
        <w:rPr>
          <w:ins w:id="1710" w:author="Kiran KN" w:date="2020-10-21T16:22:00Z"/>
          <w:rFonts w:ascii="AppleSystemUIFont" w:eastAsiaTheme="minorEastAsia" w:hAnsi="AppleSystemUIFont" w:cs="AppleSystemUIFont"/>
          <w:lang w:eastAsia="zh-CN"/>
        </w:rPr>
      </w:pPr>
    </w:p>
    <w:p w14:paraId="72FE87FB" w14:textId="77777777" w:rsidR="007E29B6" w:rsidRDefault="007E29B6" w:rsidP="007E29B6">
      <w:pPr>
        <w:pStyle w:val="Heading2"/>
        <w:rPr>
          <w:moveTo w:id="1711" w:author="Kiran KN" w:date="2020-10-21T16:22:00Z"/>
          <w:lang w:eastAsia="zh-CN"/>
        </w:rPr>
      </w:pPr>
      <w:bookmarkStart w:id="1712" w:name="_Toc54542701"/>
      <w:moveToRangeStart w:id="1713" w:author="Kiran KN" w:date="2020-10-21T16:22:00Z" w:name="move54189764"/>
      <w:proofErr w:type="spellStart"/>
      <w:moveTo w:id="1714" w:author="Kiran KN" w:date="2020-10-21T16:22:00Z">
        <w:r>
          <w:rPr>
            <w:lang w:eastAsia="zh-CN"/>
          </w:rPr>
          <w:t>vRouter</w:t>
        </w:r>
        <w:proofErr w:type="spellEnd"/>
        <w:r>
          <w:rPr>
            <w:lang w:eastAsia="zh-CN"/>
          </w:rPr>
          <w:t xml:space="preserve"> and </w:t>
        </w:r>
        <w:proofErr w:type="spellStart"/>
        <w:r>
          <w:rPr>
            <w:lang w:eastAsia="zh-CN"/>
          </w:rPr>
          <w:t>it’s</w:t>
        </w:r>
        <w:proofErr w:type="spellEnd"/>
        <w:r>
          <w:rPr>
            <w:lang w:eastAsia="zh-CN"/>
          </w:rPr>
          <w:t xml:space="preserve"> interfaces</w:t>
        </w:r>
        <w:bookmarkEnd w:id="1712"/>
      </w:moveTo>
    </w:p>
    <w:p w14:paraId="29B397AE" w14:textId="77777777" w:rsidR="007E29B6" w:rsidRDefault="007E29B6" w:rsidP="007E29B6">
      <w:pPr>
        <w:pStyle w:val="BodyText"/>
        <w:spacing w:before="0" w:after="0"/>
        <w:rPr>
          <w:moveTo w:id="1715" w:author="Kiran KN" w:date="2020-10-21T16:22:00Z"/>
          <w:rFonts w:ascii="AppleSystemUIFont" w:eastAsiaTheme="minorEastAsia" w:hAnsi="AppleSystemUIFont" w:cs="AppleSystemUIFont"/>
          <w:lang w:eastAsia="zh-CN"/>
        </w:rPr>
      </w:pPr>
    </w:p>
    <w:p w14:paraId="69CEAC79" w14:textId="77777777" w:rsidR="007E29B6" w:rsidRPr="001B6316" w:rsidRDefault="007E29B6" w:rsidP="007E29B6">
      <w:pPr>
        <w:pStyle w:val="BodyText"/>
        <w:spacing w:before="0" w:after="0"/>
        <w:rPr>
          <w:moveTo w:id="1716" w:author="Kiran KN" w:date="2020-10-21T16:22:00Z"/>
          <w:lang w:eastAsia="zh-CN"/>
        </w:rPr>
      </w:pPr>
      <w:moveTo w:id="1717" w:author="Kiran KN" w:date="2020-10-21T16:22:00Z">
        <w:r>
          <w:rPr>
            <w:rFonts w:ascii="AppleSystemUIFont" w:eastAsiaTheme="minorEastAsia" w:hAnsi="AppleSystemUIFont" w:cs="AppleSystemUIFont"/>
            <w:lang w:eastAsia="zh-CN"/>
          </w:rPr>
          <w:t xml:space="preserve">The picture below describes the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and its interfaces to the outside world. It has interfaces to each of the workloads (VM1, VM</w:t>
        </w:r>
        <w:proofErr w:type="gramStart"/>
        <w:r>
          <w:rPr>
            <w:rFonts w:ascii="AppleSystemUIFont" w:eastAsiaTheme="minorEastAsia" w:hAnsi="AppleSystemUIFont" w:cs="AppleSystemUIFont"/>
            <w:lang w:eastAsia="zh-CN"/>
          </w:rPr>
          <w:t>2..</w:t>
        </w:r>
        <w:proofErr w:type="gramEnd"/>
        <w:r>
          <w:rPr>
            <w:rFonts w:ascii="AppleSystemUIFont" w:eastAsiaTheme="minorEastAsia" w:hAnsi="AppleSystemUIFont" w:cs="AppleSystemUIFont"/>
            <w:lang w:eastAsia="zh-CN"/>
          </w:rPr>
          <w:t xml:space="preserve"> </w:t>
        </w:r>
        <w:proofErr w:type="spellStart"/>
        <w:r>
          <w:rPr>
            <w:rFonts w:ascii="AppleSystemUIFont" w:eastAsiaTheme="minorEastAsia" w:hAnsi="AppleSystemUIFont" w:cs="AppleSystemUIFont"/>
            <w:lang w:eastAsia="zh-CN"/>
          </w:rPr>
          <w:t>VMn</w:t>
        </w:r>
        <w:proofErr w:type="spellEnd"/>
        <w:r>
          <w:rPr>
            <w:rFonts w:ascii="AppleSystemUIFont" w:eastAsiaTheme="minorEastAsia" w:hAnsi="AppleSystemUIFont" w:cs="AppleSystemUIFont"/>
            <w:lang w:eastAsia="zh-CN"/>
          </w:rPr>
          <w:t>) that it manages. These are typically tap interfaces.</w:t>
        </w:r>
      </w:moveTo>
    </w:p>
    <w:p w14:paraId="38BB9BFD" w14:textId="7041AF8F" w:rsidR="007E29B6" w:rsidRDefault="00C82464" w:rsidP="007E29B6">
      <w:pPr>
        <w:spacing w:after="0"/>
        <w:rPr>
          <w:moveTo w:id="1718" w:author="Kiran KN" w:date="2020-10-21T16:22:00Z"/>
          <w:rFonts w:ascii="Times New Roman" w:eastAsia="Times New Roman" w:hAnsi="Times New Roman" w:cs="Times New Roman"/>
        </w:rPr>
      </w:pPr>
      <w:moveTo w:id="1719" w:author="Kiran KN" w:date="2020-10-21T16:22:00Z">
        <w:ins w:id="1720" w:author="Kiran KN" w:date="2020-10-21T16:22:00Z">
          <w:r>
            <w:rPr>
              <w:noProof/>
            </w:rPr>
            <w:object w:dxaOrig="5772" w:dyaOrig="3444" w14:anchorId="23ADE521">
              <v:shape id="_x0000_i1031" type="#_x0000_t75" alt="" style="width:290.3pt;height:173.15pt;mso-width-percent:0;mso-height-percent:0;mso-width-percent:0;mso-height-percent:0" o:ole="">
                <v:imagedata r:id="rId108" o:title=""/>
              </v:shape>
              <o:OLEObject Type="Embed" ProgID="Visio.Drawing.15" ShapeID="_x0000_i1031" DrawAspect="Content" ObjectID="_1665439223" r:id="rId110"/>
            </w:object>
          </w:r>
        </w:ins>
        <w:r w:rsidR="007E29B6" w:rsidRPr="00B52479">
          <w:rPr>
            <w:rFonts w:ascii="Times New Roman" w:eastAsia="Times New Roman" w:hAnsi="Times New Roman" w:cs="Times New Roman"/>
          </w:rPr>
          <w:fldChar w:fldCharType="begin"/>
        </w:r>
        <w:r w:rsidR="007E29B6" w:rsidRPr="00B52479">
          <w:rPr>
            <w:rFonts w:ascii="Times New Roman" w:eastAsia="Times New Roman" w:hAnsi="Times New Roman" w:cs="Times New Roman"/>
          </w:rPr>
          <w:instrText xml:space="preserve"> INCLUDEPICTURE "https://lh4.googleusercontent.com/GZk6Mo71OnJ0kU3jSfHJ3xIy2A-335oxBM2NnrRINOBcvnO171jB5akjbgVRGSinppIb1auFmFIBFUQ_jSBnD2JopR5BqaLvl1lq-CEMsQqLFxvReWiCEPkjYa1KkDZVXv-oGffrpg4" \* MERGEFORMATINET </w:instrText>
        </w:r>
        <w:r w:rsidR="007E29B6" w:rsidRPr="00B52479">
          <w:rPr>
            <w:rFonts w:ascii="Times New Roman" w:eastAsia="Times New Roman" w:hAnsi="Times New Roman" w:cs="Times New Roman"/>
          </w:rPr>
          <w:fldChar w:fldCharType="end"/>
        </w:r>
      </w:moveTo>
    </w:p>
    <w:p w14:paraId="105C0052" w14:textId="77777777" w:rsidR="007E29B6" w:rsidRDefault="007E29B6" w:rsidP="007E29B6">
      <w:pPr>
        <w:spacing w:after="0"/>
        <w:rPr>
          <w:moveTo w:id="1721" w:author="Kiran KN" w:date="2020-10-21T16:22:00Z"/>
          <w:rFonts w:ascii="Times New Roman" w:eastAsia="Times New Roman" w:hAnsi="Times New Roman" w:cs="Times New Roman"/>
        </w:rPr>
      </w:pPr>
    </w:p>
    <w:p w14:paraId="3485013D" w14:textId="77777777" w:rsidR="007E29B6" w:rsidRDefault="007E29B6" w:rsidP="007E29B6">
      <w:pPr>
        <w:spacing w:after="0"/>
        <w:rPr>
          <w:moveTo w:id="1722" w:author="Kiran KN" w:date="2020-10-21T16:22:00Z"/>
          <w:rFonts w:ascii="AppleSystemUIFont" w:eastAsiaTheme="minorEastAsia" w:hAnsi="AppleSystemUIFont" w:cs="AppleSystemUIFont"/>
          <w:lang w:eastAsia="zh-CN"/>
        </w:rPr>
      </w:pPr>
      <w:moveTo w:id="1723" w:author="Kiran KN" w:date="2020-10-21T16:22:00Z">
        <w:r>
          <w:rPr>
            <w:rFonts w:ascii="AppleSystemUIFont" w:eastAsiaTheme="minorEastAsia" w:hAnsi="AppleSystemUIFont" w:cs="AppleSystemUIFont"/>
            <w:lang w:eastAsia="zh-CN"/>
          </w:rPr>
          <w:t xml:space="preserve">To send packets to other physical servers or switches, it uses the physical interfaces. They can be single or bonded NIC.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is only interested in overlay packets or the packets to/from the workloads. For other packets, it uses the </w:t>
        </w:r>
        <w:proofErr w:type="spellStart"/>
        <w:r>
          <w:rPr>
            <w:rFonts w:ascii="AppleSystemUIFont" w:eastAsiaTheme="minorEastAsia" w:hAnsi="AppleSystemUIFont" w:cs="AppleSystemUIFont"/>
            <w:lang w:eastAsia="zh-CN"/>
          </w:rPr>
          <w:t>linux</w:t>
        </w:r>
        <w:proofErr w:type="spellEnd"/>
        <w:r>
          <w:rPr>
            <w:rFonts w:ascii="AppleSystemUIFont" w:eastAsiaTheme="minorEastAsia" w:hAnsi="AppleSystemUIFont" w:cs="AppleSystemUIFont"/>
            <w:lang w:eastAsia="zh-CN"/>
          </w:rPr>
          <w:t xml:space="preserve"> interface to send them to the host operating system.</w:t>
        </w:r>
      </w:moveTo>
    </w:p>
    <w:p w14:paraId="6D8D4485" w14:textId="77777777" w:rsidR="007E29B6" w:rsidRDefault="007E29B6" w:rsidP="007E29B6">
      <w:pPr>
        <w:spacing w:after="0"/>
        <w:rPr>
          <w:moveTo w:id="1724" w:author="Kiran KN" w:date="2020-10-21T16:22:00Z"/>
          <w:rFonts w:ascii="AppleSystemUIFont" w:eastAsiaTheme="minorEastAsia" w:hAnsi="AppleSystemUIFont" w:cs="AppleSystemUIFont"/>
          <w:lang w:eastAsia="zh-CN"/>
        </w:rPr>
      </w:pPr>
    </w:p>
    <w:p w14:paraId="5F8A8778" w14:textId="77777777" w:rsidR="007E29B6" w:rsidRPr="00B52479" w:rsidRDefault="007E29B6" w:rsidP="007E29B6">
      <w:pPr>
        <w:spacing w:after="0"/>
        <w:rPr>
          <w:moveTo w:id="1725" w:author="Kiran KN" w:date="2020-10-21T16:22:00Z"/>
          <w:rFonts w:ascii="Times New Roman" w:eastAsia="Times New Roman" w:hAnsi="Times New Roman" w:cs="Times New Roman"/>
        </w:rPr>
      </w:pPr>
      <w:moveTo w:id="1726" w:author="Kiran KN" w:date="2020-10-21T16:22:00Z">
        <w:r>
          <w:rPr>
            <w:rFonts w:ascii="AppleSystemUIFont" w:eastAsiaTheme="minorEastAsia" w:hAnsi="AppleSystemUIFont" w:cs="AppleSystemUIFont"/>
            <w:lang w:eastAsia="zh-CN"/>
          </w:rPr>
          <w:t xml:space="preserve">This Linux interface is called </w:t>
        </w:r>
        <w:r w:rsidRPr="005B039A">
          <w:rPr>
            <w:rFonts w:ascii="AppleSystemUIFont" w:eastAsiaTheme="minorEastAsia" w:hAnsi="AppleSystemUIFont" w:cs="AppleSystemUIFont"/>
            <w:i/>
            <w:iCs/>
            <w:lang w:eastAsia="zh-CN"/>
          </w:rPr>
          <w:t>vhost0</w:t>
        </w:r>
        <w:r>
          <w:rPr>
            <w:rFonts w:ascii="AppleSystemUIFont" w:eastAsiaTheme="minorEastAsia" w:hAnsi="AppleSystemUIFont" w:cs="AppleSystemUIFont"/>
            <w:lang w:eastAsia="zh-CN"/>
          </w:rPr>
          <w:t xml:space="preserve">. It also has </w:t>
        </w:r>
        <w:proofErr w:type="spellStart"/>
        <w:r>
          <w:rPr>
            <w:rFonts w:ascii="AppleSystemUIFont" w:eastAsiaTheme="minorEastAsia" w:hAnsi="AppleSystemUIFont" w:cs="AppleSystemUIFont"/>
            <w:lang w:eastAsia="zh-CN"/>
          </w:rPr>
          <w:t>netlink</w:t>
        </w:r>
        <w:proofErr w:type="spellEnd"/>
        <w:r>
          <w:rPr>
            <w:rFonts w:ascii="AppleSystemUIFont" w:eastAsiaTheme="minorEastAsia" w:hAnsi="AppleSystemUIFont" w:cs="AppleSystemUIFont"/>
            <w:lang w:eastAsia="zh-CN"/>
          </w:rPr>
          <w:t xml:space="preserve"> interfaces toward the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agent to download the forwarding state and also to send/receive some exception packets. The name of the later is called pkt0 interface.</w:t>
        </w:r>
      </w:moveTo>
    </w:p>
    <w:p w14:paraId="32794FFE" w14:textId="607BE8D3" w:rsidR="007E29B6" w:rsidRDefault="007E29B6" w:rsidP="007E29B6">
      <w:pPr>
        <w:autoSpaceDE w:val="0"/>
        <w:autoSpaceDN w:val="0"/>
        <w:adjustRightInd w:val="0"/>
        <w:spacing w:after="0"/>
        <w:rPr>
          <w:ins w:id="1727" w:author="Kiran KN" w:date="2020-10-21T18:44:00Z"/>
          <w:rFonts w:ascii="AppleSystemUIFont" w:eastAsiaTheme="minorEastAsia" w:hAnsi="AppleSystemUIFont" w:cs="AppleSystemUIFont"/>
          <w:lang w:eastAsia="zh-CN"/>
        </w:rPr>
      </w:pPr>
      <w:commentRangeStart w:id="1728"/>
      <w:commentRangeEnd w:id="1728"/>
      <w:moveTo w:id="1729" w:author="Kiran KN" w:date="2020-10-21T16:22:00Z">
        <w:r>
          <w:rPr>
            <w:rStyle w:val="CommentReference"/>
          </w:rPr>
          <w:commentReference w:id="1728"/>
        </w:r>
      </w:moveTo>
      <w:moveToRangeEnd w:id="1713"/>
    </w:p>
    <w:p w14:paraId="3D119029" w14:textId="44FB9259" w:rsidR="00663DE3" w:rsidRDefault="0069623D" w:rsidP="007E29B6">
      <w:pPr>
        <w:autoSpaceDE w:val="0"/>
        <w:autoSpaceDN w:val="0"/>
        <w:adjustRightInd w:val="0"/>
        <w:spacing w:after="0"/>
        <w:rPr>
          <w:ins w:id="1730" w:author="Kiran KN" w:date="2020-10-21T18:46:00Z"/>
          <w:rFonts w:ascii="AppleSystemUIFont" w:eastAsiaTheme="minorEastAsia" w:hAnsi="AppleSystemUIFont" w:cs="AppleSystemUIFont"/>
          <w:lang w:eastAsia="zh-CN"/>
        </w:rPr>
      </w:pPr>
      <w:ins w:id="1731" w:author="Kiran KN" w:date="2020-10-21T18:44:00Z">
        <w:r>
          <w:rPr>
            <w:rFonts w:ascii="AppleSystemUIFont" w:eastAsiaTheme="minorEastAsia" w:hAnsi="AppleSystemUIFont" w:cs="AppleSystemUIFont"/>
            <w:lang w:eastAsia="zh-CN"/>
          </w:rPr>
          <w:t>The below is the sample output from “</w:t>
        </w:r>
        <w:proofErr w:type="spellStart"/>
        <w:r>
          <w:rPr>
            <w:rFonts w:ascii="AppleSystemUIFont" w:eastAsiaTheme="minorEastAsia" w:hAnsi="AppleSystemUIFont" w:cs="AppleSystemUIFont"/>
            <w:lang w:eastAsia="zh-CN"/>
          </w:rPr>
          <w:t>vif</w:t>
        </w:r>
        <w:proofErr w:type="spellEnd"/>
        <w:r>
          <w:rPr>
            <w:rFonts w:ascii="AppleSystemUIFont" w:eastAsiaTheme="minorEastAsia" w:hAnsi="AppleSystemUIFont" w:cs="AppleSystemUIFont"/>
            <w:lang w:eastAsia="zh-CN"/>
          </w:rPr>
          <w:t xml:space="preserve"> </w:t>
        </w:r>
      </w:ins>
      <w:ins w:id="1732" w:author="Przemyslaw Grygiel" w:date="2020-10-23T14:19:00Z">
        <w:r w:rsidR="00DB26AA">
          <w:rPr>
            <w:rFonts w:ascii="AppleSystemUIFont" w:eastAsiaTheme="minorEastAsia" w:hAnsi="AppleSystemUIFont" w:cs="AppleSystemUIFont"/>
            <w:lang w:eastAsia="zh-CN"/>
          </w:rPr>
          <w:t>--</w:t>
        </w:r>
      </w:ins>
      <w:ins w:id="1733" w:author="Kiran KN" w:date="2020-10-21T18:44:00Z">
        <w:del w:id="1734" w:author="Przemyslaw Grygiel" w:date="2020-10-23T14:19:00Z">
          <w:r>
            <w:rPr>
              <w:rFonts w:ascii="AppleSystemUIFont" w:eastAsiaTheme="minorEastAsia" w:hAnsi="AppleSystemUIFont" w:cs="AppleSystemUIFont"/>
              <w:lang w:eastAsia="zh-CN"/>
            </w:rPr>
            <w:delText>–</w:delText>
          </w:r>
        </w:del>
        <w:r>
          <w:rPr>
            <w:rFonts w:ascii="AppleSystemUIFont" w:eastAsiaTheme="minorEastAsia" w:hAnsi="AppleSystemUIFont" w:cs="AppleSystemUIFont"/>
            <w:lang w:eastAsia="zh-CN"/>
          </w:rPr>
          <w:t xml:space="preserve">list” command which gives the list of all </w:t>
        </w:r>
        <w:proofErr w:type="spellStart"/>
        <w:r>
          <w:rPr>
            <w:rFonts w:ascii="AppleSystemUIFont" w:eastAsiaTheme="minorEastAsia" w:hAnsi="AppleSystemUIFont" w:cs="AppleSystemUIFont"/>
            <w:lang w:eastAsia="zh-CN"/>
          </w:rPr>
          <w:t>vifs</w:t>
        </w:r>
        <w:proofErr w:type="spellEnd"/>
        <w:r>
          <w:rPr>
            <w:rFonts w:ascii="AppleSystemUIFont" w:eastAsiaTheme="minorEastAsia" w:hAnsi="AppleSystemUIFont" w:cs="AppleSystemUIFont"/>
            <w:lang w:eastAsia="zh-CN"/>
          </w:rPr>
          <w:t xml:space="preserve"> that are configured</w:t>
        </w:r>
      </w:ins>
      <w:ins w:id="1735" w:author="Kiran KN" w:date="2020-10-21T18:46:00Z">
        <w:r w:rsidR="00D70198">
          <w:rPr>
            <w:rFonts w:ascii="AppleSystemUIFont" w:eastAsiaTheme="minorEastAsia" w:hAnsi="AppleSystemUIFont" w:cs="AppleSystemUIFont"/>
            <w:lang w:eastAsia="zh-CN"/>
          </w:rPr>
          <w:t xml:space="preserve"> on a compute node</w:t>
        </w:r>
      </w:ins>
      <w:ins w:id="1736" w:author="Kiran KN" w:date="2020-10-21T18:44:00Z">
        <w:r>
          <w:rPr>
            <w:rFonts w:ascii="AppleSystemUIFont" w:eastAsiaTheme="minorEastAsia" w:hAnsi="AppleSystemUIFont" w:cs="AppleSystemUIFont"/>
            <w:lang w:eastAsia="zh-CN"/>
          </w:rPr>
          <w:t>:</w:t>
        </w:r>
      </w:ins>
    </w:p>
    <w:p w14:paraId="0171C344" w14:textId="77777777" w:rsidR="00C568D7" w:rsidRDefault="00C568D7" w:rsidP="007E29B6">
      <w:pPr>
        <w:autoSpaceDE w:val="0"/>
        <w:autoSpaceDN w:val="0"/>
        <w:adjustRightInd w:val="0"/>
        <w:spacing w:after="0"/>
        <w:rPr>
          <w:ins w:id="1737" w:author="Kiran KN" w:date="2020-10-21T18:44:00Z"/>
          <w:rFonts w:ascii="AppleSystemUIFont" w:eastAsiaTheme="minorEastAsia" w:hAnsi="AppleSystemUIFont" w:cs="AppleSystemUIFont"/>
          <w:lang w:eastAsia="zh-CN"/>
        </w:rPr>
      </w:pPr>
    </w:p>
    <w:p w14:paraId="1597D65D" w14:textId="77777777" w:rsidR="00657B93" w:rsidRPr="00657B93" w:rsidRDefault="00657B93" w:rsidP="00657B93">
      <w:pPr>
        <w:autoSpaceDE w:val="0"/>
        <w:autoSpaceDN w:val="0"/>
        <w:adjustRightInd w:val="0"/>
        <w:spacing w:after="0"/>
        <w:rPr>
          <w:ins w:id="1738" w:author="Kiran KN" w:date="2020-10-21T18:45:00Z"/>
          <w:rFonts w:ascii="Courier New" w:eastAsiaTheme="minorEastAsia" w:hAnsi="Courier New" w:cs="Courier New"/>
          <w:sz w:val="16"/>
          <w:szCs w:val="16"/>
          <w:lang w:eastAsia="zh-CN"/>
          <w:rPrChange w:id="1739" w:author="Kiran KN" w:date="2020-10-21T18:45:00Z">
            <w:rPr>
              <w:ins w:id="1740" w:author="Kiran KN" w:date="2020-10-21T18:45:00Z"/>
              <w:rFonts w:ascii="AppleSystemUIFont" w:eastAsiaTheme="minorEastAsia" w:hAnsi="AppleSystemUIFont" w:cs="AppleSystemUIFont"/>
              <w:lang w:eastAsia="zh-CN"/>
            </w:rPr>
          </w:rPrChange>
        </w:rPr>
      </w:pPr>
      <w:ins w:id="1741" w:author="Kiran KN" w:date="2020-10-21T18:45:00Z">
        <w:r w:rsidRPr="00657B93">
          <w:rPr>
            <w:rFonts w:ascii="Courier New" w:eastAsiaTheme="minorEastAsia" w:hAnsi="Courier New" w:cs="Courier New"/>
            <w:sz w:val="16"/>
            <w:szCs w:val="16"/>
            <w:lang w:eastAsia="zh-CN"/>
            <w:rPrChange w:id="1742" w:author="Kiran KN" w:date="2020-10-21T18:45:00Z">
              <w:rPr>
                <w:rFonts w:ascii="AppleSystemUIFont" w:eastAsiaTheme="minorEastAsia" w:hAnsi="AppleSystemUIFont" w:cs="AppleSystemUIFont"/>
                <w:lang w:eastAsia="zh-CN"/>
              </w:rPr>
            </w:rPrChange>
          </w:rPr>
          <w:lastRenderedPageBreak/>
          <w:t xml:space="preserve">[root@a7s3 </w:t>
        </w:r>
        <w:proofErr w:type="gramStart"/>
        <w:r w:rsidRPr="00657B93">
          <w:rPr>
            <w:rFonts w:ascii="Courier New" w:eastAsiaTheme="minorEastAsia" w:hAnsi="Courier New" w:cs="Courier New"/>
            <w:sz w:val="16"/>
            <w:szCs w:val="16"/>
            <w:lang w:eastAsia="zh-CN"/>
            <w:rPrChange w:id="1743" w:author="Kiran KN" w:date="2020-10-21T18:45:00Z">
              <w:rPr>
                <w:rFonts w:ascii="AppleSystemUIFont" w:eastAsiaTheme="minorEastAsia" w:hAnsi="AppleSystemUIFont" w:cs="AppleSystemUIFont"/>
                <w:lang w:eastAsia="zh-CN"/>
              </w:rPr>
            </w:rPrChange>
          </w:rPr>
          <w:t>~]#</w:t>
        </w:r>
        <w:proofErr w:type="gramEnd"/>
        <w:r w:rsidRPr="00657B93">
          <w:rPr>
            <w:rFonts w:ascii="Courier New" w:eastAsiaTheme="minorEastAsia" w:hAnsi="Courier New" w:cs="Courier New"/>
            <w:sz w:val="16"/>
            <w:szCs w:val="16"/>
            <w:lang w:eastAsia="zh-CN"/>
            <w:rPrChange w:id="1744" w:author="Kiran KN" w:date="2020-10-21T18:45:00Z">
              <w:rPr>
                <w:rFonts w:ascii="AppleSystemUIFont" w:eastAsiaTheme="minorEastAsia" w:hAnsi="AppleSystemUIFont" w:cs="AppleSystemUIFont"/>
                <w:lang w:eastAsia="zh-CN"/>
              </w:rPr>
            </w:rPrChange>
          </w:rPr>
          <w:t xml:space="preserve"> </w:t>
        </w:r>
        <w:proofErr w:type="spellStart"/>
        <w:r w:rsidRPr="00657B93">
          <w:rPr>
            <w:rFonts w:ascii="Courier New" w:eastAsiaTheme="minorEastAsia" w:hAnsi="Courier New" w:cs="Courier New"/>
            <w:sz w:val="16"/>
            <w:szCs w:val="16"/>
            <w:lang w:eastAsia="zh-CN"/>
            <w:rPrChange w:id="1745" w:author="Kiran KN" w:date="2020-10-21T18:45:00Z">
              <w:rPr>
                <w:rFonts w:ascii="AppleSystemUIFont" w:eastAsiaTheme="minorEastAsia" w:hAnsi="AppleSystemUIFont" w:cs="AppleSystemUIFont"/>
                <w:lang w:eastAsia="zh-CN"/>
              </w:rPr>
            </w:rPrChange>
          </w:rPr>
          <w:t>vif</w:t>
        </w:r>
        <w:proofErr w:type="spellEnd"/>
        <w:r w:rsidRPr="00657B93">
          <w:rPr>
            <w:rFonts w:ascii="Courier New" w:eastAsiaTheme="minorEastAsia" w:hAnsi="Courier New" w:cs="Courier New"/>
            <w:sz w:val="16"/>
            <w:szCs w:val="16"/>
            <w:lang w:eastAsia="zh-CN"/>
            <w:rPrChange w:id="1746" w:author="Kiran KN" w:date="2020-10-21T18:45:00Z">
              <w:rPr>
                <w:rFonts w:ascii="AppleSystemUIFont" w:eastAsiaTheme="minorEastAsia" w:hAnsi="AppleSystemUIFont" w:cs="AppleSystemUIFont"/>
                <w:lang w:eastAsia="zh-CN"/>
              </w:rPr>
            </w:rPrChange>
          </w:rPr>
          <w:t xml:space="preserve"> --list</w:t>
        </w:r>
      </w:ins>
    </w:p>
    <w:p w14:paraId="7D0761B5" w14:textId="77777777" w:rsidR="00657B93" w:rsidRPr="00657B93" w:rsidRDefault="00657B93" w:rsidP="00657B93">
      <w:pPr>
        <w:autoSpaceDE w:val="0"/>
        <w:autoSpaceDN w:val="0"/>
        <w:adjustRightInd w:val="0"/>
        <w:spacing w:after="0"/>
        <w:rPr>
          <w:ins w:id="1747" w:author="Kiran KN" w:date="2020-10-21T18:45:00Z"/>
          <w:rFonts w:ascii="Courier New" w:eastAsiaTheme="minorEastAsia" w:hAnsi="Courier New" w:cs="Courier New"/>
          <w:sz w:val="16"/>
          <w:szCs w:val="16"/>
          <w:lang w:eastAsia="zh-CN"/>
          <w:rPrChange w:id="1748" w:author="Kiran KN" w:date="2020-10-21T18:45:00Z">
            <w:rPr>
              <w:ins w:id="1749" w:author="Kiran KN" w:date="2020-10-21T18:45:00Z"/>
              <w:rFonts w:ascii="AppleSystemUIFont" w:eastAsiaTheme="minorEastAsia" w:hAnsi="AppleSystemUIFont" w:cs="AppleSystemUIFont"/>
              <w:lang w:eastAsia="zh-CN"/>
            </w:rPr>
          </w:rPrChange>
        </w:rPr>
      </w:pPr>
      <w:proofErr w:type="spellStart"/>
      <w:ins w:id="1750" w:author="Kiran KN" w:date="2020-10-21T18:45:00Z">
        <w:r w:rsidRPr="00657B93">
          <w:rPr>
            <w:rFonts w:ascii="Courier New" w:eastAsiaTheme="minorEastAsia" w:hAnsi="Courier New" w:cs="Courier New"/>
            <w:sz w:val="16"/>
            <w:szCs w:val="16"/>
            <w:lang w:eastAsia="zh-CN"/>
            <w:rPrChange w:id="1751" w:author="Kiran KN" w:date="2020-10-21T18:45:00Z">
              <w:rPr>
                <w:rFonts w:ascii="AppleSystemUIFont" w:eastAsiaTheme="minorEastAsia" w:hAnsi="AppleSystemUIFont" w:cs="AppleSystemUIFont"/>
                <w:lang w:eastAsia="zh-CN"/>
              </w:rPr>
            </w:rPrChange>
          </w:rPr>
          <w:t>Vrouter</w:t>
        </w:r>
        <w:proofErr w:type="spellEnd"/>
        <w:r w:rsidRPr="00657B93">
          <w:rPr>
            <w:rFonts w:ascii="Courier New" w:eastAsiaTheme="minorEastAsia" w:hAnsi="Courier New" w:cs="Courier New"/>
            <w:sz w:val="16"/>
            <w:szCs w:val="16"/>
            <w:lang w:eastAsia="zh-CN"/>
            <w:rPrChange w:id="1752" w:author="Kiran KN" w:date="2020-10-21T18:45:00Z">
              <w:rPr>
                <w:rFonts w:ascii="AppleSystemUIFont" w:eastAsiaTheme="minorEastAsia" w:hAnsi="AppleSystemUIFont" w:cs="AppleSystemUIFont"/>
                <w:lang w:eastAsia="zh-CN"/>
              </w:rPr>
            </w:rPrChange>
          </w:rPr>
          <w:t xml:space="preserve"> Interface Table</w:t>
        </w:r>
      </w:ins>
    </w:p>
    <w:p w14:paraId="1F3C583D" w14:textId="77777777" w:rsidR="00657B93" w:rsidRPr="00657B93" w:rsidRDefault="00657B93" w:rsidP="00657B93">
      <w:pPr>
        <w:autoSpaceDE w:val="0"/>
        <w:autoSpaceDN w:val="0"/>
        <w:adjustRightInd w:val="0"/>
        <w:spacing w:after="0"/>
        <w:rPr>
          <w:ins w:id="1753" w:author="Kiran KN" w:date="2020-10-21T18:45:00Z"/>
          <w:rFonts w:ascii="Courier New" w:eastAsiaTheme="minorEastAsia" w:hAnsi="Courier New" w:cs="Courier New"/>
          <w:sz w:val="16"/>
          <w:szCs w:val="16"/>
          <w:lang w:eastAsia="zh-CN"/>
          <w:rPrChange w:id="1754" w:author="Kiran KN" w:date="2020-10-21T18:45:00Z">
            <w:rPr>
              <w:ins w:id="1755" w:author="Kiran KN" w:date="2020-10-21T18:45:00Z"/>
              <w:rFonts w:ascii="AppleSystemUIFont" w:eastAsiaTheme="minorEastAsia" w:hAnsi="AppleSystemUIFont" w:cs="AppleSystemUIFont"/>
              <w:lang w:eastAsia="zh-CN"/>
            </w:rPr>
          </w:rPrChange>
        </w:rPr>
      </w:pPr>
    </w:p>
    <w:p w14:paraId="6911DCD2" w14:textId="77777777" w:rsidR="00657B93" w:rsidRPr="00657B93" w:rsidRDefault="00657B93" w:rsidP="00657B93">
      <w:pPr>
        <w:autoSpaceDE w:val="0"/>
        <w:autoSpaceDN w:val="0"/>
        <w:adjustRightInd w:val="0"/>
        <w:spacing w:after="0"/>
        <w:rPr>
          <w:ins w:id="1756" w:author="Kiran KN" w:date="2020-10-21T18:45:00Z"/>
          <w:rFonts w:ascii="Courier New" w:eastAsiaTheme="minorEastAsia" w:hAnsi="Courier New" w:cs="Courier New"/>
          <w:sz w:val="16"/>
          <w:szCs w:val="16"/>
          <w:lang w:eastAsia="zh-CN"/>
          <w:rPrChange w:id="1757" w:author="Kiran KN" w:date="2020-10-21T18:45:00Z">
            <w:rPr>
              <w:ins w:id="1758" w:author="Kiran KN" w:date="2020-10-21T18:45:00Z"/>
              <w:rFonts w:ascii="AppleSystemUIFont" w:eastAsiaTheme="minorEastAsia" w:hAnsi="AppleSystemUIFont" w:cs="AppleSystemUIFont"/>
              <w:lang w:eastAsia="zh-CN"/>
            </w:rPr>
          </w:rPrChange>
        </w:rPr>
      </w:pPr>
      <w:ins w:id="1759" w:author="Kiran KN" w:date="2020-10-21T18:45:00Z">
        <w:r w:rsidRPr="00657B93">
          <w:rPr>
            <w:rFonts w:ascii="Courier New" w:eastAsiaTheme="minorEastAsia" w:hAnsi="Courier New" w:cs="Courier New"/>
            <w:sz w:val="16"/>
            <w:szCs w:val="16"/>
            <w:lang w:eastAsia="zh-CN"/>
            <w:rPrChange w:id="1760" w:author="Kiran KN" w:date="2020-10-21T18:45:00Z">
              <w:rPr>
                <w:rFonts w:ascii="AppleSystemUIFont" w:eastAsiaTheme="minorEastAsia" w:hAnsi="AppleSystemUIFont" w:cs="AppleSystemUIFont"/>
                <w:lang w:eastAsia="zh-CN"/>
              </w:rPr>
            </w:rPrChange>
          </w:rPr>
          <w:t xml:space="preserve">Flags: P=Policy, X=Cross Connect, S=Service Chain, </w:t>
        </w:r>
        <w:proofErr w:type="spellStart"/>
        <w:r w:rsidRPr="00657B93">
          <w:rPr>
            <w:rFonts w:ascii="Courier New" w:eastAsiaTheme="minorEastAsia" w:hAnsi="Courier New" w:cs="Courier New"/>
            <w:sz w:val="16"/>
            <w:szCs w:val="16"/>
            <w:lang w:eastAsia="zh-CN"/>
            <w:rPrChange w:id="1761" w:author="Kiran KN" w:date="2020-10-21T18:45:00Z">
              <w:rPr>
                <w:rFonts w:ascii="AppleSystemUIFont" w:eastAsiaTheme="minorEastAsia" w:hAnsi="AppleSystemUIFont" w:cs="AppleSystemUIFont"/>
                <w:lang w:eastAsia="zh-CN"/>
              </w:rPr>
            </w:rPrChange>
          </w:rPr>
          <w:t>Mr</w:t>
        </w:r>
        <w:proofErr w:type="spellEnd"/>
        <w:r w:rsidRPr="00657B93">
          <w:rPr>
            <w:rFonts w:ascii="Courier New" w:eastAsiaTheme="minorEastAsia" w:hAnsi="Courier New" w:cs="Courier New"/>
            <w:sz w:val="16"/>
            <w:szCs w:val="16"/>
            <w:lang w:eastAsia="zh-CN"/>
            <w:rPrChange w:id="1762" w:author="Kiran KN" w:date="2020-10-21T18:45:00Z">
              <w:rPr>
                <w:rFonts w:ascii="AppleSystemUIFont" w:eastAsiaTheme="minorEastAsia" w:hAnsi="AppleSystemUIFont" w:cs="AppleSystemUIFont"/>
                <w:lang w:eastAsia="zh-CN"/>
              </w:rPr>
            </w:rPrChange>
          </w:rPr>
          <w:t>=Receive Mirror</w:t>
        </w:r>
      </w:ins>
    </w:p>
    <w:p w14:paraId="6D515B1F" w14:textId="77777777" w:rsidR="00657B93" w:rsidRPr="00657B93" w:rsidRDefault="00657B93" w:rsidP="00657B93">
      <w:pPr>
        <w:autoSpaceDE w:val="0"/>
        <w:autoSpaceDN w:val="0"/>
        <w:adjustRightInd w:val="0"/>
        <w:spacing w:after="0"/>
        <w:rPr>
          <w:ins w:id="1763" w:author="Kiran KN" w:date="2020-10-21T18:45:00Z"/>
          <w:rFonts w:ascii="Courier New" w:eastAsiaTheme="minorEastAsia" w:hAnsi="Courier New" w:cs="Courier New"/>
          <w:sz w:val="16"/>
          <w:szCs w:val="16"/>
          <w:lang w:eastAsia="zh-CN"/>
          <w:rPrChange w:id="1764" w:author="Kiran KN" w:date="2020-10-21T18:45:00Z">
            <w:rPr>
              <w:ins w:id="1765" w:author="Kiran KN" w:date="2020-10-21T18:45:00Z"/>
              <w:rFonts w:ascii="AppleSystemUIFont" w:eastAsiaTheme="minorEastAsia" w:hAnsi="AppleSystemUIFont" w:cs="AppleSystemUIFont"/>
              <w:lang w:eastAsia="zh-CN"/>
            </w:rPr>
          </w:rPrChange>
        </w:rPr>
      </w:pPr>
      <w:ins w:id="1766" w:author="Kiran KN" w:date="2020-10-21T18:45:00Z">
        <w:r w:rsidRPr="00657B93">
          <w:rPr>
            <w:rFonts w:ascii="Courier New" w:eastAsiaTheme="minorEastAsia" w:hAnsi="Courier New" w:cs="Courier New"/>
            <w:sz w:val="16"/>
            <w:szCs w:val="16"/>
            <w:lang w:eastAsia="zh-CN"/>
            <w:rPrChange w:id="1767" w:author="Kiran KN" w:date="2020-10-21T18:45:00Z">
              <w:rPr>
                <w:rFonts w:ascii="AppleSystemUIFont" w:eastAsiaTheme="minorEastAsia" w:hAnsi="AppleSystemUIFont" w:cs="AppleSystemUIFont"/>
                <w:lang w:eastAsia="zh-CN"/>
              </w:rPr>
            </w:rPrChange>
          </w:rPr>
          <w:t xml:space="preserve">       Mt=Transmit Mirror, Tc=Transmit Checksum Offload, L3=Layer 3, L2=Layer 2</w:t>
        </w:r>
      </w:ins>
    </w:p>
    <w:p w14:paraId="6521B79C" w14:textId="77777777" w:rsidR="00657B93" w:rsidRPr="00657B93" w:rsidRDefault="00657B93" w:rsidP="00657B93">
      <w:pPr>
        <w:autoSpaceDE w:val="0"/>
        <w:autoSpaceDN w:val="0"/>
        <w:adjustRightInd w:val="0"/>
        <w:spacing w:after="0"/>
        <w:rPr>
          <w:ins w:id="1768" w:author="Kiran KN" w:date="2020-10-21T18:45:00Z"/>
          <w:rFonts w:ascii="Courier New" w:eastAsiaTheme="minorEastAsia" w:hAnsi="Courier New" w:cs="Courier New"/>
          <w:sz w:val="16"/>
          <w:szCs w:val="16"/>
          <w:lang w:eastAsia="zh-CN"/>
          <w:rPrChange w:id="1769" w:author="Kiran KN" w:date="2020-10-21T18:45:00Z">
            <w:rPr>
              <w:ins w:id="1770" w:author="Kiran KN" w:date="2020-10-21T18:45:00Z"/>
              <w:rFonts w:ascii="AppleSystemUIFont" w:eastAsiaTheme="minorEastAsia" w:hAnsi="AppleSystemUIFont" w:cs="AppleSystemUIFont"/>
              <w:lang w:eastAsia="zh-CN"/>
            </w:rPr>
          </w:rPrChange>
        </w:rPr>
      </w:pPr>
      <w:ins w:id="1771" w:author="Kiran KN" w:date="2020-10-21T18:45:00Z">
        <w:r w:rsidRPr="00657B93">
          <w:rPr>
            <w:rFonts w:ascii="Courier New" w:eastAsiaTheme="minorEastAsia" w:hAnsi="Courier New" w:cs="Courier New"/>
            <w:sz w:val="16"/>
            <w:szCs w:val="16"/>
            <w:lang w:eastAsia="zh-CN"/>
            <w:rPrChange w:id="1772" w:author="Kiran KN" w:date="2020-10-21T18:45:00Z">
              <w:rPr>
                <w:rFonts w:ascii="AppleSystemUIFont" w:eastAsiaTheme="minorEastAsia" w:hAnsi="AppleSystemUIFont" w:cs="AppleSystemUIFont"/>
                <w:lang w:eastAsia="zh-CN"/>
              </w:rPr>
            </w:rPrChange>
          </w:rPr>
          <w:t xml:space="preserve">       D=DHCP, </w:t>
        </w:r>
        <w:proofErr w:type="spellStart"/>
        <w:r w:rsidRPr="00657B93">
          <w:rPr>
            <w:rFonts w:ascii="Courier New" w:eastAsiaTheme="minorEastAsia" w:hAnsi="Courier New" w:cs="Courier New"/>
            <w:sz w:val="16"/>
            <w:szCs w:val="16"/>
            <w:lang w:eastAsia="zh-CN"/>
            <w:rPrChange w:id="1773" w:author="Kiran KN" w:date="2020-10-21T18:45:00Z">
              <w:rPr>
                <w:rFonts w:ascii="AppleSystemUIFont" w:eastAsiaTheme="minorEastAsia" w:hAnsi="AppleSystemUIFont" w:cs="AppleSystemUIFont"/>
                <w:lang w:eastAsia="zh-CN"/>
              </w:rPr>
            </w:rPrChange>
          </w:rPr>
          <w:t>Vp</w:t>
        </w:r>
        <w:proofErr w:type="spellEnd"/>
        <w:r w:rsidRPr="00657B93">
          <w:rPr>
            <w:rFonts w:ascii="Courier New" w:eastAsiaTheme="minorEastAsia" w:hAnsi="Courier New" w:cs="Courier New"/>
            <w:sz w:val="16"/>
            <w:szCs w:val="16"/>
            <w:lang w:eastAsia="zh-CN"/>
            <w:rPrChange w:id="1774" w:author="Kiran KN" w:date="2020-10-21T18:45:00Z">
              <w:rPr>
                <w:rFonts w:ascii="AppleSystemUIFont" w:eastAsiaTheme="minorEastAsia" w:hAnsi="AppleSystemUIFont" w:cs="AppleSystemUIFont"/>
                <w:lang w:eastAsia="zh-CN"/>
              </w:rPr>
            </w:rPrChange>
          </w:rPr>
          <w:t>=</w:t>
        </w:r>
        <w:proofErr w:type="spellStart"/>
        <w:r w:rsidRPr="00657B93">
          <w:rPr>
            <w:rFonts w:ascii="Courier New" w:eastAsiaTheme="minorEastAsia" w:hAnsi="Courier New" w:cs="Courier New"/>
            <w:sz w:val="16"/>
            <w:szCs w:val="16"/>
            <w:lang w:eastAsia="zh-CN"/>
            <w:rPrChange w:id="1775" w:author="Kiran KN" w:date="2020-10-21T18:45:00Z">
              <w:rPr>
                <w:rFonts w:ascii="AppleSystemUIFont" w:eastAsiaTheme="minorEastAsia" w:hAnsi="AppleSystemUIFont" w:cs="AppleSystemUIFont"/>
                <w:lang w:eastAsia="zh-CN"/>
              </w:rPr>
            </w:rPrChange>
          </w:rPr>
          <w:t>Vhost</w:t>
        </w:r>
        <w:proofErr w:type="spellEnd"/>
        <w:r w:rsidRPr="00657B93">
          <w:rPr>
            <w:rFonts w:ascii="Courier New" w:eastAsiaTheme="minorEastAsia" w:hAnsi="Courier New" w:cs="Courier New"/>
            <w:sz w:val="16"/>
            <w:szCs w:val="16"/>
            <w:lang w:eastAsia="zh-CN"/>
            <w:rPrChange w:id="1776" w:author="Kiran KN" w:date="2020-10-21T18:45:00Z">
              <w:rPr>
                <w:rFonts w:ascii="AppleSystemUIFont" w:eastAsiaTheme="minorEastAsia" w:hAnsi="AppleSystemUIFont" w:cs="AppleSystemUIFont"/>
                <w:lang w:eastAsia="zh-CN"/>
              </w:rPr>
            </w:rPrChange>
          </w:rPr>
          <w:t xml:space="preserve"> Physical, </w:t>
        </w:r>
        <w:proofErr w:type="spellStart"/>
        <w:r w:rsidRPr="00657B93">
          <w:rPr>
            <w:rFonts w:ascii="Courier New" w:eastAsiaTheme="minorEastAsia" w:hAnsi="Courier New" w:cs="Courier New"/>
            <w:sz w:val="16"/>
            <w:szCs w:val="16"/>
            <w:lang w:eastAsia="zh-CN"/>
            <w:rPrChange w:id="1777" w:author="Kiran KN" w:date="2020-10-21T18:45:00Z">
              <w:rPr>
                <w:rFonts w:ascii="AppleSystemUIFont" w:eastAsiaTheme="minorEastAsia" w:hAnsi="AppleSystemUIFont" w:cs="AppleSystemUIFont"/>
                <w:lang w:eastAsia="zh-CN"/>
              </w:rPr>
            </w:rPrChange>
          </w:rPr>
          <w:t>Pr</w:t>
        </w:r>
        <w:proofErr w:type="spellEnd"/>
        <w:r w:rsidRPr="00657B93">
          <w:rPr>
            <w:rFonts w:ascii="Courier New" w:eastAsiaTheme="minorEastAsia" w:hAnsi="Courier New" w:cs="Courier New"/>
            <w:sz w:val="16"/>
            <w:szCs w:val="16"/>
            <w:lang w:eastAsia="zh-CN"/>
            <w:rPrChange w:id="1778" w:author="Kiran KN" w:date="2020-10-21T18:45:00Z">
              <w:rPr>
                <w:rFonts w:ascii="AppleSystemUIFont" w:eastAsiaTheme="minorEastAsia" w:hAnsi="AppleSystemUIFont" w:cs="AppleSystemUIFont"/>
                <w:lang w:eastAsia="zh-CN"/>
              </w:rPr>
            </w:rPrChange>
          </w:rPr>
          <w:t xml:space="preserve">=Promiscuous, </w:t>
        </w:r>
        <w:proofErr w:type="spellStart"/>
        <w:r w:rsidRPr="00657B93">
          <w:rPr>
            <w:rFonts w:ascii="Courier New" w:eastAsiaTheme="minorEastAsia" w:hAnsi="Courier New" w:cs="Courier New"/>
            <w:sz w:val="16"/>
            <w:szCs w:val="16"/>
            <w:lang w:eastAsia="zh-CN"/>
            <w:rPrChange w:id="1779" w:author="Kiran KN" w:date="2020-10-21T18:45:00Z">
              <w:rPr>
                <w:rFonts w:ascii="AppleSystemUIFont" w:eastAsiaTheme="minorEastAsia" w:hAnsi="AppleSystemUIFont" w:cs="AppleSystemUIFont"/>
                <w:lang w:eastAsia="zh-CN"/>
              </w:rPr>
            </w:rPrChange>
          </w:rPr>
          <w:t>Vnt</w:t>
        </w:r>
        <w:proofErr w:type="spellEnd"/>
        <w:r w:rsidRPr="00657B93">
          <w:rPr>
            <w:rFonts w:ascii="Courier New" w:eastAsiaTheme="minorEastAsia" w:hAnsi="Courier New" w:cs="Courier New"/>
            <w:sz w:val="16"/>
            <w:szCs w:val="16"/>
            <w:lang w:eastAsia="zh-CN"/>
            <w:rPrChange w:id="1780" w:author="Kiran KN" w:date="2020-10-21T18:45:00Z">
              <w:rPr>
                <w:rFonts w:ascii="AppleSystemUIFont" w:eastAsiaTheme="minorEastAsia" w:hAnsi="AppleSystemUIFont" w:cs="AppleSystemUIFont"/>
                <w:lang w:eastAsia="zh-CN"/>
              </w:rPr>
            </w:rPrChange>
          </w:rPr>
          <w:t xml:space="preserve">=Native </w:t>
        </w:r>
        <w:proofErr w:type="spellStart"/>
        <w:r w:rsidRPr="00657B93">
          <w:rPr>
            <w:rFonts w:ascii="Courier New" w:eastAsiaTheme="minorEastAsia" w:hAnsi="Courier New" w:cs="Courier New"/>
            <w:sz w:val="16"/>
            <w:szCs w:val="16"/>
            <w:lang w:eastAsia="zh-CN"/>
            <w:rPrChange w:id="1781" w:author="Kiran KN" w:date="2020-10-21T18:45:00Z">
              <w:rPr>
                <w:rFonts w:ascii="AppleSystemUIFont" w:eastAsiaTheme="minorEastAsia" w:hAnsi="AppleSystemUIFont" w:cs="AppleSystemUIFont"/>
                <w:lang w:eastAsia="zh-CN"/>
              </w:rPr>
            </w:rPrChange>
          </w:rPr>
          <w:t>Vlan</w:t>
        </w:r>
        <w:proofErr w:type="spellEnd"/>
        <w:r w:rsidRPr="00657B93">
          <w:rPr>
            <w:rFonts w:ascii="Courier New" w:eastAsiaTheme="minorEastAsia" w:hAnsi="Courier New" w:cs="Courier New"/>
            <w:sz w:val="16"/>
            <w:szCs w:val="16"/>
            <w:lang w:eastAsia="zh-CN"/>
            <w:rPrChange w:id="1782" w:author="Kiran KN" w:date="2020-10-21T18:45:00Z">
              <w:rPr>
                <w:rFonts w:ascii="AppleSystemUIFont" w:eastAsiaTheme="minorEastAsia" w:hAnsi="AppleSystemUIFont" w:cs="AppleSystemUIFont"/>
                <w:lang w:eastAsia="zh-CN"/>
              </w:rPr>
            </w:rPrChange>
          </w:rPr>
          <w:t xml:space="preserve"> Tagged</w:t>
        </w:r>
      </w:ins>
    </w:p>
    <w:p w14:paraId="598DC58B" w14:textId="77777777" w:rsidR="00657B93" w:rsidRPr="00657B93" w:rsidRDefault="00657B93" w:rsidP="00657B93">
      <w:pPr>
        <w:autoSpaceDE w:val="0"/>
        <w:autoSpaceDN w:val="0"/>
        <w:adjustRightInd w:val="0"/>
        <w:spacing w:after="0"/>
        <w:rPr>
          <w:ins w:id="1783" w:author="Kiran KN" w:date="2020-10-21T18:45:00Z"/>
          <w:rFonts w:ascii="Courier New" w:eastAsiaTheme="minorEastAsia" w:hAnsi="Courier New" w:cs="Courier New"/>
          <w:sz w:val="16"/>
          <w:szCs w:val="16"/>
          <w:lang w:eastAsia="zh-CN"/>
          <w:rPrChange w:id="1784" w:author="Kiran KN" w:date="2020-10-21T18:45:00Z">
            <w:rPr>
              <w:ins w:id="1785" w:author="Kiran KN" w:date="2020-10-21T18:45:00Z"/>
              <w:rFonts w:ascii="AppleSystemUIFont" w:eastAsiaTheme="minorEastAsia" w:hAnsi="AppleSystemUIFont" w:cs="AppleSystemUIFont"/>
              <w:lang w:eastAsia="zh-CN"/>
            </w:rPr>
          </w:rPrChange>
        </w:rPr>
      </w:pPr>
      <w:ins w:id="1786" w:author="Kiran KN" w:date="2020-10-21T18:45:00Z">
        <w:r w:rsidRPr="00657B93">
          <w:rPr>
            <w:rFonts w:ascii="Courier New" w:eastAsiaTheme="minorEastAsia" w:hAnsi="Courier New" w:cs="Courier New"/>
            <w:sz w:val="16"/>
            <w:szCs w:val="16"/>
            <w:lang w:eastAsia="zh-CN"/>
            <w:rPrChange w:id="1787" w:author="Kiran KN" w:date="2020-10-21T18:45:00Z">
              <w:rPr>
                <w:rFonts w:ascii="AppleSystemUIFont" w:eastAsiaTheme="minorEastAsia" w:hAnsi="AppleSystemUIFont" w:cs="AppleSystemUIFont"/>
                <w:lang w:eastAsia="zh-CN"/>
              </w:rPr>
            </w:rPrChange>
          </w:rPr>
          <w:t xml:space="preserve">       </w:t>
        </w:r>
        <w:proofErr w:type="spellStart"/>
        <w:r w:rsidRPr="00657B93">
          <w:rPr>
            <w:rFonts w:ascii="Courier New" w:eastAsiaTheme="minorEastAsia" w:hAnsi="Courier New" w:cs="Courier New"/>
            <w:sz w:val="16"/>
            <w:szCs w:val="16"/>
            <w:lang w:eastAsia="zh-CN"/>
            <w:rPrChange w:id="1788" w:author="Kiran KN" w:date="2020-10-21T18:45:00Z">
              <w:rPr>
                <w:rFonts w:ascii="AppleSystemUIFont" w:eastAsiaTheme="minorEastAsia" w:hAnsi="AppleSystemUIFont" w:cs="AppleSystemUIFont"/>
                <w:lang w:eastAsia="zh-CN"/>
              </w:rPr>
            </w:rPrChange>
          </w:rPr>
          <w:t>Mnp</w:t>
        </w:r>
        <w:proofErr w:type="spellEnd"/>
        <w:r w:rsidRPr="00657B93">
          <w:rPr>
            <w:rFonts w:ascii="Courier New" w:eastAsiaTheme="minorEastAsia" w:hAnsi="Courier New" w:cs="Courier New"/>
            <w:sz w:val="16"/>
            <w:szCs w:val="16"/>
            <w:lang w:eastAsia="zh-CN"/>
            <w:rPrChange w:id="1789" w:author="Kiran KN" w:date="2020-10-21T18:45:00Z">
              <w:rPr>
                <w:rFonts w:ascii="AppleSystemUIFont" w:eastAsiaTheme="minorEastAsia" w:hAnsi="AppleSystemUIFont" w:cs="AppleSystemUIFont"/>
                <w:lang w:eastAsia="zh-CN"/>
              </w:rPr>
            </w:rPrChange>
          </w:rPr>
          <w:t xml:space="preserve">=No MAC Proxy, </w:t>
        </w:r>
        <w:proofErr w:type="spellStart"/>
        <w:r w:rsidRPr="00657B93">
          <w:rPr>
            <w:rFonts w:ascii="Courier New" w:eastAsiaTheme="minorEastAsia" w:hAnsi="Courier New" w:cs="Courier New"/>
            <w:sz w:val="16"/>
            <w:szCs w:val="16"/>
            <w:lang w:eastAsia="zh-CN"/>
            <w:rPrChange w:id="1790" w:author="Kiran KN" w:date="2020-10-21T18:45:00Z">
              <w:rPr>
                <w:rFonts w:ascii="AppleSystemUIFont" w:eastAsiaTheme="minorEastAsia" w:hAnsi="AppleSystemUIFont" w:cs="AppleSystemUIFont"/>
                <w:lang w:eastAsia="zh-CN"/>
              </w:rPr>
            </w:rPrChange>
          </w:rPr>
          <w:t>Dpdk</w:t>
        </w:r>
        <w:proofErr w:type="spellEnd"/>
        <w:r w:rsidRPr="00657B93">
          <w:rPr>
            <w:rFonts w:ascii="Courier New" w:eastAsiaTheme="minorEastAsia" w:hAnsi="Courier New" w:cs="Courier New"/>
            <w:sz w:val="16"/>
            <w:szCs w:val="16"/>
            <w:lang w:eastAsia="zh-CN"/>
            <w:rPrChange w:id="1791" w:author="Kiran KN" w:date="2020-10-21T18:45:00Z">
              <w:rPr>
                <w:rFonts w:ascii="AppleSystemUIFont" w:eastAsiaTheme="minorEastAsia" w:hAnsi="AppleSystemUIFont" w:cs="AppleSystemUIFont"/>
                <w:lang w:eastAsia="zh-CN"/>
              </w:rPr>
            </w:rPrChange>
          </w:rPr>
          <w:t xml:space="preserve">=DPDK PMD Interface, </w:t>
        </w:r>
        <w:proofErr w:type="spellStart"/>
        <w:r w:rsidRPr="00657B93">
          <w:rPr>
            <w:rFonts w:ascii="Courier New" w:eastAsiaTheme="minorEastAsia" w:hAnsi="Courier New" w:cs="Courier New"/>
            <w:sz w:val="16"/>
            <w:szCs w:val="16"/>
            <w:lang w:eastAsia="zh-CN"/>
            <w:rPrChange w:id="1792" w:author="Kiran KN" w:date="2020-10-21T18:45:00Z">
              <w:rPr>
                <w:rFonts w:ascii="AppleSystemUIFont" w:eastAsiaTheme="minorEastAsia" w:hAnsi="AppleSystemUIFont" w:cs="AppleSystemUIFont"/>
                <w:lang w:eastAsia="zh-CN"/>
              </w:rPr>
            </w:rPrChange>
          </w:rPr>
          <w:t>Rfl</w:t>
        </w:r>
        <w:proofErr w:type="spellEnd"/>
        <w:r w:rsidRPr="00657B93">
          <w:rPr>
            <w:rFonts w:ascii="Courier New" w:eastAsiaTheme="minorEastAsia" w:hAnsi="Courier New" w:cs="Courier New"/>
            <w:sz w:val="16"/>
            <w:szCs w:val="16"/>
            <w:lang w:eastAsia="zh-CN"/>
            <w:rPrChange w:id="1793" w:author="Kiran KN" w:date="2020-10-21T18:45:00Z">
              <w:rPr>
                <w:rFonts w:ascii="AppleSystemUIFont" w:eastAsiaTheme="minorEastAsia" w:hAnsi="AppleSystemUIFont" w:cs="AppleSystemUIFont"/>
                <w:lang w:eastAsia="zh-CN"/>
              </w:rPr>
            </w:rPrChange>
          </w:rPr>
          <w:t>=Receive Filtering Offload, Mon=Interface is Monitored</w:t>
        </w:r>
      </w:ins>
    </w:p>
    <w:p w14:paraId="2EE05896" w14:textId="77777777" w:rsidR="00657B93" w:rsidRPr="00657B93" w:rsidRDefault="00657B93" w:rsidP="00657B93">
      <w:pPr>
        <w:autoSpaceDE w:val="0"/>
        <w:autoSpaceDN w:val="0"/>
        <w:adjustRightInd w:val="0"/>
        <w:spacing w:after="0"/>
        <w:rPr>
          <w:ins w:id="1794" w:author="Kiran KN" w:date="2020-10-21T18:45:00Z"/>
          <w:rFonts w:ascii="Courier New" w:eastAsiaTheme="minorEastAsia" w:hAnsi="Courier New" w:cs="Courier New"/>
          <w:sz w:val="16"/>
          <w:szCs w:val="16"/>
          <w:lang w:eastAsia="zh-CN"/>
          <w:rPrChange w:id="1795" w:author="Kiran KN" w:date="2020-10-21T18:45:00Z">
            <w:rPr>
              <w:ins w:id="1796" w:author="Kiran KN" w:date="2020-10-21T18:45:00Z"/>
              <w:rFonts w:ascii="AppleSystemUIFont" w:eastAsiaTheme="minorEastAsia" w:hAnsi="AppleSystemUIFont" w:cs="AppleSystemUIFont"/>
              <w:lang w:eastAsia="zh-CN"/>
            </w:rPr>
          </w:rPrChange>
        </w:rPr>
      </w:pPr>
      <w:ins w:id="1797" w:author="Kiran KN" w:date="2020-10-21T18:45:00Z">
        <w:r w:rsidRPr="00657B93">
          <w:rPr>
            <w:rFonts w:ascii="Courier New" w:eastAsiaTheme="minorEastAsia" w:hAnsi="Courier New" w:cs="Courier New"/>
            <w:sz w:val="16"/>
            <w:szCs w:val="16"/>
            <w:lang w:eastAsia="zh-CN"/>
            <w:rPrChange w:id="1798" w:author="Kiran KN" w:date="2020-10-21T18:45:00Z">
              <w:rPr>
                <w:rFonts w:ascii="AppleSystemUIFont" w:eastAsiaTheme="minorEastAsia" w:hAnsi="AppleSystemUIFont" w:cs="AppleSystemUIFont"/>
                <w:lang w:eastAsia="zh-CN"/>
              </w:rPr>
            </w:rPrChange>
          </w:rPr>
          <w:t xml:space="preserve">       </w:t>
        </w:r>
        <w:proofErr w:type="spellStart"/>
        <w:r w:rsidRPr="00657B93">
          <w:rPr>
            <w:rFonts w:ascii="Courier New" w:eastAsiaTheme="minorEastAsia" w:hAnsi="Courier New" w:cs="Courier New"/>
            <w:sz w:val="16"/>
            <w:szCs w:val="16"/>
            <w:lang w:eastAsia="zh-CN"/>
            <w:rPrChange w:id="1799" w:author="Kiran KN" w:date="2020-10-21T18:45:00Z">
              <w:rPr>
                <w:rFonts w:ascii="AppleSystemUIFont" w:eastAsiaTheme="minorEastAsia" w:hAnsi="AppleSystemUIFont" w:cs="AppleSystemUIFont"/>
                <w:lang w:eastAsia="zh-CN"/>
              </w:rPr>
            </w:rPrChange>
          </w:rPr>
          <w:t>Uuf</w:t>
        </w:r>
        <w:proofErr w:type="spellEnd"/>
        <w:r w:rsidRPr="00657B93">
          <w:rPr>
            <w:rFonts w:ascii="Courier New" w:eastAsiaTheme="minorEastAsia" w:hAnsi="Courier New" w:cs="Courier New"/>
            <w:sz w:val="16"/>
            <w:szCs w:val="16"/>
            <w:lang w:eastAsia="zh-CN"/>
            <w:rPrChange w:id="1800" w:author="Kiran KN" w:date="2020-10-21T18:45:00Z">
              <w:rPr>
                <w:rFonts w:ascii="AppleSystemUIFont" w:eastAsiaTheme="minorEastAsia" w:hAnsi="AppleSystemUIFont" w:cs="AppleSystemUIFont"/>
                <w:lang w:eastAsia="zh-CN"/>
              </w:rPr>
            </w:rPrChange>
          </w:rPr>
          <w:t xml:space="preserve">=Unknown Unicast Flood, </w:t>
        </w:r>
        <w:proofErr w:type="spellStart"/>
        <w:r w:rsidRPr="00657B93">
          <w:rPr>
            <w:rFonts w:ascii="Courier New" w:eastAsiaTheme="minorEastAsia" w:hAnsi="Courier New" w:cs="Courier New"/>
            <w:sz w:val="16"/>
            <w:szCs w:val="16"/>
            <w:lang w:eastAsia="zh-CN"/>
            <w:rPrChange w:id="1801" w:author="Kiran KN" w:date="2020-10-21T18:45:00Z">
              <w:rPr>
                <w:rFonts w:ascii="AppleSystemUIFont" w:eastAsiaTheme="minorEastAsia" w:hAnsi="AppleSystemUIFont" w:cs="AppleSystemUIFont"/>
                <w:lang w:eastAsia="zh-CN"/>
              </w:rPr>
            </w:rPrChange>
          </w:rPr>
          <w:t>Vof</w:t>
        </w:r>
        <w:proofErr w:type="spellEnd"/>
        <w:r w:rsidRPr="00657B93">
          <w:rPr>
            <w:rFonts w:ascii="Courier New" w:eastAsiaTheme="minorEastAsia" w:hAnsi="Courier New" w:cs="Courier New"/>
            <w:sz w:val="16"/>
            <w:szCs w:val="16"/>
            <w:lang w:eastAsia="zh-CN"/>
            <w:rPrChange w:id="1802" w:author="Kiran KN" w:date="2020-10-21T18:45:00Z">
              <w:rPr>
                <w:rFonts w:ascii="AppleSystemUIFont" w:eastAsiaTheme="minorEastAsia" w:hAnsi="AppleSystemUIFont" w:cs="AppleSystemUIFont"/>
                <w:lang w:eastAsia="zh-CN"/>
              </w:rPr>
            </w:rPrChange>
          </w:rPr>
          <w:t>=VLAN insert/strip offload, Df=Drop New Flows, L=MAC Learning Enabled</w:t>
        </w:r>
      </w:ins>
    </w:p>
    <w:p w14:paraId="6FB34C54" w14:textId="77777777" w:rsidR="00657B93" w:rsidRPr="00657B93" w:rsidRDefault="00657B93" w:rsidP="00657B93">
      <w:pPr>
        <w:autoSpaceDE w:val="0"/>
        <w:autoSpaceDN w:val="0"/>
        <w:adjustRightInd w:val="0"/>
        <w:spacing w:after="0"/>
        <w:rPr>
          <w:ins w:id="1803" w:author="Kiran KN" w:date="2020-10-21T18:45:00Z"/>
          <w:rFonts w:ascii="Courier New" w:eastAsiaTheme="minorEastAsia" w:hAnsi="Courier New" w:cs="Courier New"/>
          <w:sz w:val="16"/>
          <w:szCs w:val="16"/>
          <w:lang w:eastAsia="zh-CN"/>
          <w:rPrChange w:id="1804" w:author="Kiran KN" w:date="2020-10-21T18:45:00Z">
            <w:rPr>
              <w:ins w:id="1805" w:author="Kiran KN" w:date="2020-10-21T18:45:00Z"/>
              <w:rFonts w:ascii="AppleSystemUIFont" w:eastAsiaTheme="minorEastAsia" w:hAnsi="AppleSystemUIFont" w:cs="AppleSystemUIFont"/>
              <w:lang w:eastAsia="zh-CN"/>
            </w:rPr>
          </w:rPrChange>
        </w:rPr>
      </w:pPr>
      <w:ins w:id="1806" w:author="Kiran KN" w:date="2020-10-21T18:45:00Z">
        <w:r w:rsidRPr="00657B93">
          <w:rPr>
            <w:rFonts w:ascii="Courier New" w:eastAsiaTheme="minorEastAsia" w:hAnsi="Courier New" w:cs="Courier New"/>
            <w:sz w:val="16"/>
            <w:szCs w:val="16"/>
            <w:lang w:eastAsia="zh-CN"/>
            <w:rPrChange w:id="1807" w:author="Kiran KN" w:date="2020-10-21T18:45:00Z">
              <w:rPr>
                <w:rFonts w:ascii="AppleSystemUIFont" w:eastAsiaTheme="minorEastAsia" w:hAnsi="AppleSystemUIFont" w:cs="AppleSystemUIFont"/>
                <w:lang w:eastAsia="zh-CN"/>
              </w:rPr>
            </w:rPrChange>
          </w:rPr>
          <w:t xml:space="preserve">       Proxy=MAC Requests Proxied Always, Er=</w:t>
        </w:r>
        <w:proofErr w:type="spellStart"/>
        <w:r w:rsidRPr="00657B93">
          <w:rPr>
            <w:rFonts w:ascii="Courier New" w:eastAsiaTheme="minorEastAsia" w:hAnsi="Courier New" w:cs="Courier New"/>
            <w:sz w:val="16"/>
            <w:szCs w:val="16"/>
            <w:lang w:eastAsia="zh-CN"/>
            <w:rPrChange w:id="1808" w:author="Kiran KN" w:date="2020-10-21T18:45:00Z">
              <w:rPr>
                <w:rFonts w:ascii="AppleSystemUIFont" w:eastAsiaTheme="minorEastAsia" w:hAnsi="AppleSystemUIFont" w:cs="AppleSystemUIFont"/>
                <w:lang w:eastAsia="zh-CN"/>
              </w:rPr>
            </w:rPrChange>
          </w:rPr>
          <w:t>Etree</w:t>
        </w:r>
        <w:proofErr w:type="spellEnd"/>
        <w:r w:rsidRPr="00657B93">
          <w:rPr>
            <w:rFonts w:ascii="Courier New" w:eastAsiaTheme="minorEastAsia" w:hAnsi="Courier New" w:cs="Courier New"/>
            <w:sz w:val="16"/>
            <w:szCs w:val="16"/>
            <w:lang w:eastAsia="zh-CN"/>
            <w:rPrChange w:id="1809" w:author="Kiran KN" w:date="2020-10-21T18:45:00Z">
              <w:rPr>
                <w:rFonts w:ascii="AppleSystemUIFont" w:eastAsiaTheme="minorEastAsia" w:hAnsi="AppleSystemUIFont" w:cs="AppleSystemUIFont"/>
                <w:lang w:eastAsia="zh-CN"/>
              </w:rPr>
            </w:rPrChange>
          </w:rPr>
          <w:t xml:space="preserve"> Root, Mn=Mirror without </w:t>
        </w:r>
        <w:proofErr w:type="spellStart"/>
        <w:r w:rsidRPr="00657B93">
          <w:rPr>
            <w:rFonts w:ascii="Courier New" w:eastAsiaTheme="minorEastAsia" w:hAnsi="Courier New" w:cs="Courier New"/>
            <w:sz w:val="16"/>
            <w:szCs w:val="16"/>
            <w:lang w:eastAsia="zh-CN"/>
            <w:rPrChange w:id="1810" w:author="Kiran KN" w:date="2020-10-21T18:45:00Z">
              <w:rPr>
                <w:rFonts w:ascii="AppleSystemUIFont" w:eastAsiaTheme="minorEastAsia" w:hAnsi="AppleSystemUIFont" w:cs="AppleSystemUIFont"/>
                <w:lang w:eastAsia="zh-CN"/>
              </w:rPr>
            </w:rPrChange>
          </w:rPr>
          <w:t>Vlan</w:t>
        </w:r>
        <w:proofErr w:type="spellEnd"/>
        <w:r w:rsidRPr="00657B93">
          <w:rPr>
            <w:rFonts w:ascii="Courier New" w:eastAsiaTheme="minorEastAsia" w:hAnsi="Courier New" w:cs="Courier New"/>
            <w:sz w:val="16"/>
            <w:szCs w:val="16"/>
            <w:lang w:eastAsia="zh-CN"/>
            <w:rPrChange w:id="1811" w:author="Kiran KN" w:date="2020-10-21T18:45:00Z">
              <w:rPr>
                <w:rFonts w:ascii="AppleSystemUIFont" w:eastAsiaTheme="minorEastAsia" w:hAnsi="AppleSystemUIFont" w:cs="AppleSystemUIFont"/>
                <w:lang w:eastAsia="zh-CN"/>
              </w:rPr>
            </w:rPrChange>
          </w:rPr>
          <w:t xml:space="preserve"> Tag, </w:t>
        </w:r>
        <w:proofErr w:type="spellStart"/>
        <w:r w:rsidRPr="00657B93">
          <w:rPr>
            <w:rFonts w:ascii="Courier New" w:eastAsiaTheme="minorEastAsia" w:hAnsi="Courier New" w:cs="Courier New"/>
            <w:sz w:val="16"/>
            <w:szCs w:val="16"/>
            <w:lang w:eastAsia="zh-CN"/>
            <w:rPrChange w:id="1812" w:author="Kiran KN" w:date="2020-10-21T18:45:00Z">
              <w:rPr>
                <w:rFonts w:ascii="AppleSystemUIFont" w:eastAsiaTheme="minorEastAsia" w:hAnsi="AppleSystemUIFont" w:cs="AppleSystemUIFont"/>
                <w:lang w:eastAsia="zh-CN"/>
              </w:rPr>
            </w:rPrChange>
          </w:rPr>
          <w:t>HbsL</w:t>
        </w:r>
        <w:proofErr w:type="spellEnd"/>
        <w:r w:rsidRPr="00657B93">
          <w:rPr>
            <w:rFonts w:ascii="Courier New" w:eastAsiaTheme="minorEastAsia" w:hAnsi="Courier New" w:cs="Courier New"/>
            <w:sz w:val="16"/>
            <w:szCs w:val="16"/>
            <w:lang w:eastAsia="zh-CN"/>
            <w:rPrChange w:id="1813" w:author="Kiran KN" w:date="2020-10-21T18:45:00Z">
              <w:rPr>
                <w:rFonts w:ascii="AppleSystemUIFont" w:eastAsiaTheme="minorEastAsia" w:hAnsi="AppleSystemUIFont" w:cs="AppleSystemUIFont"/>
                <w:lang w:eastAsia="zh-CN"/>
              </w:rPr>
            </w:rPrChange>
          </w:rPr>
          <w:t xml:space="preserve">=HBS Left </w:t>
        </w:r>
        <w:proofErr w:type="spellStart"/>
        <w:r w:rsidRPr="00657B93">
          <w:rPr>
            <w:rFonts w:ascii="Courier New" w:eastAsiaTheme="minorEastAsia" w:hAnsi="Courier New" w:cs="Courier New"/>
            <w:sz w:val="16"/>
            <w:szCs w:val="16"/>
            <w:lang w:eastAsia="zh-CN"/>
            <w:rPrChange w:id="1814" w:author="Kiran KN" w:date="2020-10-21T18:45:00Z">
              <w:rPr>
                <w:rFonts w:ascii="AppleSystemUIFont" w:eastAsiaTheme="minorEastAsia" w:hAnsi="AppleSystemUIFont" w:cs="AppleSystemUIFont"/>
                <w:lang w:eastAsia="zh-CN"/>
              </w:rPr>
            </w:rPrChange>
          </w:rPr>
          <w:t>Intf</w:t>
        </w:r>
        <w:proofErr w:type="spellEnd"/>
      </w:ins>
    </w:p>
    <w:p w14:paraId="4C842A8D" w14:textId="77777777" w:rsidR="00657B93" w:rsidRPr="00657B93" w:rsidRDefault="00657B93" w:rsidP="00657B93">
      <w:pPr>
        <w:autoSpaceDE w:val="0"/>
        <w:autoSpaceDN w:val="0"/>
        <w:adjustRightInd w:val="0"/>
        <w:spacing w:after="0"/>
        <w:rPr>
          <w:ins w:id="1815" w:author="Kiran KN" w:date="2020-10-21T18:45:00Z"/>
          <w:rFonts w:ascii="Courier New" w:eastAsiaTheme="minorEastAsia" w:hAnsi="Courier New" w:cs="Courier New"/>
          <w:sz w:val="16"/>
          <w:szCs w:val="16"/>
          <w:lang w:eastAsia="zh-CN"/>
          <w:rPrChange w:id="1816" w:author="Kiran KN" w:date="2020-10-21T18:45:00Z">
            <w:rPr>
              <w:ins w:id="1817" w:author="Kiran KN" w:date="2020-10-21T18:45:00Z"/>
              <w:rFonts w:ascii="AppleSystemUIFont" w:eastAsiaTheme="minorEastAsia" w:hAnsi="AppleSystemUIFont" w:cs="AppleSystemUIFont"/>
              <w:lang w:eastAsia="zh-CN"/>
            </w:rPr>
          </w:rPrChange>
        </w:rPr>
      </w:pPr>
      <w:ins w:id="1818" w:author="Kiran KN" w:date="2020-10-21T18:45:00Z">
        <w:r w:rsidRPr="00657B93">
          <w:rPr>
            <w:rFonts w:ascii="Courier New" w:eastAsiaTheme="minorEastAsia" w:hAnsi="Courier New" w:cs="Courier New"/>
            <w:sz w:val="16"/>
            <w:szCs w:val="16"/>
            <w:lang w:eastAsia="zh-CN"/>
            <w:rPrChange w:id="1819" w:author="Kiran KN" w:date="2020-10-21T18:45:00Z">
              <w:rPr>
                <w:rFonts w:ascii="AppleSystemUIFont" w:eastAsiaTheme="minorEastAsia" w:hAnsi="AppleSystemUIFont" w:cs="AppleSystemUIFont"/>
                <w:lang w:eastAsia="zh-CN"/>
              </w:rPr>
            </w:rPrChange>
          </w:rPr>
          <w:t xml:space="preserve">       </w:t>
        </w:r>
        <w:proofErr w:type="spellStart"/>
        <w:r w:rsidRPr="00657B93">
          <w:rPr>
            <w:rFonts w:ascii="Courier New" w:eastAsiaTheme="minorEastAsia" w:hAnsi="Courier New" w:cs="Courier New"/>
            <w:sz w:val="16"/>
            <w:szCs w:val="16"/>
            <w:lang w:eastAsia="zh-CN"/>
            <w:rPrChange w:id="1820" w:author="Kiran KN" w:date="2020-10-21T18:45:00Z">
              <w:rPr>
                <w:rFonts w:ascii="AppleSystemUIFont" w:eastAsiaTheme="minorEastAsia" w:hAnsi="AppleSystemUIFont" w:cs="AppleSystemUIFont"/>
                <w:lang w:eastAsia="zh-CN"/>
              </w:rPr>
            </w:rPrChange>
          </w:rPr>
          <w:t>HbsR</w:t>
        </w:r>
        <w:proofErr w:type="spellEnd"/>
        <w:r w:rsidRPr="00657B93">
          <w:rPr>
            <w:rFonts w:ascii="Courier New" w:eastAsiaTheme="minorEastAsia" w:hAnsi="Courier New" w:cs="Courier New"/>
            <w:sz w:val="16"/>
            <w:szCs w:val="16"/>
            <w:lang w:eastAsia="zh-CN"/>
            <w:rPrChange w:id="1821" w:author="Kiran KN" w:date="2020-10-21T18:45:00Z">
              <w:rPr>
                <w:rFonts w:ascii="AppleSystemUIFont" w:eastAsiaTheme="minorEastAsia" w:hAnsi="AppleSystemUIFont" w:cs="AppleSystemUIFont"/>
                <w:lang w:eastAsia="zh-CN"/>
              </w:rPr>
            </w:rPrChange>
          </w:rPr>
          <w:t xml:space="preserve">=HBS Right </w:t>
        </w:r>
        <w:proofErr w:type="spellStart"/>
        <w:r w:rsidRPr="00657B93">
          <w:rPr>
            <w:rFonts w:ascii="Courier New" w:eastAsiaTheme="minorEastAsia" w:hAnsi="Courier New" w:cs="Courier New"/>
            <w:sz w:val="16"/>
            <w:szCs w:val="16"/>
            <w:lang w:eastAsia="zh-CN"/>
            <w:rPrChange w:id="1822" w:author="Kiran KN" w:date="2020-10-21T18:45:00Z">
              <w:rPr>
                <w:rFonts w:ascii="AppleSystemUIFont" w:eastAsiaTheme="minorEastAsia" w:hAnsi="AppleSystemUIFont" w:cs="AppleSystemUIFont"/>
                <w:lang w:eastAsia="zh-CN"/>
              </w:rPr>
            </w:rPrChange>
          </w:rPr>
          <w:t>Intf</w:t>
        </w:r>
        <w:proofErr w:type="spellEnd"/>
        <w:r w:rsidRPr="00657B93">
          <w:rPr>
            <w:rFonts w:ascii="Courier New" w:eastAsiaTheme="minorEastAsia" w:hAnsi="Courier New" w:cs="Courier New"/>
            <w:sz w:val="16"/>
            <w:szCs w:val="16"/>
            <w:lang w:eastAsia="zh-CN"/>
            <w:rPrChange w:id="1823" w:author="Kiran KN" w:date="2020-10-21T18:45:00Z">
              <w:rPr>
                <w:rFonts w:ascii="AppleSystemUIFont" w:eastAsiaTheme="minorEastAsia" w:hAnsi="AppleSystemUIFont" w:cs="AppleSystemUIFont"/>
                <w:lang w:eastAsia="zh-CN"/>
              </w:rPr>
            </w:rPrChange>
          </w:rPr>
          <w:t>, Ig=</w:t>
        </w:r>
        <w:proofErr w:type="spellStart"/>
        <w:r w:rsidRPr="00657B93">
          <w:rPr>
            <w:rFonts w:ascii="Courier New" w:eastAsiaTheme="minorEastAsia" w:hAnsi="Courier New" w:cs="Courier New"/>
            <w:sz w:val="16"/>
            <w:szCs w:val="16"/>
            <w:lang w:eastAsia="zh-CN"/>
            <w:rPrChange w:id="1824" w:author="Kiran KN" w:date="2020-10-21T18:45:00Z">
              <w:rPr>
                <w:rFonts w:ascii="AppleSystemUIFont" w:eastAsiaTheme="minorEastAsia" w:hAnsi="AppleSystemUIFont" w:cs="AppleSystemUIFont"/>
                <w:lang w:eastAsia="zh-CN"/>
              </w:rPr>
            </w:rPrChange>
          </w:rPr>
          <w:t>Igmp</w:t>
        </w:r>
        <w:proofErr w:type="spellEnd"/>
        <w:r w:rsidRPr="00657B93">
          <w:rPr>
            <w:rFonts w:ascii="Courier New" w:eastAsiaTheme="minorEastAsia" w:hAnsi="Courier New" w:cs="Courier New"/>
            <w:sz w:val="16"/>
            <w:szCs w:val="16"/>
            <w:lang w:eastAsia="zh-CN"/>
            <w:rPrChange w:id="1825" w:author="Kiran KN" w:date="2020-10-21T18:45:00Z">
              <w:rPr>
                <w:rFonts w:ascii="AppleSystemUIFont" w:eastAsiaTheme="minorEastAsia" w:hAnsi="AppleSystemUIFont" w:cs="AppleSystemUIFont"/>
                <w:lang w:eastAsia="zh-CN"/>
              </w:rPr>
            </w:rPrChange>
          </w:rPr>
          <w:t xml:space="preserve"> Trap Enabled</w:t>
        </w:r>
      </w:ins>
    </w:p>
    <w:p w14:paraId="05613CC4" w14:textId="77777777" w:rsidR="00657B93" w:rsidRPr="00657B93" w:rsidRDefault="00657B93" w:rsidP="00657B93">
      <w:pPr>
        <w:autoSpaceDE w:val="0"/>
        <w:autoSpaceDN w:val="0"/>
        <w:adjustRightInd w:val="0"/>
        <w:spacing w:after="0"/>
        <w:rPr>
          <w:ins w:id="1826" w:author="Kiran KN" w:date="2020-10-21T18:45:00Z"/>
          <w:rFonts w:ascii="Courier New" w:eastAsiaTheme="minorEastAsia" w:hAnsi="Courier New" w:cs="Courier New"/>
          <w:sz w:val="16"/>
          <w:szCs w:val="16"/>
          <w:lang w:eastAsia="zh-CN"/>
          <w:rPrChange w:id="1827" w:author="Kiran KN" w:date="2020-10-21T18:45:00Z">
            <w:rPr>
              <w:ins w:id="1828" w:author="Kiran KN" w:date="2020-10-21T18:45:00Z"/>
              <w:rFonts w:ascii="AppleSystemUIFont" w:eastAsiaTheme="minorEastAsia" w:hAnsi="AppleSystemUIFont" w:cs="AppleSystemUIFont"/>
              <w:lang w:eastAsia="zh-CN"/>
            </w:rPr>
          </w:rPrChange>
        </w:rPr>
      </w:pPr>
    </w:p>
    <w:p w14:paraId="7E64E100" w14:textId="77777777" w:rsidR="00657B93" w:rsidRPr="00657B93" w:rsidRDefault="00657B93" w:rsidP="00657B93">
      <w:pPr>
        <w:autoSpaceDE w:val="0"/>
        <w:autoSpaceDN w:val="0"/>
        <w:adjustRightInd w:val="0"/>
        <w:spacing w:after="0"/>
        <w:rPr>
          <w:ins w:id="1829" w:author="Kiran KN" w:date="2020-10-21T18:45:00Z"/>
          <w:rFonts w:ascii="Courier New" w:eastAsiaTheme="minorEastAsia" w:hAnsi="Courier New" w:cs="Courier New"/>
          <w:sz w:val="16"/>
          <w:szCs w:val="16"/>
          <w:lang w:eastAsia="zh-CN"/>
          <w:rPrChange w:id="1830" w:author="Kiran KN" w:date="2020-10-21T18:45:00Z">
            <w:rPr>
              <w:ins w:id="1831" w:author="Kiran KN" w:date="2020-10-21T18:45:00Z"/>
              <w:rFonts w:ascii="AppleSystemUIFont" w:eastAsiaTheme="minorEastAsia" w:hAnsi="AppleSystemUIFont" w:cs="AppleSystemUIFont"/>
              <w:lang w:eastAsia="zh-CN"/>
            </w:rPr>
          </w:rPrChange>
        </w:rPr>
      </w:pPr>
      <w:ins w:id="1832" w:author="Kiran KN" w:date="2020-10-21T18:45:00Z">
        <w:r w:rsidRPr="00657B93">
          <w:rPr>
            <w:rFonts w:ascii="Courier New" w:eastAsiaTheme="minorEastAsia" w:hAnsi="Courier New" w:cs="Courier New"/>
            <w:sz w:val="16"/>
            <w:szCs w:val="16"/>
            <w:lang w:eastAsia="zh-CN"/>
            <w:rPrChange w:id="1833" w:author="Kiran KN" w:date="2020-10-21T18:45:00Z">
              <w:rPr>
                <w:rFonts w:ascii="AppleSystemUIFont" w:eastAsiaTheme="minorEastAsia" w:hAnsi="AppleSystemUIFont" w:cs="AppleSystemUIFont"/>
                <w:lang w:eastAsia="zh-CN"/>
              </w:rPr>
            </w:rPrChange>
          </w:rPr>
          <w:t>vif0/0      PCI: 0000:00:00.0 (Speed 20000, Duplex 1) NH: 4</w:t>
        </w:r>
      </w:ins>
    </w:p>
    <w:p w14:paraId="7F18A6DF" w14:textId="77777777" w:rsidR="00657B93" w:rsidRPr="00657B93" w:rsidRDefault="00657B93" w:rsidP="00657B93">
      <w:pPr>
        <w:autoSpaceDE w:val="0"/>
        <w:autoSpaceDN w:val="0"/>
        <w:adjustRightInd w:val="0"/>
        <w:spacing w:after="0"/>
        <w:rPr>
          <w:ins w:id="1834" w:author="Kiran KN" w:date="2020-10-21T18:45:00Z"/>
          <w:rFonts w:ascii="Courier New" w:eastAsiaTheme="minorEastAsia" w:hAnsi="Courier New" w:cs="Courier New"/>
          <w:sz w:val="16"/>
          <w:szCs w:val="16"/>
          <w:lang w:eastAsia="zh-CN"/>
          <w:rPrChange w:id="1835" w:author="Kiran KN" w:date="2020-10-21T18:45:00Z">
            <w:rPr>
              <w:ins w:id="1836" w:author="Kiran KN" w:date="2020-10-21T18:45:00Z"/>
              <w:rFonts w:ascii="AppleSystemUIFont" w:eastAsiaTheme="minorEastAsia" w:hAnsi="AppleSystemUIFont" w:cs="AppleSystemUIFont"/>
              <w:lang w:eastAsia="zh-CN"/>
            </w:rPr>
          </w:rPrChange>
        </w:rPr>
      </w:pPr>
      <w:ins w:id="1837" w:author="Kiran KN" w:date="2020-10-21T18:45:00Z">
        <w:r w:rsidRPr="00657B93">
          <w:rPr>
            <w:rFonts w:ascii="Courier New" w:eastAsiaTheme="minorEastAsia" w:hAnsi="Courier New" w:cs="Courier New"/>
            <w:sz w:val="16"/>
            <w:szCs w:val="16"/>
            <w:lang w:eastAsia="zh-CN"/>
            <w:rPrChange w:id="1838" w:author="Kiran KN" w:date="2020-10-21T18:45:00Z">
              <w:rPr>
                <w:rFonts w:ascii="AppleSystemUIFont" w:eastAsiaTheme="minorEastAsia" w:hAnsi="AppleSystemUIFont" w:cs="AppleSystemUIFont"/>
                <w:lang w:eastAsia="zh-CN"/>
              </w:rPr>
            </w:rPrChange>
          </w:rPr>
          <w:t xml:space="preserve">            </w:t>
        </w:r>
        <w:proofErr w:type="spellStart"/>
        <w:proofErr w:type="gramStart"/>
        <w:r w:rsidRPr="00657B93">
          <w:rPr>
            <w:rFonts w:ascii="Courier New" w:eastAsiaTheme="minorEastAsia" w:hAnsi="Courier New" w:cs="Courier New"/>
            <w:sz w:val="16"/>
            <w:szCs w:val="16"/>
            <w:lang w:eastAsia="zh-CN"/>
            <w:rPrChange w:id="1839" w:author="Kiran KN" w:date="2020-10-21T18:45:00Z">
              <w:rPr>
                <w:rFonts w:ascii="AppleSystemUIFont" w:eastAsiaTheme="minorEastAsia" w:hAnsi="AppleSystemUIFont" w:cs="AppleSystemUIFont"/>
                <w:lang w:eastAsia="zh-CN"/>
              </w:rPr>
            </w:rPrChange>
          </w:rPr>
          <w:t>Type:Physical</w:t>
        </w:r>
        <w:proofErr w:type="spellEnd"/>
        <w:proofErr w:type="gramEnd"/>
        <w:r w:rsidRPr="00657B93">
          <w:rPr>
            <w:rFonts w:ascii="Courier New" w:eastAsiaTheme="minorEastAsia" w:hAnsi="Courier New" w:cs="Courier New"/>
            <w:sz w:val="16"/>
            <w:szCs w:val="16"/>
            <w:lang w:eastAsia="zh-CN"/>
            <w:rPrChange w:id="1840" w:author="Kiran KN" w:date="2020-10-21T18:45:00Z">
              <w:rPr>
                <w:rFonts w:ascii="AppleSystemUIFont" w:eastAsiaTheme="minorEastAsia" w:hAnsi="AppleSystemUIFont" w:cs="AppleSystemUIFont"/>
                <w:lang w:eastAsia="zh-CN"/>
              </w:rPr>
            </w:rPrChange>
          </w:rPr>
          <w:t xml:space="preserve"> HWaddr:90:e2:ba:c3:af:20 IPaddr:0.0.0.0</w:t>
        </w:r>
      </w:ins>
    </w:p>
    <w:p w14:paraId="6FC6AC2D" w14:textId="77777777" w:rsidR="00657B93" w:rsidRPr="00657B93" w:rsidRDefault="00657B93" w:rsidP="00657B93">
      <w:pPr>
        <w:autoSpaceDE w:val="0"/>
        <w:autoSpaceDN w:val="0"/>
        <w:adjustRightInd w:val="0"/>
        <w:spacing w:after="0"/>
        <w:rPr>
          <w:ins w:id="1841" w:author="Kiran KN" w:date="2020-10-21T18:45:00Z"/>
          <w:rFonts w:ascii="Courier New" w:eastAsiaTheme="minorEastAsia" w:hAnsi="Courier New" w:cs="Courier New"/>
          <w:sz w:val="16"/>
          <w:szCs w:val="16"/>
          <w:lang w:eastAsia="zh-CN"/>
          <w:rPrChange w:id="1842" w:author="Kiran KN" w:date="2020-10-21T18:45:00Z">
            <w:rPr>
              <w:ins w:id="1843" w:author="Kiran KN" w:date="2020-10-21T18:45:00Z"/>
              <w:rFonts w:ascii="AppleSystemUIFont" w:eastAsiaTheme="minorEastAsia" w:hAnsi="AppleSystemUIFont" w:cs="AppleSystemUIFont"/>
              <w:lang w:eastAsia="zh-CN"/>
            </w:rPr>
          </w:rPrChange>
        </w:rPr>
      </w:pPr>
      <w:ins w:id="1844" w:author="Kiran KN" w:date="2020-10-21T18:45:00Z">
        <w:r w:rsidRPr="00657B93">
          <w:rPr>
            <w:rFonts w:ascii="Courier New" w:eastAsiaTheme="minorEastAsia" w:hAnsi="Courier New" w:cs="Courier New"/>
            <w:sz w:val="16"/>
            <w:szCs w:val="16"/>
            <w:lang w:eastAsia="zh-CN"/>
            <w:rPrChange w:id="1845" w:author="Kiran KN" w:date="2020-10-21T18:45:00Z">
              <w:rPr>
                <w:rFonts w:ascii="AppleSystemUIFont" w:eastAsiaTheme="minorEastAsia" w:hAnsi="AppleSystemUIFont" w:cs="AppleSystemUIFont"/>
                <w:lang w:eastAsia="zh-CN"/>
              </w:rPr>
            </w:rPrChange>
          </w:rPr>
          <w:t xml:space="preserve">            Vrf:0 </w:t>
        </w:r>
        <w:proofErr w:type="spellStart"/>
        <w:r w:rsidRPr="00657B93">
          <w:rPr>
            <w:rFonts w:ascii="Courier New" w:eastAsiaTheme="minorEastAsia" w:hAnsi="Courier New" w:cs="Courier New"/>
            <w:sz w:val="16"/>
            <w:szCs w:val="16"/>
            <w:lang w:eastAsia="zh-CN"/>
            <w:rPrChange w:id="1846" w:author="Kiran KN" w:date="2020-10-21T18:45:00Z">
              <w:rPr>
                <w:rFonts w:ascii="AppleSystemUIFont" w:eastAsiaTheme="minorEastAsia" w:hAnsi="AppleSystemUIFont" w:cs="AppleSystemUIFont"/>
                <w:lang w:eastAsia="zh-CN"/>
              </w:rPr>
            </w:rPrChange>
          </w:rPr>
          <w:t>Mcast</w:t>
        </w:r>
        <w:proofErr w:type="spellEnd"/>
        <w:r w:rsidRPr="00657B93">
          <w:rPr>
            <w:rFonts w:ascii="Courier New" w:eastAsiaTheme="minorEastAsia" w:hAnsi="Courier New" w:cs="Courier New"/>
            <w:sz w:val="16"/>
            <w:szCs w:val="16"/>
            <w:lang w:eastAsia="zh-CN"/>
            <w:rPrChange w:id="1847" w:author="Kiran KN" w:date="2020-10-21T18:45:00Z">
              <w:rPr>
                <w:rFonts w:ascii="AppleSystemUIFont" w:eastAsiaTheme="minorEastAsia" w:hAnsi="AppleSystemUIFont" w:cs="AppleSystemUIFont"/>
                <w:lang w:eastAsia="zh-CN"/>
              </w:rPr>
            </w:rPrChange>
          </w:rPr>
          <w:t xml:space="preserve"> Vrf:65535 </w:t>
        </w:r>
        <w:proofErr w:type="gramStart"/>
        <w:r w:rsidRPr="00657B93">
          <w:rPr>
            <w:rFonts w:ascii="Courier New" w:eastAsiaTheme="minorEastAsia" w:hAnsi="Courier New" w:cs="Courier New"/>
            <w:sz w:val="16"/>
            <w:szCs w:val="16"/>
            <w:lang w:eastAsia="zh-CN"/>
            <w:rPrChange w:id="1848" w:author="Kiran KN" w:date="2020-10-21T18:45:00Z">
              <w:rPr>
                <w:rFonts w:ascii="AppleSystemUIFont" w:eastAsiaTheme="minorEastAsia" w:hAnsi="AppleSystemUIFont" w:cs="AppleSystemUIFont"/>
                <w:lang w:eastAsia="zh-CN"/>
              </w:rPr>
            </w:rPrChange>
          </w:rPr>
          <w:t>Flags:TcL</w:t>
        </w:r>
        <w:proofErr w:type="gramEnd"/>
        <w:r w:rsidRPr="00657B93">
          <w:rPr>
            <w:rFonts w:ascii="Courier New" w:eastAsiaTheme="minorEastAsia" w:hAnsi="Courier New" w:cs="Courier New"/>
            <w:sz w:val="16"/>
            <w:szCs w:val="16"/>
            <w:lang w:eastAsia="zh-CN"/>
            <w:rPrChange w:id="1849" w:author="Kiran KN" w:date="2020-10-21T18:45:00Z">
              <w:rPr>
                <w:rFonts w:ascii="AppleSystemUIFont" w:eastAsiaTheme="minorEastAsia" w:hAnsi="AppleSystemUIFont" w:cs="AppleSystemUIFont"/>
                <w:lang w:eastAsia="zh-CN"/>
              </w:rPr>
            </w:rPrChange>
          </w:rPr>
          <w:t>3L2VpVofEr QOS:-1 Ref:16</w:t>
        </w:r>
      </w:ins>
    </w:p>
    <w:p w14:paraId="33C81B3B" w14:textId="77777777" w:rsidR="00657B93" w:rsidRPr="00657B93" w:rsidRDefault="00657B93" w:rsidP="00657B93">
      <w:pPr>
        <w:autoSpaceDE w:val="0"/>
        <w:autoSpaceDN w:val="0"/>
        <w:adjustRightInd w:val="0"/>
        <w:spacing w:after="0"/>
        <w:rPr>
          <w:ins w:id="1850" w:author="Kiran KN" w:date="2020-10-21T18:45:00Z"/>
          <w:rFonts w:ascii="Courier New" w:eastAsiaTheme="minorEastAsia" w:hAnsi="Courier New" w:cs="Courier New"/>
          <w:sz w:val="16"/>
          <w:szCs w:val="16"/>
          <w:lang w:eastAsia="zh-CN"/>
          <w:rPrChange w:id="1851" w:author="Kiran KN" w:date="2020-10-21T18:45:00Z">
            <w:rPr>
              <w:ins w:id="1852" w:author="Kiran KN" w:date="2020-10-21T18:45:00Z"/>
              <w:rFonts w:ascii="AppleSystemUIFont" w:eastAsiaTheme="minorEastAsia" w:hAnsi="AppleSystemUIFont" w:cs="AppleSystemUIFont"/>
              <w:lang w:eastAsia="zh-CN"/>
            </w:rPr>
          </w:rPrChange>
        </w:rPr>
      </w:pPr>
      <w:ins w:id="1853" w:author="Kiran KN" w:date="2020-10-21T18:45:00Z">
        <w:r w:rsidRPr="00657B93">
          <w:rPr>
            <w:rFonts w:ascii="Courier New" w:eastAsiaTheme="minorEastAsia" w:hAnsi="Courier New" w:cs="Courier New"/>
            <w:sz w:val="16"/>
            <w:szCs w:val="16"/>
            <w:lang w:eastAsia="zh-CN"/>
            <w:rPrChange w:id="1854" w:author="Kiran KN" w:date="2020-10-21T18:45:00Z">
              <w:rPr>
                <w:rFonts w:ascii="AppleSystemUIFont" w:eastAsiaTheme="minorEastAsia" w:hAnsi="AppleSystemUIFont" w:cs="AppleSystemUIFont"/>
                <w:lang w:eastAsia="zh-CN"/>
              </w:rPr>
            </w:rPrChange>
          </w:rPr>
          <w:t xml:space="preserve">            RX device packets:</w:t>
        </w:r>
        <w:proofErr w:type="gramStart"/>
        <w:r w:rsidRPr="00657B93">
          <w:rPr>
            <w:rFonts w:ascii="Courier New" w:eastAsiaTheme="minorEastAsia" w:hAnsi="Courier New" w:cs="Courier New"/>
            <w:sz w:val="16"/>
            <w:szCs w:val="16"/>
            <w:lang w:eastAsia="zh-CN"/>
            <w:rPrChange w:id="1855" w:author="Kiran KN" w:date="2020-10-21T18:45:00Z">
              <w:rPr>
                <w:rFonts w:ascii="AppleSystemUIFont" w:eastAsiaTheme="minorEastAsia" w:hAnsi="AppleSystemUIFont" w:cs="AppleSystemUIFont"/>
                <w:lang w:eastAsia="zh-CN"/>
              </w:rPr>
            </w:rPrChange>
          </w:rPr>
          <w:t>14117825256  bytes</w:t>
        </w:r>
        <w:proofErr w:type="gramEnd"/>
        <w:r w:rsidRPr="00657B93">
          <w:rPr>
            <w:rFonts w:ascii="Courier New" w:eastAsiaTheme="minorEastAsia" w:hAnsi="Courier New" w:cs="Courier New"/>
            <w:sz w:val="16"/>
            <w:szCs w:val="16"/>
            <w:lang w:eastAsia="zh-CN"/>
            <w:rPrChange w:id="1856" w:author="Kiran KN" w:date="2020-10-21T18:45:00Z">
              <w:rPr>
                <w:rFonts w:ascii="AppleSystemUIFont" w:eastAsiaTheme="minorEastAsia" w:hAnsi="AppleSystemUIFont" w:cs="AppleSystemUIFont"/>
                <w:lang w:eastAsia="zh-CN"/>
              </w:rPr>
            </w:rPrChange>
          </w:rPr>
          <w:t>:2456433542438 errors:0</w:t>
        </w:r>
      </w:ins>
    </w:p>
    <w:p w14:paraId="1EC97B08" w14:textId="77777777" w:rsidR="00657B93" w:rsidRPr="00657B93" w:rsidRDefault="00657B93" w:rsidP="00657B93">
      <w:pPr>
        <w:autoSpaceDE w:val="0"/>
        <w:autoSpaceDN w:val="0"/>
        <w:adjustRightInd w:val="0"/>
        <w:spacing w:after="0"/>
        <w:rPr>
          <w:ins w:id="1857" w:author="Kiran KN" w:date="2020-10-21T18:45:00Z"/>
          <w:rFonts w:ascii="Courier New" w:eastAsiaTheme="minorEastAsia" w:hAnsi="Courier New" w:cs="Courier New"/>
          <w:sz w:val="16"/>
          <w:szCs w:val="16"/>
          <w:lang w:eastAsia="zh-CN"/>
          <w:rPrChange w:id="1858" w:author="Kiran KN" w:date="2020-10-21T18:45:00Z">
            <w:rPr>
              <w:ins w:id="1859" w:author="Kiran KN" w:date="2020-10-21T18:45:00Z"/>
              <w:rFonts w:ascii="AppleSystemUIFont" w:eastAsiaTheme="minorEastAsia" w:hAnsi="AppleSystemUIFont" w:cs="AppleSystemUIFont"/>
              <w:lang w:eastAsia="zh-CN"/>
            </w:rPr>
          </w:rPrChange>
        </w:rPr>
      </w:pPr>
      <w:ins w:id="1860" w:author="Kiran KN" w:date="2020-10-21T18:45:00Z">
        <w:r w:rsidRPr="00657B93">
          <w:rPr>
            <w:rFonts w:ascii="Courier New" w:eastAsiaTheme="minorEastAsia" w:hAnsi="Courier New" w:cs="Courier New"/>
            <w:sz w:val="16"/>
            <w:szCs w:val="16"/>
            <w:lang w:eastAsia="zh-CN"/>
            <w:rPrChange w:id="1861" w:author="Kiran KN" w:date="2020-10-21T18:45:00Z">
              <w:rPr>
                <w:rFonts w:ascii="AppleSystemUIFont" w:eastAsiaTheme="minorEastAsia" w:hAnsi="AppleSystemUIFont" w:cs="AppleSystemUIFont"/>
                <w:lang w:eastAsia="zh-CN"/>
              </w:rPr>
            </w:rPrChange>
          </w:rPr>
          <w:t xml:space="preserve">            RX queue errors to </w:t>
        </w:r>
        <w:proofErr w:type="spellStart"/>
        <w:r w:rsidRPr="00657B93">
          <w:rPr>
            <w:rFonts w:ascii="Courier New" w:eastAsiaTheme="minorEastAsia" w:hAnsi="Courier New" w:cs="Courier New"/>
            <w:sz w:val="16"/>
            <w:szCs w:val="16"/>
            <w:lang w:eastAsia="zh-CN"/>
            <w:rPrChange w:id="1862" w:author="Kiran KN" w:date="2020-10-21T18:45:00Z">
              <w:rPr>
                <w:rFonts w:ascii="AppleSystemUIFont" w:eastAsiaTheme="minorEastAsia" w:hAnsi="AppleSystemUIFont" w:cs="AppleSystemUIFont"/>
                <w:lang w:eastAsia="zh-CN"/>
              </w:rPr>
            </w:rPrChange>
          </w:rPr>
          <w:t>lcore</w:t>
        </w:r>
        <w:proofErr w:type="spellEnd"/>
        <w:r w:rsidRPr="00657B93">
          <w:rPr>
            <w:rFonts w:ascii="Courier New" w:eastAsiaTheme="minorEastAsia" w:hAnsi="Courier New" w:cs="Courier New"/>
            <w:sz w:val="16"/>
            <w:szCs w:val="16"/>
            <w:lang w:eastAsia="zh-CN"/>
            <w:rPrChange w:id="1863" w:author="Kiran KN" w:date="2020-10-21T18:45:00Z">
              <w:rPr>
                <w:rFonts w:ascii="AppleSystemUIFont" w:eastAsiaTheme="minorEastAsia" w:hAnsi="AppleSystemUIFont" w:cs="AppleSystemUIFont"/>
                <w:lang w:eastAsia="zh-CN"/>
              </w:rPr>
            </w:rPrChange>
          </w:rPr>
          <w:t xml:space="preserve"> 0 0 0 0 0 0 0 0 0 0 0 0</w:t>
        </w:r>
      </w:ins>
    </w:p>
    <w:p w14:paraId="32819828" w14:textId="77777777" w:rsidR="00657B93" w:rsidRPr="00657B93" w:rsidRDefault="00657B93" w:rsidP="00657B93">
      <w:pPr>
        <w:autoSpaceDE w:val="0"/>
        <w:autoSpaceDN w:val="0"/>
        <w:adjustRightInd w:val="0"/>
        <w:spacing w:after="0"/>
        <w:rPr>
          <w:ins w:id="1864" w:author="Kiran KN" w:date="2020-10-21T18:45:00Z"/>
          <w:rFonts w:ascii="Courier New" w:eastAsiaTheme="minorEastAsia" w:hAnsi="Courier New" w:cs="Courier New"/>
          <w:sz w:val="16"/>
          <w:szCs w:val="16"/>
          <w:lang w:eastAsia="zh-CN"/>
          <w:rPrChange w:id="1865" w:author="Kiran KN" w:date="2020-10-21T18:45:00Z">
            <w:rPr>
              <w:ins w:id="1866" w:author="Kiran KN" w:date="2020-10-21T18:45:00Z"/>
              <w:rFonts w:ascii="AppleSystemUIFont" w:eastAsiaTheme="minorEastAsia" w:hAnsi="AppleSystemUIFont" w:cs="AppleSystemUIFont"/>
              <w:lang w:eastAsia="zh-CN"/>
            </w:rPr>
          </w:rPrChange>
        </w:rPr>
      </w:pPr>
      <w:ins w:id="1867" w:author="Kiran KN" w:date="2020-10-21T18:45:00Z">
        <w:r w:rsidRPr="00657B93">
          <w:rPr>
            <w:rFonts w:ascii="Courier New" w:eastAsiaTheme="minorEastAsia" w:hAnsi="Courier New" w:cs="Courier New"/>
            <w:sz w:val="16"/>
            <w:szCs w:val="16"/>
            <w:lang w:eastAsia="zh-CN"/>
            <w:rPrChange w:id="1868" w:author="Kiran KN" w:date="2020-10-21T18:45:00Z">
              <w:rPr>
                <w:rFonts w:ascii="AppleSystemUIFont" w:eastAsiaTheme="minorEastAsia" w:hAnsi="AppleSystemUIFont" w:cs="AppleSystemUIFont"/>
                <w:lang w:eastAsia="zh-CN"/>
              </w:rPr>
            </w:rPrChange>
          </w:rPr>
          <w:t xml:space="preserve">            Fabric Interface: eth_bond_bond</w:t>
        </w:r>
        <w:proofErr w:type="gramStart"/>
        <w:r w:rsidRPr="00657B93">
          <w:rPr>
            <w:rFonts w:ascii="Courier New" w:eastAsiaTheme="minorEastAsia" w:hAnsi="Courier New" w:cs="Courier New"/>
            <w:sz w:val="16"/>
            <w:szCs w:val="16"/>
            <w:lang w:eastAsia="zh-CN"/>
            <w:rPrChange w:id="1869" w:author="Kiran KN" w:date="2020-10-21T18:45:00Z">
              <w:rPr>
                <w:rFonts w:ascii="AppleSystemUIFont" w:eastAsiaTheme="minorEastAsia" w:hAnsi="AppleSystemUIFont" w:cs="AppleSystemUIFont"/>
                <w:lang w:eastAsia="zh-CN"/>
              </w:rPr>
            </w:rPrChange>
          </w:rPr>
          <w:t>0  Status</w:t>
        </w:r>
        <w:proofErr w:type="gramEnd"/>
        <w:r w:rsidRPr="00657B93">
          <w:rPr>
            <w:rFonts w:ascii="Courier New" w:eastAsiaTheme="minorEastAsia" w:hAnsi="Courier New" w:cs="Courier New"/>
            <w:sz w:val="16"/>
            <w:szCs w:val="16"/>
            <w:lang w:eastAsia="zh-CN"/>
            <w:rPrChange w:id="1870" w:author="Kiran KN" w:date="2020-10-21T18:45:00Z">
              <w:rPr>
                <w:rFonts w:ascii="AppleSystemUIFont" w:eastAsiaTheme="minorEastAsia" w:hAnsi="AppleSystemUIFont" w:cs="AppleSystemUIFont"/>
                <w:lang w:eastAsia="zh-CN"/>
              </w:rPr>
            </w:rPrChange>
          </w:rPr>
          <w:t xml:space="preserve">: UP  Driver: </w:t>
        </w:r>
        <w:proofErr w:type="spellStart"/>
        <w:r w:rsidRPr="00657B93">
          <w:rPr>
            <w:rFonts w:ascii="Courier New" w:eastAsiaTheme="minorEastAsia" w:hAnsi="Courier New" w:cs="Courier New"/>
            <w:sz w:val="16"/>
            <w:szCs w:val="16"/>
            <w:lang w:eastAsia="zh-CN"/>
            <w:rPrChange w:id="1871" w:author="Kiran KN" w:date="2020-10-21T18:45:00Z">
              <w:rPr>
                <w:rFonts w:ascii="AppleSystemUIFont" w:eastAsiaTheme="minorEastAsia" w:hAnsi="AppleSystemUIFont" w:cs="AppleSystemUIFont"/>
                <w:lang w:eastAsia="zh-CN"/>
              </w:rPr>
            </w:rPrChange>
          </w:rPr>
          <w:t>net_bonding</w:t>
        </w:r>
        <w:proofErr w:type="spellEnd"/>
      </w:ins>
    </w:p>
    <w:p w14:paraId="30B6FD7D" w14:textId="77777777" w:rsidR="00657B93" w:rsidRPr="00657B93" w:rsidRDefault="00657B93" w:rsidP="00657B93">
      <w:pPr>
        <w:autoSpaceDE w:val="0"/>
        <w:autoSpaceDN w:val="0"/>
        <w:adjustRightInd w:val="0"/>
        <w:spacing w:after="0"/>
        <w:rPr>
          <w:ins w:id="1872" w:author="Kiran KN" w:date="2020-10-21T18:45:00Z"/>
          <w:rFonts w:ascii="Courier New" w:eastAsiaTheme="minorEastAsia" w:hAnsi="Courier New" w:cs="Courier New"/>
          <w:sz w:val="16"/>
          <w:szCs w:val="16"/>
          <w:lang w:eastAsia="zh-CN"/>
          <w:rPrChange w:id="1873" w:author="Kiran KN" w:date="2020-10-21T18:45:00Z">
            <w:rPr>
              <w:ins w:id="1874" w:author="Kiran KN" w:date="2020-10-21T18:45:00Z"/>
              <w:rFonts w:ascii="AppleSystemUIFont" w:eastAsiaTheme="minorEastAsia" w:hAnsi="AppleSystemUIFont" w:cs="AppleSystemUIFont"/>
              <w:lang w:eastAsia="zh-CN"/>
            </w:rPr>
          </w:rPrChange>
        </w:rPr>
      </w:pPr>
      <w:ins w:id="1875" w:author="Kiran KN" w:date="2020-10-21T18:45:00Z">
        <w:r w:rsidRPr="00657B93">
          <w:rPr>
            <w:rFonts w:ascii="Courier New" w:eastAsiaTheme="minorEastAsia" w:hAnsi="Courier New" w:cs="Courier New"/>
            <w:sz w:val="16"/>
            <w:szCs w:val="16"/>
            <w:lang w:eastAsia="zh-CN"/>
            <w:rPrChange w:id="1876" w:author="Kiran KN" w:date="2020-10-21T18:45:00Z">
              <w:rPr>
                <w:rFonts w:ascii="AppleSystemUIFont" w:eastAsiaTheme="minorEastAsia" w:hAnsi="AppleSystemUIFont" w:cs="AppleSystemUIFont"/>
                <w:lang w:eastAsia="zh-CN"/>
              </w:rPr>
            </w:rPrChange>
          </w:rPr>
          <w:t xml:space="preserve">            Slave </w:t>
        </w:r>
        <w:proofErr w:type="gramStart"/>
        <w:r w:rsidRPr="00657B93">
          <w:rPr>
            <w:rFonts w:ascii="Courier New" w:eastAsiaTheme="minorEastAsia" w:hAnsi="Courier New" w:cs="Courier New"/>
            <w:sz w:val="16"/>
            <w:szCs w:val="16"/>
            <w:lang w:eastAsia="zh-CN"/>
            <w:rPrChange w:id="1877" w:author="Kiran KN" w:date="2020-10-21T18:45:00Z">
              <w:rPr>
                <w:rFonts w:ascii="AppleSystemUIFont" w:eastAsiaTheme="minorEastAsia" w:hAnsi="AppleSystemUIFont" w:cs="AppleSystemUIFont"/>
                <w:lang w:eastAsia="zh-CN"/>
              </w:rPr>
            </w:rPrChange>
          </w:rPr>
          <w:t>Interface(</w:t>
        </w:r>
        <w:proofErr w:type="gramEnd"/>
        <w:r w:rsidRPr="00657B93">
          <w:rPr>
            <w:rFonts w:ascii="Courier New" w:eastAsiaTheme="minorEastAsia" w:hAnsi="Courier New" w:cs="Courier New"/>
            <w:sz w:val="16"/>
            <w:szCs w:val="16"/>
            <w:lang w:eastAsia="zh-CN"/>
            <w:rPrChange w:id="1878" w:author="Kiran KN" w:date="2020-10-21T18:45:00Z">
              <w:rPr>
                <w:rFonts w:ascii="AppleSystemUIFont" w:eastAsiaTheme="minorEastAsia" w:hAnsi="AppleSystemUIFont" w:cs="AppleSystemUIFont"/>
                <w:lang w:eastAsia="zh-CN"/>
              </w:rPr>
            </w:rPrChange>
          </w:rPr>
          <w:t xml:space="preserve">0): 0000:02:00.0  Status: UP  Driver: </w:t>
        </w:r>
        <w:proofErr w:type="spellStart"/>
        <w:r w:rsidRPr="00657B93">
          <w:rPr>
            <w:rFonts w:ascii="Courier New" w:eastAsiaTheme="minorEastAsia" w:hAnsi="Courier New" w:cs="Courier New"/>
            <w:sz w:val="16"/>
            <w:szCs w:val="16"/>
            <w:lang w:eastAsia="zh-CN"/>
            <w:rPrChange w:id="1879" w:author="Kiran KN" w:date="2020-10-21T18:45:00Z">
              <w:rPr>
                <w:rFonts w:ascii="AppleSystemUIFont" w:eastAsiaTheme="minorEastAsia" w:hAnsi="AppleSystemUIFont" w:cs="AppleSystemUIFont"/>
                <w:lang w:eastAsia="zh-CN"/>
              </w:rPr>
            </w:rPrChange>
          </w:rPr>
          <w:t>net_ixgbe</w:t>
        </w:r>
        <w:proofErr w:type="spellEnd"/>
      </w:ins>
    </w:p>
    <w:p w14:paraId="77277EC5" w14:textId="77777777" w:rsidR="00657B93" w:rsidRPr="00657B93" w:rsidRDefault="00657B93" w:rsidP="00657B93">
      <w:pPr>
        <w:autoSpaceDE w:val="0"/>
        <w:autoSpaceDN w:val="0"/>
        <w:adjustRightInd w:val="0"/>
        <w:spacing w:after="0"/>
        <w:rPr>
          <w:ins w:id="1880" w:author="Kiran KN" w:date="2020-10-21T18:45:00Z"/>
          <w:rFonts w:ascii="Courier New" w:eastAsiaTheme="minorEastAsia" w:hAnsi="Courier New" w:cs="Courier New"/>
          <w:sz w:val="16"/>
          <w:szCs w:val="16"/>
          <w:lang w:eastAsia="zh-CN"/>
          <w:rPrChange w:id="1881" w:author="Kiran KN" w:date="2020-10-21T18:45:00Z">
            <w:rPr>
              <w:ins w:id="1882" w:author="Kiran KN" w:date="2020-10-21T18:45:00Z"/>
              <w:rFonts w:ascii="AppleSystemUIFont" w:eastAsiaTheme="minorEastAsia" w:hAnsi="AppleSystemUIFont" w:cs="AppleSystemUIFont"/>
              <w:lang w:eastAsia="zh-CN"/>
            </w:rPr>
          </w:rPrChange>
        </w:rPr>
      </w:pPr>
      <w:ins w:id="1883" w:author="Kiran KN" w:date="2020-10-21T18:45:00Z">
        <w:r w:rsidRPr="00657B93">
          <w:rPr>
            <w:rFonts w:ascii="Courier New" w:eastAsiaTheme="minorEastAsia" w:hAnsi="Courier New" w:cs="Courier New"/>
            <w:sz w:val="16"/>
            <w:szCs w:val="16"/>
            <w:lang w:eastAsia="zh-CN"/>
            <w:rPrChange w:id="1884" w:author="Kiran KN" w:date="2020-10-21T18:45:00Z">
              <w:rPr>
                <w:rFonts w:ascii="AppleSystemUIFont" w:eastAsiaTheme="minorEastAsia" w:hAnsi="AppleSystemUIFont" w:cs="AppleSystemUIFont"/>
                <w:lang w:eastAsia="zh-CN"/>
              </w:rPr>
            </w:rPrChange>
          </w:rPr>
          <w:t xml:space="preserve">            Slave </w:t>
        </w:r>
        <w:proofErr w:type="gramStart"/>
        <w:r w:rsidRPr="00657B93">
          <w:rPr>
            <w:rFonts w:ascii="Courier New" w:eastAsiaTheme="minorEastAsia" w:hAnsi="Courier New" w:cs="Courier New"/>
            <w:sz w:val="16"/>
            <w:szCs w:val="16"/>
            <w:lang w:eastAsia="zh-CN"/>
            <w:rPrChange w:id="1885" w:author="Kiran KN" w:date="2020-10-21T18:45:00Z">
              <w:rPr>
                <w:rFonts w:ascii="AppleSystemUIFont" w:eastAsiaTheme="minorEastAsia" w:hAnsi="AppleSystemUIFont" w:cs="AppleSystemUIFont"/>
                <w:lang w:eastAsia="zh-CN"/>
              </w:rPr>
            </w:rPrChange>
          </w:rPr>
          <w:t>Interface(</w:t>
        </w:r>
        <w:proofErr w:type="gramEnd"/>
        <w:r w:rsidRPr="00657B93">
          <w:rPr>
            <w:rFonts w:ascii="Courier New" w:eastAsiaTheme="minorEastAsia" w:hAnsi="Courier New" w:cs="Courier New"/>
            <w:sz w:val="16"/>
            <w:szCs w:val="16"/>
            <w:lang w:eastAsia="zh-CN"/>
            <w:rPrChange w:id="1886" w:author="Kiran KN" w:date="2020-10-21T18:45:00Z">
              <w:rPr>
                <w:rFonts w:ascii="AppleSystemUIFont" w:eastAsiaTheme="minorEastAsia" w:hAnsi="AppleSystemUIFont" w:cs="AppleSystemUIFont"/>
                <w:lang w:eastAsia="zh-CN"/>
              </w:rPr>
            </w:rPrChange>
          </w:rPr>
          <w:t xml:space="preserve">1): 0000:02:00.1  Status: UP  Driver: </w:t>
        </w:r>
        <w:proofErr w:type="spellStart"/>
        <w:r w:rsidRPr="00657B93">
          <w:rPr>
            <w:rFonts w:ascii="Courier New" w:eastAsiaTheme="minorEastAsia" w:hAnsi="Courier New" w:cs="Courier New"/>
            <w:sz w:val="16"/>
            <w:szCs w:val="16"/>
            <w:lang w:eastAsia="zh-CN"/>
            <w:rPrChange w:id="1887" w:author="Kiran KN" w:date="2020-10-21T18:45:00Z">
              <w:rPr>
                <w:rFonts w:ascii="AppleSystemUIFont" w:eastAsiaTheme="minorEastAsia" w:hAnsi="AppleSystemUIFont" w:cs="AppleSystemUIFont"/>
                <w:lang w:eastAsia="zh-CN"/>
              </w:rPr>
            </w:rPrChange>
          </w:rPr>
          <w:t>net_ixgbe</w:t>
        </w:r>
        <w:proofErr w:type="spellEnd"/>
      </w:ins>
    </w:p>
    <w:p w14:paraId="41374E04" w14:textId="77777777" w:rsidR="00657B93" w:rsidRPr="00657B93" w:rsidRDefault="00657B93" w:rsidP="00657B93">
      <w:pPr>
        <w:autoSpaceDE w:val="0"/>
        <w:autoSpaceDN w:val="0"/>
        <w:adjustRightInd w:val="0"/>
        <w:spacing w:after="0"/>
        <w:rPr>
          <w:ins w:id="1888" w:author="Kiran KN" w:date="2020-10-21T18:45:00Z"/>
          <w:rFonts w:ascii="Courier New" w:eastAsiaTheme="minorEastAsia" w:hAnsi="Courier New" w:cs="Courier New"/>
          <w:sz w:val="16"/>
          <w:szCs w:val="16"/>
          <w:lang w:eastAsia="zh-CN"/>
          <w:rPrChange w:id="1889" w:author="Kiran KN" w:date="2020-10-21T18:45:00Z">
            <w:rPr>
              <w:ins w:id="1890" w:author="Kiran KN" w:date="2020-10-21T18:45:00Z"/>
              <w:rFonts w:ascii="AppleSystemUIFont" w:eastAsiaTheme="minorEastAsia" w:hAnsi="AppleSystemUIFont" w:cs="AppleSystemUIFont"/>
              <w:lang w:eastAsia="zh-CN"/>
            </w:rPr>
          </w:rPrChange>
        </w:rPr>
      </w:pPr>
      <w:ins w:id="1891" w:author="Kiran KN" w:date="2020-10-21T18:45:00Z">
        <w:r w:rsidRPr="00657B93">
          <w:rPr>
            <w:rFonts w:ascii="Courier New" w:eastAsiaTheme="minorEastAsia" w:hAnsi="Courier New" w:cs="Courier New"/>
            <w:sz w:val="16"/>
            <w:szCs w:val="16"/>
            <w:lang w:eastAsia="zh-CN"/>
            <w:rPrChange w:id="1892" w:author="Kiran KN" w:date="2020-10-21T18:45:00Z">
              <w:rPr>
                <w:rFonts w:ascii="AppleSystemUIFont" w:eastAsiaTheme="minorEastAsia" w:hAnsi="AppleSystemUIFont" w:cs="AppleSystemUIFont"/>
                <w:lang w:eastAsia="zh-CN"/>
              </w:rPr>
            </w:rPrChange>
          </w:rPr>
          <w:t xml:space="preserve">            </w:t>
        </w:r>
        <w:proofErr w:type="spellStart"/>
        <w:r w:rsidRPr="00657B93">
          <w:rPr>
            <w:rFonts w:ascii="Courier New" w:eastAsiaTheme="minorEastAsia" w:hAnsi="Courier New" w:cs="Courier New"/>
            <w:sz w:val="16"/>
            <w:szCs w:val="16"/>
            <w:lang w:eastAsia="zh-CN"/>
            <w:rPrChange w:id="1893" w:author="Kiran KN" w:date="2020-10-21T18:45:00Z">
              <w:rPr>
                <w:rFonts w:ascii="AppleSystemUIFont" w:eastAsiaTheme="minorEastAsia" w:hAnsi="AppleSystemUIFont" w:cs="AppleSystemUIFont"/>
                <w:lang w:eastAsia="zh-CN"/>
              </w:rPr>
            </w:rPrChange>
          </w:rPr>
          <w:t>Vlan</w:t>
        </w:r>
        <w:proofErr w:type="spellEnd"/>
        <w:r w:rsidRPr="00657B93">
          <w:rPr>
            <w:rFonts w:ascii="Courier New" w:eastAsiaTheme="minorEastAsia" w:hAnsi="Courier New" w:cs="Courier New"/>
            <w:sz w:val="16"/>
            <w:szCs w:val="16"/>
            <w:lang w:eastAsia="zh-CN"/>
            <w:rPrChange w:id="1894" w:author="Kiran KN" w:date="2020-10-21T18:45:00Z">
              <w:rPr>
                <w:rFonts w:ascii="AppleSystemUIFont" w:eastAsiaTheme="minorEastAsia" w:hAnsi="AppleSystemUIFont" w:cs="AppleSystemUIFont"/>
                <w:lang w:eastAsia="zh-CN"/>
              </w:rPr>
            </w:rPrChange>
          </w:rPr>
          <w:t xml:space="preserve"> Id: </w:t>
        </w:r>
        <w:proofErr w:type="gramStart"/>
        <w:r w:rsidRPr="00657B93">
          <w:rPr>
            <w:rFonts w:ascii="Courier New" w:eastAsiaTheme="minorEastAsia" w:hAnsi="Courier New" w:cs="Courier New"/>
            <w:sz w:val="16"/>
            <w:szCs w:val="16"/>
            <w:lang w:eastAsia="zh-CN"/>
            <w:rPrChange w:id="1895" w:author="Kiran KN" w:date="2020-10-21T18:45:00Z">
              <w:rPr>
                <w:rFonts w:ascii="AppleSystemUIFont" w:eastAsiaTheme="minorEastAsia" w:hAnsi="AppleSystemUIFont" w:cs="AppleSystemUIFont"/>
                <w:lang w:eastAsia="zh-CN"/>
              </w:rPr>
            </w:rPrChange>
          </w:rPr>
          <w:t>101  VLAN</w:t>
        </w:r>
        <w:proofErr w:type="gramEnd"/>
        <w:r w:rsidRPr="00657B93">
          <w:rPr>
            <w:rFonts w:ascii="Courier New" w:eastAsiaTheme="minorEastAsia" w:hAnsi="Courier New" w:cs="Courier New"/>
            <w:sz w:val="16"/>
            <w:szCs w:val="16"/>
            <w:lang w:eastAsia="zh-CN"/>
            <w:rPrChange w:id="1896" w:author="Kiran KN" w:date="2020-10-21T18:45:00Z">
              <w:rPr>
                <w:rFonts w:ascii="AppleSystemUIFont" w:eastAsiaTheme="minorEastAsia" w:hAnsi="AppleSystemUIFont" w:cs="AppleSystemUIFont"/>
                <w:lang w:eastAsia="zh-CN"/>
              </w:rPr>
            </w:rPrChange>
          </w:rPr>
          <w:t xml:space="preserve"> </w:t>
        </w:r>
        <w:proofErr w:type="spellStart"/>
        <w:r w:rsidRPr="00657B93">
          <w:rPr>
            <w:rFonts w:ascii="Courier New" w:eastAsiaTheme="minorEastAsia" w:hAnsi="Courier New" w:cs="Courier New"/>
            <w:sz w:val="16"/>
            <w:szCs w:val="16"/>
            <w:lang w:eastAsia="zh-CN"/>
            <w:rPrChange w:id="1897" w:author="Kiran KN" w:date="2020-10-21T18:45:00Z">
              <w:rPr>
                <w:rFonts w:ascii="AppleSystemUIFont" w:eastAsiaTheme="minorEastAsia" w:hAnsi="AppleSystemUIFont" w:cs="AppleSystemUIFont"/>
                <w:lang w:eastAsia="zh-CN"/>
              </w:rPr>
            </w:rPrChange>
          </w:rPr>
          <w:t>fwd</w:t>
        </w:r>
        <w:proofErr w:type="spellEnd"/>
        <w:r w:rsidRPr="00657B93">
          <w:rPr>
            <w:rFonts w:ascii="Courier New" w:eastAsiaTheme="minorEastAsia" w:hAnsi="Courier New" w:cs="Courier New"/>
            <w:sz w:val="16"/>
            <w:szCs w:val="16"/>
            <w:lang w:eastAsia="zh-CN"/>
            <w:rPrChange w:id="1898" w:author="Kiran KN" w:date="2020-10-21T18:45:00Z">
              <w:rPr>
                <w:rFonts w:ascii="AppleSystemUIFont" w:eastAsiaTheme="minorEastAsia" w:hAnsi="AppleSystemUIFont" w:cs="AppleSystemUIFont"/>
                <w:lang w:eastAsia="zh-CN"/>
              </w:rPr>
            </w:rPrChange>
          </w:rPr>
          <w:t xml:space="preserve"> Interface: </w:t>
        </w:r>
        <w:proofErr w:type="spellStart"/>
        <w:r w:rsidRPr="00657B93">
          <w:rPr>
            <w:rFonts w:ascii="Courier New" w:eastAsiaTheme="minorEastAsia" w:hAnsi="Courier New" w:cs="Courier New"/>
            <w:sz w:val="16"/>
            <w:szCs w:val="16"/>
            <w:lang w:eastAsia="zh-CN"/>
            <w:rPrChange w:id="1899" w:author="Kiran KN" w:date="2020-10-21T18:45:00Z">
              <w:rPr>
                <w:rFonts w:ascii="AppleSystemUIFont" w:eastAsiaTheme="minorEastAsia" w:hAnsi="AppleSystemUIFont" w:cs="AppleSystemUIFont"/>
                <w:lang w:eastAsia="zh-CN"/>
              </w:rPr>
            </w:rPrChange>
          </w:rPr>
          <w:t>vfw</w:t>
        </w:r>
        <w:proofErr w:type="spellEnd"/>
      </w:ins>
    </w:p>
    <w:p w14:paraId="01B8D270" w14:textId="77777777" w:rsidR="00657B93" w:rsidRPr="00657B93" w:rsidRDefault="00657B93" w:rsidP="00657B93">
      <w:pPr>
        <w:autoSpaceDE w:val="0"/>
        <w:autoSpaceDN w:val="0"/>
        <w:adjustRightInd w:val="0"/>
        <w:spacing w:after="0"/>
        <w:rPr>
          <w:ins w:id="1900" w:author="Kiran KN" w:date="2020-10-21T18:45:00Z"/>
          <w:rFonts w:ascii="Courier New" w:eastAsiaTheme="minorEastAsia" w:hAnsi="Courier New" w:cs="Courier New"/>
          <w:sz w:val="16"/>
          <w:szCs w:val="16"/>
          <w:lang w:eastAsia="zh-CN"/>
          <w:rPrChange w:id="1901" w:author="Kiran KN" w:date="2020-10-21T18:45:00Z">
            <w:rPr>
              <w:ins w:id="1902" w:author="Kiran KN" w:date="2020-10-21T18:45:00Z"/>
              <w:rFonts w:ascii="AppleSystemUIFont" w:eastAsiaTheme="minorEastAsia" w:hAnsi="AppleSystemUIFont" w:cs="AppleSystemUIFont"/>
              <w:lang w:eastAsia="zh-CN"/>
            </w:rPr>
          </w:rPrChange>
        </w:rPr>
      </w:pPr>
      <w:ins w:id="1903" w:author="Kiran KN" w:date="2020-10-21T18:45:00Z">
        <w:r w:rsidRPr="00657B93">
          <w:rPr>
            <w:rFonts w:ascii="Courier New" w:eastAsiaTheme="minorEastAsia" w:hAnsi="Courier New" w:cs="Courier New"/>
            <w:sz w:val="16"/>
            <w:szCs w:val="16"/>
            <w:lang w:eastAsia="zh-CN"/>
            <w:rPrChange w:id="1904" w:author="Kiran KN" w:date="2020-10-21T18:45:00Z">
              <w:rPr>
                <w:rFonts w:ascii="AppleSystemUIFont" w:eastAsiaTheme="minorEastAsia" w:hAnsi="AppleSystemUIFont" w:cs="AppleSystemUIFont"/>
                <w:lang w:eastAsia="zh-CN"/>
              </w:rPr>
            </w:rPrChange>
          </w:rPr>
          <w:t xml:space="preserve">            RX packets:</w:t>
        </w:r>
        <w:proofErr w:type="gramStart"/>
        <w:r w:rsidRPr="00657B93">
          <w:rPr>
            <w:rFonts w:ascii="Courier New" w:eastAsiaTheme="minorEastAsia" w:hAnsi="Courier New" w:cs="Courier New"/>
            <w:sz w:val="16"/>
            <w:szCs w:val="16"/>
            <w:lang w:eastAsia="zh-CN"/>
            <w:rPrChange w:id="1905" w:author="Kiran KN" w:date="2020-10-21T18:45:00Z">
              <w:rPr>
                <w:rFonts w:ascii="AppleSystemUIFont" w:eastAsiaTheme="minorEastAsia" w:hAnsi="AppleSystemUIFont" w:cs="AppleSystemUIFont"/>
                <w:lang w:eastAsia="zh-CN"/>
              </w:rPr>
            </w:rPrChange>
          </w:rPr>
          <w:t>7058889673  bytes</w:t>
        </w:r>
        <w:proofErr w:type="gramEnd"/>
        <w:r w:rsidRPr="00657B93">
          <w:rPr>
            <w:rFonts w:ascii="Courier New" w:eastAsiaTheme="minorEastAsia" w:hAnsi="Courier New" w:cs="Courier New"/>
            <w:sz w:val="16"/>
            <w:szCs w:val="16"/>
            <w:lang w:eastAsia="zh-CN"/>
            <w:rPrChange w:id="1906" w:author="Kiran KN" w:date="2020-10-21T18:45:00Z">
              <w:rPr>
                <w:rFonts w:ascii="AppleSystemUIFont" w:eastAsiaTheme="minorEastAsia" w:hAnsi="AppleSystemUIFont" w:cs="AppleSystemUIFont"/>
                <w:lang w:eastAsia="zh-CN"/>
              </w:rPr>
            </w:rPrChange>
          </w:rPr>
          <w:t>:1199976475061 errors:0</w:t>
        </w:r>
      </w:ins>
    </w:p>
    <w:p w14:paraId="2A6DC424" w14:textId="77777777" w:rsidR="00657B93" w:rsidRPr="00657B93" w:rsidRDefault="00657B93" w:rsidP="00657B93">
      <w:pPr>
        <w:autoSpaceDE w:val="0"/>
        <w:autoSpaceDN w:val="0"/>
        <w:adjustRightInd w:val="0"/>
        <w:spacing w:after="0"/>
        <w:rPr>
          <w:ins w:id="1907" w:author="Kiran KN" w:date="2020-10-21T18:45:00Z"/>
          <w:rFonts w:ascii="Courier New" w:eastAsiaTheme="minorEastAsia" w:hAnsi="Courier New" w:cs="Courier New"/>
          <w:sz w:val="16"/>
          <w:szCs w:val="16"/>
          <w:lang w:eastAsia="zh-CN"/>
          <w:rPrChange w:id="1908" w:author="Kiran KN" w:date="2020-10-21T18:45:00Z">
            <w:rPr>
              <w:ins w:id="1909" w:author="Kiran KN" w:date="2020-10-21T18:45:00Z"/>
              <w:rFonts w:ascii="AppleSystemUIFont" w:eastAsiaTheme="minorEastAsia" w:hAnsi="AppleSystemUIFont" w:cs="AppleSystemUIFont"/>
              <w:lang w:eastAsia="zh-CN"/>
            </w:rPr>
          </w:rPrChange>
        </w:rPr>
      </w:pPr>
      <w:ins w:id="1910" w:author="Kiran KN" w:date="2020-10-21T18:45:00Z">
        <w:r w:rsidRPr="00657B93">
          <w:rPr>
            <w:rFonts w:ascii="Courier New" w:eastAsiaTheme="minorEastAsia" w:hAnsi="Courier New" w:cs="Courier New"/>
            <w:sz w:val="16"/>
            <w:szCs w:val="16"/>
            <w:lang w:eastAsia="zh-CN"/>
            <w:rPrChange w:id="1911" w:author="Kiran KN" w:date="2020-10-21T18:45:00Z">
              <w:rPr>
                <w:rFonts w:ascii="AppleSystemUIFont" w:eastAsiaTheme="minorEastAsia" w:hAnsi="AppleSystemUIFont" w:cs="AppleSystemUIFont"/>
                <w:lang w:eastAsia="zh-CN"/>
              </w:rPr>
            </w:rPrChange>
          </w:rPr>
          <w:t xml:space="preserve">            TX packets:</w:t>
        </w:r>
        <w:proofErr w:type="gramStart"/>
        <w:r w:rsidRPr="00657B93">
          <w:rPr>
            <w:rFonts w:ascii="Courier New" w:eastAsiaTheme="minorEastAsia" w:hAnsi="Courier New" w:cs="Courier New"/>
            <w:sz w:val="16"/>
            <w:szCs w:val="16"/>
            <w:lang w:eastAsia="zh-CN"/>
            <w:rPrChange w:id="1912" w:author="Kiran KN" w:date="2020-10-21T18:45:00Z">
              <w:rPr>
                <w:rFonts w:ascii="AppleSystemUIFont" w:eastAsiaTheme="minorEastAsia" w:hAnsi="AppleSystemUIFont" w:cs="AppleSystemUIFont"/>
                <w:lang w:eastAsia="zh-CN"/>
              </w:rPr>
            </w:rPrChange>
          </w:rPr>
          <w:t>7059332226  bytes</w:t>
        </w:r>
        <w:proofErr w:type="gramEnd"/>
        <w:r w:rsidRPr="00657B93">
          <w:rPr>
            <w:rFonts w:ascii="Courier New" w:eastAsiaTheme="minorEastAsia" w:hAnsi="Courier New" w:cs="Courier New"/>
            <w:sz w:val="16"/>
            <w:szCs w:val="16"/>
            <w:lang w:eastAsia="zh-CN"/>
            <w:rPrChange w:id="1913" w:author="Kiran KN" w:date="2020-10-21T18:45:00Z">
              <w:rPr>
                <w:rFonts w:ascii="AppleSystemUIFont" w:eastAsiaTheme="minorEastAsia" w:hAnsi="AppleSystemUIFont" w:cs="AppleSystemUIFont"/>
                <w:lang w:eastAsia="zh-CN"/>
              </w:rPr>
            </w:rPrChange>
          </w:rPr>
          <w:t>:1200700918913 errors:0</w:t>
        </w:r>
      </w:ins>
    </w:p>
    <w:p w14:paraId="500A6E6C" w14:textId="77777777" w:rsidR="00657B93" w:rsidRPr="00657B93" w:rsidRDefault="00657B93" w:rsidP="00657B93">
      <w:pPr>
        <w:autoSpaceDE w:val="0"/>
        <w:autoSpaceDN w:val="0"/>
        <w:adjustRightInd w:val="0"/>
        <w:spacing w:after="0"/>
        <w:rPr>
          <w:ins w:id="1914" w:author="Kiran KN" w:date="2020-10-21T18:45:00Z"/>
          <w:rFonts w:ascii="Courier New" w:eastAsiaTheme="minorEastAsia" w:hAnsi="Courier New" w:cs="Courier New"/>
          <w:sz w:val="16"/>
          <w:szCs w:val="16"/>
          <w:lang w:eastAsia="zh-CN"/>
          <w:rPrChange w:id="1915" w:author="Kiran KN" w:date="2020-10-21T18:45:00Z">
            <w:rPr>
              <w:ins w:id="1916" w:author="Kiran KN" w:date="2020-10-21T18:45:00Z"/>
              <w:rFonts w:ascii="AppleSystemUIFont" w:eastAsiaTheme="minorEastAsia" w:hAnsi="AppleSystemUIFont" w:cs="AppleSystemUIFont"/>
              <w:lang w:eastAsia="zh-CN"/>
            </w:rPr>
          </w:rPrChange>
        </w:rPr>
      </w:pPr>
      <w:ins w:id="1917" w:author="Kiran KN" w:date="2020-10-21T18:45:00Z">
        <w:r w:rsidRPr="00657B93">
          <w:rPr>
            <w:rFonts w:ascii="Courier New" w:eastAsiaTheme="minorEastAsia" w:hAnsi="Courier New" w:cs="Courier New"/>
            <w:sz w:val="16"/>
            <w:szCs w:val="16"/>
            <w:lang w:eastAsia="zh-CN"/>
            <w:rPrChange w:id="1918" w:author="Kiran KN" w:date="2020-10-21T18:45:00Z">
              <w:rPr>
                <w:rFonts w:ascii="AppleSystemUIFont" w:eastAsiaTheme="minorEastAsia" w:hAnsi="AppleSystemUIFont" w:cs="AppleSystemUIFont"/>
                <w:lang w:eastAsia="zh-CN"/>
              </w:rPr>
            </w:rPrChange>
          </w:rPr>
          <w:t xml:space="preserve">            Drops:392133</w:t>
        </w:r>
      </w:ins>
    </w:p>
    <w:p w14:paraId="3B3B11CE" w14:textId="77777777" w:rsidR="00657B93" w:rsidRPr="00657B93" w:rsidRDefault="00657B93" w:rsidP="00657B93">
      <w:pPr>
        <w:autoSpaceDE w:val="0"/>
        <w:autoSpaceDN w:val="0"/>
        <w:adjustRightInd w:val="0"/>
        <w:spacing w:after="0"/>
        <w:rPr>
          <w:ins w:id="1919" w:author="Kiran KN" w:date="2020-10-21T18:45:00Z"/>
          <w:rFonts w:ascii="Courier New" w:eastAsiaTheme="minorEastAsia" w:hAnsi="Courier New" w:cs="Courier New"/>
          <w:sz w:val="16"/>
          <w:szCs w:val="16"/>
          <w:lang w:eastAsia="zh-CN"/>
          <w:rPrChange w:id="1920" w:author="Kiran KN" w:date="2020-10-21T18:45:00Z">
            <w:rPr>
              <w:ins w:id="1921" w:author="Kiran KN" w:date="2020-10-21T18:45:00Z"/>
              <w:rFonts w:ascii="AppleSystemUIFont" w:eastAsiaTheme="minorEastAsia" w:hAnsi="AppleSystemUIFont" w:cs="AppleSystemUIFont"/>
              <w:lang w:eastAsia="zh-CN"/>
            </w:rPr>
          </w:rPrChange>
        </w:rPr>
      </w:pPr>
      <w:ins w:id="1922" w:author="Kiran KN" w:date="2020-10-21T18:45:00Z">
        <w:r w:rsidRPr="00657B93">
          <w:rPr>
            <w:rFonts w:ascii="Courier New" w:eastAsiaTheme="minorEastAsia" w:hAnsi="Courier New" w:cs="Courier New"/>
            <w:sz w:val="16"/>
            <w:szCs w:val="16"/>
            <w:lang w:eastAsia="zh-CN"/>
            <w:rPrChange w:id="1923" w:author="Kiran KN" w:date="2020-10-21T18:45:00Z">
              <w:rPr>
                <w:rFonts w:ascii="AppleSystemUIFont" w:eastAsiaTheme="minorEastAsia" w:hAnsi="AppleSystemUIFont" w:cs="AppleSystemUIFont"/>
                <w:lang w:eastAsia="zh-CN"/>
              </w:rPr>
            </w:rPrChange>
          </w:rPr>
          <w:t xml:space="preserve">            TX device packets:</w:t>
        </w:r>
        <w:proofErr w:type="gramStart"/>
        <w:r w:rsidRPr="00657B93">
          <w:rPr>
            <w:rFonts w:ascii="Courier New" w:eastAsiaTheme="minorEastAsia" w:hAnsi="Courier New" w:cs="Courier New"/>
            <w:sz w:val="16"/>
            <w:szCs w:val="16"/>
            <w:lang w:eastAsia="zh-CN"/>
            <w:rPrChange w:id="1924" w:author="Kiran KN" w:date="2020-10-21T18:45:00Z">
              <w:rPr>
                <w:rFonts w:ascii="AppleSystemUIFont" w:eastAsiaTheme="minorEastAsia" w:hAnsi="AppleSystemUIFont" w:cs="AppleSystemUIFont"/>
                <w:lang w:eastAsia="zh-CN"/>
              </w:rPr>
            </w:rPrChange>
          </w:rPr>
          <w:t>14119406674  bytes</w:t>
        </w:r>
        <w:proofErr w:type="gramEnd"/>
        <w:r w:rsidRPr="00657B93">
          <w:rPr>
            <w:rFonts w:ascii="Courier New" w:eastAsiaTheme="minorEastAsia" w:hAnsi="Courier New" w:cs="Courier New"/>
            <w:sz w:val="16"/>
            <w:szCs w:val="16"/>
            <w:lang w:eastAsia="zh-CN"/>
            <w:rPrChange w:id="1925" w:author="Kiran KN" w:date="2020-10-21T18:45:00Z">
              <w:rPr>
                <w:rFonts w:ascii="AppleSystemUIFont" w:eastAsiaTheme="minorEastAsia" w:hAnsi="AppleSystemUIFont" w:cs="AppleSystemUIFont"/>
                <w:lang w:eastAsia="zh-CN"/>
              </w:rPr>
            </w:rPrChange>
          </w:rPr>
          <w:t>:2457969960530 errors:0</w:t>
        </w:r>
      </w:ins>
    </w:p>
    <w:p w14:paraId="6426ED3E" w14:textId="77777777" w:rsidR="00657B93" w:rsidRPr="00657B93" w:rsidRDefault="00657B93" w:rsidP="00657B93">
      <w:pPr>
        <w:autoSpaceDE w:val="0"/>
        <w:autoSpaceDN w:val="0"/>
        <w:adjustRightInd w:val="0"/>
        <w:spacing w:after="0"/>
        <w:rPr>
          <w:ins w:id="1926" w:author="Kiran KN" w:date="2020-10-21T18:45:00Z"/>
          <w:rFonts w:ascii="Courier New" w:eastAsiaTheme="minorEastAsia" w:hAnsi="Courier New" w:cs="Courier New"/>
          <w:sz w:val="16"/>
          <w:szCs w:val="16"/>
          <w:lang w:eastAsia="zh-CN"/>
          <w:rPrChange w:id="1927" w:author="Kiran KN" w:date="2020-10-21T18:45:00Z">
            <w:rPr>
              <w:ins w:id="1928" w:author="Kiran KN" w:date="2020-10-21T18:45:00Z"/>
              <w:rFonts w:ascii="AppleSystemUIFont" w:eastAsiaTheme="minorEastAsia" w:hAnsi="AppleSystemUIFont" w:cs="AppleSystemUIFont"/>
              <w:lang w:eastAsia="zh-CN"/>
            </w:rPr>
          </w:rPrChange>
        </w:rPr>
      </w:pPr>
    </w:p>
    <w:p w14:paraId="44684275" w14:textId="77777777" w:rsidR="00657B93" w:rsidRPr="00657B93" w:rsidRDefault="00657B93" w:rsidP="00657B93">
      <w:pPr>
        <w:autoSpaceDE w:val="0"/>
        <w:autoSpaceDN w:val="0"/>
        <w:adjustRightInd w:val="0"/>
        <w:spacing w:after="0"/>
        <w:rPr>
          <w:ins w:id="1929" w:author="Kiran KN" w:date="2020-10-21T18:45:00Z"/>
          <w:rFonts w:ascii="Courier New" w:eastAsiaTheme="minorEastAsia" w:hAnsi="Courier New" w:cs="Courier New"/>
          <w:sz w:val="16"/>
          <w:szCs w:val="16"/>
          <w:lang w:eastAsia="zh-CN"/>
          <w:rPrChange w:id="1930" w:author="Kiran KN" w:date="2020-10-21T18:45:00Z">
            <w:rPr>
              <w:ins w:id="1931" w:author="Kiran KN" w:date="2020-10-21T18:45:00Z"/>
              <w:rFonts w:ascii="AppleSystemUIFont" w:eastAsiaTheme="minorEastAsia" w:hAnsi="AppleSystemUIFont" w:cs="AppleSystemUIFont"/>
              <w:lang w:eastAsia="zh-CN"/>
            </w:rPr>
          </w:rPrChange>
        </w:rPr>
      </w:pPr>
      <w:ins w:id="1932" w:author="Kiran KN" w:date="2020-10-21T18:45:00Z">
        <w:r w:rsidRPr="00657B93">
          <w:rPr>
            <w:rFonts w:ascii="Courier New" w:eastAsiaTheme="minorEastAsia" w:hAnsi="Courier New" w:cs="Courier New"/>
            <w:sz w:val="16"/>
            <w:szCs w:val="16"/>
            <w:lang w:eastAsia="zh-CN"/>
            <w:rPrChange w:id="1933" w:author="Kiran KN" w:date="2020-10-21T18:45:00Z">
              <w:rPr>
                <w:rFonts w:ascii="AppleSystemUIFont" w:eastAsiaTheme="minorEastAsia" w:hAnsi="AppleSystemUIFont" w:cs="AppleSystemUIFont"/>
                <w:lang w:eastAsia="zh-CN"/>
              </w:rPr>
            </w:rPrChange>
          </w:rPr>
          <w:t>vif0/1      PMD: vhost0 NH: 5</w:t>
        </w:r>
      </w:ins>
    </w:p>
    <w:p w14:paraId="6ECA61A9" w14:textId="77777777" w:rsidR="00657B93" w:rsidRPr="00657B93" w:rsidRDefault="00657B93" w:rsidP="00657B93">
      <w:pPr>
        <w:autoSpaceDE w:val="0"/>
        <w:autoSpaceDN w:val="0"/>
        <w:adjustRightInd w:val="0"/>
        <w:spacing w:after="0"/>
        <w:rPr>
          <w:ins w:id="1934" w:author="Kiran KN" w:date="2020-10-21T18:45:00Z"/>
          <w:rFonts w:ascii="Courier New" w:eastAsiaTheme="minorEastAsia" w:hAnsi="Courier New" w:cs="Courier New"/>
          <w:sz w:val="16"/>
          <w:szCs w:val="16"/>
          <w:lang w:eastAsia="zh-CN"/>
          <w:rPrChange w:id="1935" w:author="Kiran KN" w:date="2020-10-21T18:45:00Z">
            <w:rPr>
              <w:ins w:id="1936" w:author="Kiran KN" w:date="2020-10-21T18:45:00Z"/>
              <w:rFonts w:ascii="AppleSystemUIFont" w:eastAsiaTheme="minorEastAsia" w:hAnsi="AppleSystemUIFont" w:cs="AppleSystemUIFont"/>
              <w:lang w:eastAsia="zh-CN"/>
            </w:rPr>
          </w:rPrChange>
        </w:rPr>
      </w:pPr>
      <w:ins w:id="1937" w:author="Kiran KN" w:date="2020-10-21T18:45:00Z">
        <w:r w:rsidRPr="00657B93">
          <w:rPr>
            <w:rFonts w:ascii="Courier New" w:eastAsiaTheme="minorEastAsia" w:hAnsi="Courier New" w:cs="Courier New"/>
            <w:sz w:val="16"/>
            <w:szCs w:val="16"/>
            <w:lang w:eastAsia="zh-CN"/>
            <w:rPrChange w:id="1938" w:author="Kiran KN" w:date="2020-10-21T18:45:00Z">
              <w:rPr>
                <w:rFonts w:ascii="AppleSystemUIFont" w:eastAsiaTheme="minorEastAsia" w:hAnsi="AppleSystemUIFont" w:cs="AppleSystemUIFont"/>
                <w:lang w:eastAsia="zh-CN"/>
              </w:rPr>
            </w:rPrChange>
          </w:rPr>
          <w:t xml:space="preserve">            </w:t>
        </w:r>
        <w:proofErr w:type="spellStart"/>
        <w:proofErr w:type="gramStart"/>
        <w:r w:rsidRPr="00657B93">
          <w:rPr>
            <w:rFonts w:ascii="Courier New" w:eastAsiaTheme="minorEastAsia" w:hAnsi="Courier New" w:cs="Courier New"/>
            <w:sz w:val="16"/>
            <w:szCs w:val="16"/>
            <w:lang w:eastAsia="zh-CN"/>
            <w:rPrChange w:id="1939" w:author="Kiran KN" w:date="2020-10-21T18:45:00Z">
              <w:rPr>
                <w:rFonts w:ascii="AppleSystemUIFont" w:eastAsiaTheme="minorEastAsia" w:hAnsi="AppleSystemUIFont" w:cs="AppleSystemUIFont"/>
                <w:lang w:eastAsia="zh-CN"/>
              </w:rPr>
            </w:rPrChange>
          </w:rPr>
          <w:t>Type:Host</w:t>
        </w:r>
        <w:proofErr w:type="spellEnd"/>
        <w:proofErr w:type="gramEnd"/>
        <w:r w:rsidRPr="00657B93">
          <w:rPr>
            <w:rFonts w:ascii="Courier New" w:eastAsiaTheme="minorEastAsia" w:hAnsi="Courier New" w:cs="Courier New"/>
            <w:sz w:val="16"/>
            <w:szCs w:val="16"/>
            <w:lang w:eastAsia="zh-CN"/>
            <w:rPrChange w:id="1940" w:author="Kiran KN" w:date="2020-10-21T18:45:00Z">
              <w:rPr>
                <w:rFonts w:ascii="AppleSystemUIFont" w:eastAsiaTheme="minorEastAsia" w:hAnsi="AppleSystemUIFont" w:cs="AppleSystemUIFont"/>
                <w:lang w:eastAsia="zh-CN"/>
              </w:rPr>
            </w:rPrChange>
          </w:rPr>
          <w:t xml:space="preserve"> HWaddr:90:e2:ba:c3:af:20 IPaddr:8.0.0.4</w:t>
        </w:r>
      </w:ins>
    </w:p>
    <w:p w14:paraId="65118475" w14:textId="77777777" w:rsidR="00657B93" w:rsidRPr="00657B93" w:rsidRDefault="00657B93" w:rsidP="00657B93">
      <w:pPr>
        <w:autoSpaceDE w:val="0"/>
        <w:autoSpaceDN w:val="0"/>
        <w:adjustRightInd w:val="0"/>
        <w:spacing w:after="0"/>
        <w:rPr>
          <w:ins w:id="1941" w:author="Kiran KN" w:date="2020-10-21T18:45:00Z"/>
          <w:rFonts w:ascii="Courier New" w:eastAsiaTheme="minorEastAsia" w:hAnsi="Courier New" w:cs="Courier New"/>
          <w:sz w:val="16"/>
          <w:szCs w:val="16"/>
          <w:lang w:eastAsia="zh-CN"/>
          <w:rPrChange w:id="1942" w:author="Kiran KN" w:date="2020-10-21T18:45:00Z">
            <w:rPr>
              <w:ins w:id="1943" w:author="Kiran KN" w:date="2020-10-21T18:45:00Z"/>
              <w:rFonts w:ascii="AppleSystemUIFont" w:eastAsiaTheme="minorEastAsia" w:hAnsi="AppleSystemUIFont" w:cs="AppleSystemUIFont"/>
              <w:lang w:eastAsia="zh-CN"/>
            </w:rPr>
          </w:rPrChange>
        </w:rPr>
      </w:pPr>
      <w:ins w:id="1944" w:author="Kiran KN" w:date="2020-10-21T18:45:00Z">
        <w:r w:rsidRPr="00657B93">
          <w:rPr>
            <w:rFonts w:ascii="Courier New" w:eastAsiaTheme="minorEastAsia" w:hAnsi="Courier New" w:cs="Courier New"/>
            <w:sz w:val="16"/>
            <w:szCs w:val="16"/>
            <w:lang w:eastAsia="zh-CN"/>
            <w:rPrChange w:id="1945" w:author="Kiran KN" w:date="2020-10-21T18:45:00Z">
              <w:rPr>
                <w:rFonts w:ascii="AppleSystemUIFont" w:eastAsiaTheme="minorEastAsia" w:hAnsi="AppleSystemUIFont" w:cs="AppleSystemUIFont"/>
                <w:lang w:eastAsia="zh-CN"/>
              </w:rPr>
            </w:rPrChange>
          </w:rPr>
          <w:t xml:space="preserve">            Vrf:0 </w:t>
        </w:r>
        <w:proofErr w:type="spellStart"/>
        <w:r w:rsidRPr="00657B93">
          <w:rPr>
            <w:rFonts w:ascii="Courier New" w:eastAsiaTheme="minorEastAsia" w:hAnsi="Courier New" w:cs="Courier New"/>
            <w:sz w:val="16"/>
            <w:szCs w:val="16"/>
            <w:lang w:eastAsia="zh-CN"/>
            <w:rPrChange w:id="1946" w:author="Kiran KN" w:date="2020-10-21T18:45:00Z">
              <w:rPr>
                <w:rFonts w:ascii="AppleSystemUIFont" w:eastAsiaTheme="minorEastAsia" w:hAnsi="AppleSystemUIFont" w:cs="AppleSystemUIFont"/>
                <w:lang w:eastAsia="zh-CN"/>
              </w:rPr>
            </w:rPrChange>
          </w:rPr>
          <w:t>Mcast</w:t>
        </w:r>
        <w:proofErr w:type="spellEnd"/>
        <w:r w:rsidRPr="00657B93">
          <w:rPr>
            <w:rFonts w:ascii="Courier New" w:eastAsiaTheme="minorEastAsia" w:hAnsi="Courier New" w:cs="Courier New"/>
            <w:sz w:val="16"/>
            <w:szCs w:val="16"/>
            <w:lang w:eastAsia="zh-CN"/>
            <w:rPrChange w:id="1947" w:author="Kiran KN" w:date="2020-10-21T18:45:00Z">
              <w:rPr>
                <w:rFonts w:ascii="AppleSystemUIFont" w:eastAsiaTheme="minorEastAsia" w:hAnsi="AppleSystemUIFont" w:cs="AppleSystemUIFont"/>
                <w:lang w:eastAsia="zh-CN"/>
              </w:rPr>
            </w:rPrChange>
          </w:rPr>
          <w:t xml:space="preserve"> Vrf:65535 </w:t>
        </w:r>
        <w:proofErr w:type="gramStart"/>
        <w:r w:rsidRPr="00657B93">
          <w:rPr>
            <w:rFonts w:ascii="Courier New" w:eastAsiaTheme="minorEastAsia" w:hAnsi="Courier New" w:cs="Courier New"/>
            <w:sz w:val="16"/>
            <w:szCs w:val="16"/>
            <w:lang w:eastAsia="zh-CN"/>
            <w:rPrChange w:id="1948" w:author="Kiran KN" w:date="2020-10-21T18:45:00Z">
              <w:rPr>
                <w:rFonts w:ascii="AppleSystemUIFont" w:eastAsiaTheme="minorEastAsia" w:hAnsi="AppleSystemUIFont" w:cs="AppleSystemUIFont"/>
                <w:lang w:eastAsia="zh-CN"/>
              </w:rPr>
            </w:rPrChange>
          </w:rPr>
          <w:t>Flags:L</w:t>
        </w:r>
        <w:proofErr w:type="gramEnd"/>
        <w:r w:rsidRPr="00657B93">
          <w:rPr>
            <w:rFonts w:ascii="Courier New" w:eastAsiaTheme="minorEastAsia" w:hAnsi="Courier New" w:cs="Courier New"/>
            <w:sz w:val="16"/>
            <w:szCs w:val="16"/>
            <w:lang w:eastAsia="zh-CN"/>
            <w:rPrChange w:id="1949" w:author="Kiran KN" w:date="2020-10-21T18:45:00Z">
              <w:rPr>
                <w:rFonts w:ascii="AppleSystemUIFont" w:eastAsiaTheme="minorEastAsia" w:hAnsi="AppleSystemUIFont" w:cs="AppleSystemUIFont"/>
                <w:lang w:eastAsia="zh-CN"/>
              </w:rPr>
            </w:rPrChange>
          </w:rPr>
          <w:t>3DEr QOS:-1 Ref:13</w:t>
        </w:r>
      </w:ins>
    </w:p>
    <w:p w14:paraId="6C136447" w14:textId="77777777" w:rsidR="00657B93" w:rsidRPr="00657B93" w:rsidRDefault="00657B93" w:rsidP="00657B93">
      <w:pPr>
        <w:autoSpaceDE w:val="0"/>
        <w:autoSpaceDN w:val="0"/>
        <w:adjustRightInd w:val="0"/>
        <w:spacing w:after="0"/>
        <w:rPr>
          <w:ins w:id="1950" w:author="Kiran KN" w:date="2020-10-21T18:45:00Z"/>
          <w:rFonts w:ascii="Courier New" w:eastAsiaTheme="minorEastAsia" w:hAnsi="Courier New" w:cs="Courier New"/>
          <w:sz w:val="16"/>
          <w:szCs w:val="16"/>
          <w:lang w:eastAsia="zh-CN"/>
          <w:rPrChange w:id="1951" w:author="Kiran KN" w:date="2020-10-21T18:45:00Z">
            <w:rPr>
              <w:ins w:id="1952" w:author="Kiran KN" w:date="2020-10-21T18:45:00Z"/>
              <w:rFonts w:ascii="AppleSystemUIFont" w:eastAsiaTheme="minorEastAsia" w:hAnsi="AppleSystemUIFont" w:cs="AppleSystemUIFont"/>
              <w:lang w:eastAsia="zh-CN"/>
            </w:rPr>
          </w:rPrChange>
        </w:rPr>
      </w:pPr>
      <w:ins w:id="1953" w:author="Kiran KN" w:date="2020-10-21T18:45:00Z">
        <w:r w:rsidRPr="00657B93">
          <w:rPr>
            <w:rFonts w:ascii="Courier New" w:eastAsiaTheme="minorEastAsia" w:hAnsi="Courier New" w:cs="Courier New"/>
            <w:sz w:val="16"/>
            <w:szCs w:val="16"/>
            <w:lang w:eastAsia="zh-CN"/>
            <w:rPrChange w:id="1954" w:author="Kiran KN" w:date="2020-10-21T18:45:00Z">
              <w:rPr>
                <w:rFonts w:ascii="AppleSystemUIFont" w:eastAsiaTheme="minorEastAsia" w:hAnsi="AppleSystemUIFont" w:cs="AppleSystemUIFont"/>
                <w:lang w:eastAsia="zh-CN"/>
              </w:rPr>
            </w:rPrChange>
          </w:rPr>
          <w:t xml:space="preserve">            RX device packets:</w:t>
        </w:r>
        <w:proofErr w:type="gramStart"/>
        <w:r w:rsidRPr="00657B93">
          <w:rPr>
            <w:rFonts w:ascii="Courier New" w:eastAsiaTheme="minorEastAsia" w:hAnsi="Courier New" w:cs="Courier New"/>
            <w:sz w:val="16"/>
            <w:szCs w:val="16"/>
            <w:lang w:eastAsia="zh-CN"/>
            <w:rPrChange w:id="1955" w:author="Kiran KN" w:date="2020-10-21T18:45:00Z">
              <w:rPr>
                <w:rFonts w:ascii="AppleSystemUIFont" w:eastAsiaTheme="minorEastAsia" w:hAnsi="AppleSystemUIFont" w:cs="AppleSystemUIFont"/>
                <w:lang w:eastAsia="zh-CN"/>
              </w:rPr>
            </w:rPrChange>
          </w:rPr>
          <w:t>815137  bytes</w:t>
        </w:r>
        <w:proofErr w:type="gramEnd"/>
        <w:r w:rsidRPr="00657B93">
          <w:rPr>
            <w:rFonts w:ascii="Courier New" w:eastAsiaTheme="minorEastAsia" w:hAnsi="Courier New" w:cs="Courier New"/>
            <w:sz w:val="16"/>
            <w:szCs w:val="16"/>
            <w:lang w:eastAsia="zh-CN"/>
            <w:rPrChange w:id="1956" w:author="Kiran KN" w:date="2020-10-21T18:45:00Z">
              <w:rPr>
                <w:rFonts w:ascii="AppleSystemUIFont" w:eastAsiaTheme="minorEastAsia" w:hAnsi="AppleSystemUIFont" w:cs="AppleSystemUIFont"/>
                <w:lang w:eastAsia="zh-CN"/>
              </w:rPr>
            </w:rPrChange>
          </w:rPr>
          <w:t>:780115621 errors:0</w:t>
        </w:r>
      </w:ins>
    </w:p>
    <w:p w14:paraId="3EFAE796" w14:textId="77777777" w:rsidR="00657B93" w:rsidRPr="00657B93" w:rsidRDefault="00657B93" w:rsidP="00657B93">
      <w:pPr>
        <w:autoSpaceDE w:val="0"/>
        <w:autoSpaceDN w:val="0"/>
        <w:adjustRightInd w:val="0"/>
        <w:spacing w:after="0"/>
        <w:rPr>
          <w:ins w:id="1957" w:author="Kiran KN" w:date="2020-10-21T18:45:00Z"/>
          <w:rFonts w:ascii="Courier New" w:eastAsiaTheme="minorEastAsia" w:hAnsi="Courier New" w:cs="Courier New"/>
          <w:sz w:val="16"/>
          <w:szCs w:val="16"/>
          <w:lang w:eastAsia="zh-CN"/>
          <w:rPrChange w:id="1958" w:author="Kiran KN" w:date="2020-10-21T18:45:00Z">
            <w:rPr>
              <w:ins w:id="1959" w:author="Kiran KN" w:date="2020-10-21T18:45:00Z"/>
              <w:rFonts w:ascii="AppleSystemUIFont" w:eastAsiaTheme="minorEastAsia" w:hAnsi="AppleSystemUIFont" w:cs="AppleSystemUIFont"/>
              <w:lang w:eastAsia="zh-CN"/>
            </w:rPr>
          </w:rPrChange>
        </w:rPr>
      </w:pPr>
      <w:ins w:id="1960" w:author="Kiran KN" w:date="2020-10-21T18:45:00Z">
        <w:r w:rsidRPr="00657B93">
          <w:rPr>
            <w:rFonts w:ascii="Courier New" w:eastAsiaTheme="minorEastAsia" w:hAnsi="Courier New" w:cs="Courier New"/>
            <w:sz w:val="16"/>
            <w:szCs w:val="16"/>
            <w:lang w:eastAsia="zh-CN"/>
            <w:rPrChange w:id="1961" w:author="Kiran KN" w:date="2020-10-21T18:45:00Z">
              <w:rPr>
                <w:rFonts w:ascii="AppleSystemUIFont" w:eastAsiaTheme="minorEastAsia" w:hAnsi="AppleSystemUIFont" w:cs="AppleSystemUIFont"/>
                <w:lang w:eastAsia="zh-CN"/>
              </w:rPr>
            </w:rPrChange>
          </w:rPr>
          <w:t xml:space="preserve">            RX queue errors to </w:t>
        </w:r>
        <w:proofErr w:type="spellStart"/>
        <w:r w:rsidRPr="00657B93">
          <w:rPr>
            <w:rFonts w:ascii="Courier New" w:eastAsiaTheme="minorEastAsia" w:hAnsi="Courier New" w:cs="Courier New"/>
            <w:sz w:val="16"/>
            <w:szCs w:val="16"/>
            <w:lang w:eastAsia="zh-CN"/>
            <w:rPrChange w:id="1962" w:author="Kiran KN" w:date="2020-10-21T18:45:00Z">
              <w:rPr>
                <w:rFonts w:ascii="AppleSystemUIFont" w:eastAsiaTheme="minorEastAsia" w:hAnsi="AppleSystemUIFont" w:cs="AppleSystemUIFont"/>
                <w:lang w:eastAsia="zh-CN"/>
              </w:rPr>
            </w:rPrChange>
          </w:rPr>
          <w:t>lcore</w:t>
        </w:r>
        <w:proofErr w:type="spellEnd"/>
        <w:r w:rsidRPr="00657B93">
          <w:rPr>
            <w:rFonts w:ascii="Courier New" w:eastAsiaTheme="minorEastAsia" w:hAnsi="Courier New" w:cs="Courier New"/>
            <w:sz w:val="16"/>
            <w:szCs w:val="16"/>
            <w:lang w:eastAsia="zh-CN"/>
            <w:rPrChange w:id="1963" w:author="Kiran KN" w:date="2020-10-21T18:45:00Z">
              <w:rPr>
                <w:rFonts w:ascii="AppleSystemUIFont" w:eastAsiaTheme="minorEastAsia" w:hAnsi="AppleSystemUIFont" w:cs="AppleSystemUIFont"/>
                <w:lang w:eastAsia="zh-CN"/>
              </w:rPr>
            </w:rPrChange>
          </w:rPr>
          <w:t xml:space="preserve"> 0 0 0 0 0 0 0 0 0 0 0 0</w:t>
        </w:r>
      </w:ins>
    </w:p>
    <w:p w14:paraId="3A933FA2" w14:textId="77777777" w:rsidR="00657B93" w:rsidRPr="00657B93" w:rsidRDefault="00657B93" w:rsidP="00657B93">
      <w:pPr>
        <w:autoSpaceDE w:val="0"/>
        <w:autoSpaceDN w:val="0"/>
        <w:adjustRightInd w:val="0"/>
        <w:spacing w:after="0"/>
        <w:rPr>
          <w:ins w:id="1964" w:author="Kiran KN" w:date="2020-10-21T18:45:00Z"/>
          <w:rFonts w:ascii="Courier New" w:eastAsiaTheme="minorEastAsia" w:hAnsi="Courier New" w:cs="Courier New"/>
          <w:sz w:val="16"/>
          <w:szCs w:val="16"/>
          <w:lang w:eastAsia="zh-CN"/>
          <w:rPrChange w:id="1965" w:author="Kiran KN" w:date="2020-10-21T18:45:00Z">
            <w:rPr>
              <w:ins w:id="1966" w:author="Kiran KN" w:date="2020-10-21T18:45:00Z"/>
              <w:rFonts w:ascii="AppleSystemUIFont" w:eastAsiaTheme="minorEastAsia" w:hAnsi="AppleSystemUIFont" w:cs="AppleSystemUIFont"/>
              <w:lang w:eastAsia="zh-CN"/>
            </w:rPr>
          </w:rPrChange>
        </w:rPr>
      </w:pPr>
      <w:ins w:id="1967" w:author="Kiran KN" w:date="2020-10-21T18:45:00Z">
        <w:r w:rsidRPr="00657B93">
          <w:rPr>
            <w:rFonts w:ascii="Courier New" w:eastAsiaTheme="minorEastAsia" w:hAnsi="Courier New" w:cs="Courier New"/>
            <w:sz w:val="16"/>
            <w:szCs w:val="16"/>
            <w:lang w:eastAsia="zh-CN"/>
            <w:rPrChange w:id="1968" w:author="Kiran KN" w:date="2020-10-21T18:45:00Z">
              <w:rPr>
                <w:rFonts w:ascii="AppleSystemUIFont" w:eastAsiaTheme="minorEastAsia" w:hAnsi="AppleSystemUIFont" w:cs="AppleSystemUIFont"/>
                <w:lang w:eastAsia="zh-CN"/>
              </w:rPr>
            </w:rPrChange>
          </w:rPr>
          <w:t xml:space="preserve">            RX packets:</w:t>
        </w:r>
        <w:proofErr w:type="gramStart"/>
        <w:r w:rsidRPr="00657B93">
          <w:rPr>
            <w:rFonts w:ascii="Courier New" w:eastAsiaTheme="minorEastAsia" w:hAnsi="Courier New" w:cs="Courier New"/>
            <w:sz w:val="16"/>
            <w:szCs w:val="16"/>
            <w:lang w:eastAsia="zh-CN"/>
            <w:rPrChange w:id="1969" w:author="Kiran KN" w:date="2020-10-21T18:45:00Z">
              <w:rPr>
                <w:rFonts w:ascii="AppleSystemUIFont" w:eastAsiaTheme="minorEastAsia" w:hAnsi="AppleSystemUIFont" w:cs="AppleSystemUIFont"/>
                <w:lang w:eastAsia="zh-CN"/>
              </w:rPr>
            </w:rPrChange>
          </w:rPr>
          <w:t>815137  bytes</w:t>
        </w:r>
        <w:proofErr w:type="gramEnd"/>
        <w:r w:rsidRPr="00657B93">
          <w:rPr>
            <w:rFonts w:ascii="Courier New" w:eastAsiaTheme="minorEastAsia" w:hAnsi="Courier New" w:cs="Courier New"/>
            <w:sz w:val="16"/>
            <w:szCs w:val="16"/>
            <w:lang w:eastAsia="zh-CN"/>
            <w:rPrChange w:id="1970" w:author="Kiran KN" w:date="2020-10-21T18:45:00Z">
              <w:rPr>
                <w:rFonts w:ascii="AppleSystemUIFont" w:eastAsiaTheme="minorEastAsia" w:hAnsi="AppleSystemUIFont" w:cs="AppleSystemUIFont"/>
                <w:lang w:eastAsia="zh-CN"/>
              </w:rPr>
            </w:rPrChange>
          </w:rPr>
          <w:t>:780115621 errors:0</w:t>
        </w:r>
      </w:ins>
    </w:p>
    <w:p w14:paraId="3DFCF109" w14:textId="77777777" w:rsidR="00657B93" w:rsidRPr="00657B93" w:rsidRDefault="00657B93" w:rsidP="00657B93">
      <w:pPr>
        <w:autoSpaceDE w:val="0"/>
        <w:autoSpaceDN w:val="0"/>
        <w:adjustRightInd w:val="0"/>
        <w:spacing w:after="0"/>
        <w:rPr>
          <w:ins w:id="1971" w:author="Kiran KN" w:date="2020-10-21T18:45:00Z"/>
          <w:rFonts w:ascii="Courier New" w:eastAsiaTheme="minorEastAsia" w:hAnsi="Courier New" w:cs="Courier New"/>
          <w:sz w:val="16"/>
          <w:szCs w:val="16"/>
          <w:lang w:eastAsia="zh-CN"/>
          <w:rPrChange w:id="1972" w:author="Kiran KN" w:date="2020-10-21T18:45:00Z">
            <w:rPr>
              <w:ins w:id="1973" w:author="Kiran KN" w:date="2020-10-21T18:45:00Z"/>
              <w:rFonts w:ascii="AppleSystemUIFont" w:eastAsiaTheme="minorEastAsia" w:hAnsi="AppleSystemUIFont" w:cs="AppleSystemUIFont"/>
              <w:lang w:eastAsia="zh-CN"/>
            </w:rPr>
          </w:rPrChange>
        </w:rPr>
      </w:pPr>
      <w:ins w:id="1974" w:author="Kiran KN" w:date="2020-10-21T18:45:00Z">
        <w:r w:rsidRPr="00657B93">
          <w:rPr>
            <w:rFonts w:ascii="Courier New" w:eastAsiaTheme="minorEastAsia" w:hAnsi="Courier New" w:cs="Courier New"/>
            <w:sz w:val="16"/>
            <w:szCs w:val="16"/>
            <w:lang w:eastAsia="zh-CN"/>
            <w:rPrChange w:id="1975" w:author="Kiran KN" w:date="2020-10-21T18:45:00Z">
              <w:rPr>
                <w:rFonts w:ascii="AppleSystemUIFont" w:eastAsiaTheme="minorEastAsia" w:hAnsi="AppleSystemUIFont" w:cs="AppleSystemUIFont"/>
                <w:lang w:eastAsia="zh-CN"/>
              </w:rPr>
            </w:rPrChange>
          </w:rPr>
          <w:t xml:space="preserve">            TX packets:</w:t>
        </w:r>
        <w:proofErr w:type="gramStart"/>
        <w:r w:rsidRPr="00657B93">
          <w:rPr>
            <w:rFonts w:ascii="Courier New" w:eastAsiaTheme="minorEastAsia" w:hAnsi="Courier New" w:cs="Courier New"/>
            <w:sz w:val="16"/>
            <w:szCs w:val="16"/>
            <w:lang w:eastAsia="zh-CN"/>
            <w:rPrChange w:id="1976" w:author="Kiran KN" w:date="2020-10-21T18:45:00Z">
              <w:rPr>
                <w:rFonts w:ascii="AppleSystemUIFont" w:eastAsiaTheme="minorEastAsia" w:hAnsi="AppleSystemUIFont" w:cs="AppleSystemUIFont"/>
                <w:lang w:eastAsia="zh-CN"/>
              </w:rPr>
            </w:rPrChange>
          </w:rPr>
          <w:t>873131  bytes</w:t>
        </w:r>
        <w:proofErr w:type="gramEnd"/>
        <w:r w:rsidRPr="00657B93">
          <w:rPr>
            <w:rFonts w:ascii="Courier New" w:eastAsiaTheme="minorEastAsia" w:hAnsi="Courier New" w:cs="Courier New"/>
            <w:sz w:val="16"/>
            <w:szCs w:val="16"/>
            <w:lang w:eastAsia="zh-CN"/>
            <w:rPrChange w:id="1977" w:author="Kiran KN" w:date="2020-10-21T18:45:00Z">
              <w:rPr>
                <w:rFonts w:ascii="AppleSystemUIFont" w:eastAsiaTheme="minorEastAsia" w:hAnsi="AppleSystemUIFont" w:cs="AppleSystemUIFont"/>
                <w:lang w:eastAsia="zh-CN"/>
              </w:rPr>
            </w:rPrChange>
          </w:rPr>
          <w:t>:162620313 errors:0</w:t>
        </w:r>
      </w:ins>
    </w:p>
    <w:p w14:paraId="2BB7AF2D" w14:textId="77777777" w:rsidR="00657B93" w:rsidRPr="00657B93" w:rsidRDefault="00657B93" w:rsidP="00657B93">
      <w:pPr>
        <w:autoSpaceDE w:val="0"/>
        <w:autoSpaceDN w:val="0"/>
        <w:adjustRightInd w:val="0"/>
        <w:spacing w:after="0"/>
        <w:rPr>
          <w:ins w:id="1978" w:author="Kiran KN" w:date="2020-10-21T18:45:00Z"/>
          <w:rFonts w:ascii="Courier New" w:eastAsiaTheme="minorEastAsia" w:hAnsi="Courier New" w:cs="Courier New"/>
          <w:sz w:val="16"/>
          <w:szCs w:val="16"/>
          <w:lang w:eastAsia="zh-CN"/>
          <w:rPrChange w:id="1979" w:author="Kiran KN" w:date="2020-10-21T18:45:00Z">
            <w:rPr>
              <w:ins w:id="1980" w:author="Kiran KN" w:date="2020-10-21T18:45:00Z"/>
              <w:rFonts w:ascii="AppleSystemUIFont" w:eastAsiaTheme="minorEastAsia" w:hAnsi="AppleSystemUIFont" w:cs="AppleSystemUIFont"/>
              <w:lang w:eastAsia="zh-CN"/>
            </w:rPr>
          </w:rPrChange>
        </w:rPr>
      </w:pPr>
      <w:ins w:id="1981" w:author="Kiran KN" w:date="2020-10-21T18:45:00Z">
        <w:r w:rsidRPr="00657B93">
          <w:rPr>
            <w:rFonts w:ascii="Courier New" w:eastAsiaTheme="minorEastAsia" w:hAnsi="Courier New" w:cs="Courier New"/>
            <w:sz w:val="16"/>
            <w:szCs w:val="16"/>
            <w:lang w:eastAsia="zh-CN"/>
            <w:rPrChange w:id="1982" w:author="Kiran KN" w:date="2020-10-21T18:45:00Z">
              <w:rPr>
                <w:rFonts w:ascii="AppleSystemUIFont" w:eastAsiaTheme="minorEastAsia" w:hAnsi="AppleSystemUIFont" w:cs="AppleSystemUIFont"/>
                <w:lang w:eastAsia="zh-CN"/>
              </w:rPr>
            </w:rPrChange>
          </w:rPr>
          <w:t xml:space="preserve">            Drops:12</w:t>
        </w:r>
      </w:ins>
    </w:p>
    <w:p w14:paraId="2162FC7C" w14:textId="40C82112" w:rsidR="0069623D" w:rsidRPr="00657B93" w:rsidRDefault="00657B93" w:rsidP="00657B93">
      <w:pPr>
        <w:autoSpaceDE w:val="0"/>
        <w:autoSpaceDN w:val="0"/>
        <w:adjustRightInd w:val="0"/>
        <w:spacing w:after="0"/>
        <w:rPr>
          <w:ins w:id="1983" w:author="Kiran KN" w:date="2020-10-21T18:45:00Z"/>
          <w:rFonts w:ascii="Courier New" w:eastAsiaTheme="minorEastAsia" w:hAnsi="Courier New" w:cs="Courier New"/>
          <w:sz w:val="16"/>
          <w:szCs w:val="16"/>
          <w:lang w:eastAsia="zh-CN"/>
          <w:rPrChange w:id="1984" w:author="Kiran KN" w:date="2020-10-21T18:45:00Z">
            <w:rPr>
              <w:ins w:id="1985" w:author="Kiran KN" w:date="2020-10-21T18:45:00Z"/>
              <w:rFonts w:ascii="AppleSystemUIFont" w:eastAsiaTheme="minorEastAsia" w:hAnsi="AppleSystemUIFont" w:cs="AppleSystemUIFont"/>
              <w:lang w:eastAsia="zh-CN"/>
            </w:rPr>
          </w:rPrChange>
        </w:rPr>
      </w:pPr>
      <w:ins w:id="1986" w:author="Kiran KN" w:date="2020-10-21T18:45:00Z">
        <w:r w:rsidRPr="00657B93">
          <w:rPr>
            <w:rFonts w:ascii="Courier New" w:eastAsiaTheme="minorEastAsia" w:hAnsi="Courier New" w:cs="Courier New"/>
            <w:sz w:val="16"/>
            <w:szCs w:val="16"/>
            <w:lang w:eastAsia="zh-CN"/>
            <w:rPrChange w:id="1987" w:author="Kiran KN" w:date="2020-10-21T18:45:00Z">
              <w:rPr>
                <w:rFonts w:ascii="AppleSystemUIFont" w:eastAsiaTheme="minorEastAsia" w:hAnsi="AppleSystemUIFont" w:cs="AppleSystemUIFont"/>
                <w:lang w:eastAsia="zh-CN"/>
              </w:rPr>
            </w:rPrChange>
          </w:rPr>
          <w:t xml:space="preserve">            TX device packets:</w:t>
        </w:r>
        <w:proofErr w:type="gramStart"/>
        <w:r w:rsidRPr="00657B93">
          <w:rPr>
            <w:rFonts w:ascii="Courier New" w:eastAsiaTheme="minorEastAsia" w:hAnsi="Courier New" w:cs="Courier New"/>
            <w:sz w:val="16"/>
            <w:szCs w:val="16"/>
            <w:lang w:eastAsia="zh-CN"/>
            <w:rPrChange w:id="1988" w:author="Kiran KN" w:date="2020-10-21T18:45:00Z">
              <w:rPr>
                <w:rFonts w:ascii="AppleSystemUIFont" w:eastAsiaTheme="minorEastAsia" w:hAnsi="AppleSystemUIFont" w:cs="AppleSystemUIFont"/>
                <w:lang w:eastAsia="zh-CN"/>
              </w:rPr>
            </w:rPrChange>
          </w:rPr>
          <w:t>873131  bytes</w:t>
        </w:r>
        <w:proofErr w:type="gramEnd"/>
        <w:r w:rsidRPr="00657B93">
          <w:rPr>
            <w:rFonts w:ascii="Courier New" w:eastAsiaTheme="minorEastAsia" w:hAnsi="Courier New" w:cs="Courier New"/>
            <w:sz w:val="16"/>
            <w:szCs w:val="16"/>
            <w:lang w:eastAsia="zh-CN"/>
            <w:rPrChange w:id="1989" w:author="Kiran KN" w:date="2020-10-21T18:45:00Z">
              <w:rPr>
                <w:rFonts w:ascii="AppleSystemUIFont" w:eastAsiaTheme="minorEastAsia" w:hAnsi="AppleSystemUIFont" w:cs="AppleSystemUIFont"/>
                <w:lang w:eastAsia="zh-CN"/>
              </w:rPr>
            </w:rPrChange>
          </w:rPr>
          <w:t>:162620313 errors:0</w:t>
        </w:r>
      </w:ins>
    </w:p>
    <w:p w14:paraId="0B3FC702" w14:textId="77777777" w:rsidR="00657B93" w:rsidRPr="00657B93" w:rsidRDefault="00657B93" w:rsidP="00657B93">
      <w:pPr>
        <w:autoSpaceDE w:val="0"/>
        <w:autoSpaceDN w:val="0"/>
        <w:adjustRightInd w:val="0"/>
        <w:spacing w:after="0"/>
        <w:rPr>
          <w:ins w:id="1990" w:author="Kiran KN" w:date="2020-10-21T18:45:00Z"/>
          <w:rFonts w:ascii="Courier New" w:eastAsiaTheme="minorEastAsia" w:hAnsi="Courier New" w:cs="Courier New"/>
          <w:sz w:val="16"/>
          <w:szCs w:val="16"/>
          <w:lang w:eastAsia="zh-CN"/>
          <w:rPrChange w:id="1991" w:author="Kiran KN" w:date="2020-10-21T18:45:00Z">
            <w:rPr>
              <w:ins w:id="1992" w:author="Kiran KN" w:date="2020-10-21T18:45:00Z"/>
              <w:rFonts w:ascii="AppleSystemUIFont" w:eastAsiaTheme="minorEastAsia" w:hAnsi="AppleSystemUIFont" w:cs="AppleSystemUIFont"/>
              <w:lang w:eastAsia="zh-CN"/>
            </w:rPr>
          </w:rPrChange>
        </w:rPr>
      </w:pPr>
    </w:p>
    <w:p w14:paraId="2F6884D2" w14:textId="77777777" w:rsidR="00657B93" w:rsidRPr="00657B93" w:rsidRDefault="00657B93" w:rsidP="00657B93">
      <w:pPr>
        <w:autoSpaceDE w:val="0"/>
        <w:autoSpaceDN w:val="0"/>
        <w:adjustRightInd w:val="0"/>
        <w:spacing w:after="0"/>
        <w:rPr>
          <w:ins w:id="1993" w:author="Kiran KN" w:date="2020-10-21T18:45:00Z"/>
          <w:rFonts w:ascii="Courier New" w:eastAsiaTheme="minorEastAsia" w:hAnsi="Courier New" w:cs="Courier New"/>
          <w:sz w:val="16"/>
          <w:szCs w:val="16"/>
          <w:lang w:eastAsia="zh-CN"/>
          <w:rPrChange w:id="1994" w:author="Kiran KN" w:date="2020-10-21T18:45:00Z">
            <w:rPr>
              <w:ins w:id="1995" w:author="Kiran KN" w:date="2020-10-21T18:45:00Z"/>
              <w:rFonts w:ascii="AppleSystemUIFont" w:eastAsiaTheme="minorEastAsia" w:hAnsi="AppleSystemUIFont" w:cs="AppleSystemUIFont"/>
              <w:lang w:eastAsia="zh-CN"/>
            </w:rPr>
          </w:rPrChange>
        </w:rPr>
      </w:pPr>
      <w:ins w:id="1996" w:author="Kiran KN" w:date="2020-10-21T18:45:00Z">
        <w:r w:rsidRPr="00657B93">
          <w:rPr>
            <w:rFonts w:ascii="Courier New" w:eastAsiaTheme="minorEastAsia" w:hAnsi="Courier New" w:cs="Courier New"/>
            <w:sz w:val="16"/>
            <w:szCs w:val="16"/>
            <w:lang w:eastAsia="zh-CN"/>
            <w:rPrChange w:id="1997" w:author="Kiran KN" w:date="2020-10-21T18:45:00Z">
              <w:rPr>
                <w:rFonts w:ascii="AppleSystemUIFont" w:eastAsiaTheme="minorEastAsia" w:hAnsi="AppleSystemUIFont" w:cs="AppleSystemUIFont"/>
                <w:lang w:eastAsia="zh-CN"/>
              </w:rPr>
            </w:rPrChange>
          </w:rPr>
          <w:t xml:space="preserve">vif0/2      Socket: </w:t>
        </w:r>
        <w:proofErr w:type="spellStart"/>
        <w:r w:rsidRPr="00657B93">
          <w:rPr>
            <w:rFonts w:ascii="Courier New" w:eastAsiaTheme="minorEastAsia" w:hAnsi="Courier New" w:cs="Courier New"/>
            <w:sz w:val="16"/>
            <w:szCs w:val="16"/>
            <w:lang w:eastAsia="zh-CN"/>
            <w:rPrChange w:id="1998" w:author="Kiran KN" w:date="2020-10-21T18:45:00Z">
              <w:rPr>
                <w:rFonts w:ascii="AppleSystemUIFont" w:eastAsiaTheme="minorEastAsia" w:hAnsi="AppleSystemUIFont" w:cs="AppleSystemUIFont"/>
                <w:lang w:eastAsia="zh-CN"/>
              </w:rPr>
            </w:rPrChange>
          </w:rPr>
          <w:t>unix</w:t>
        </w:r>
        <w:proofErr w:type="spellEnd"/>
      </w:ins>
    </w:p>
    <w:p w14:paraId="57BC29CE" w14:textId="77777777" w:rsidR="00657B93" w:rsidRPr="00657B93" w:rsidRDefault="00657B93" w:rsidP="00657B93">
      <w:pPr>
        <w:autoSpaceDE w:val="0"/>
        <w:autoSpaceDN w:val="0"/>
        <w:adjustRightInd w:val="0"/>
        <w:spacing w:after="0"/>
        <w:rPr>
          <w:ins w:id="1999" w:author="Kiran KN" w:date="2020-10-21T18:45:00Z"/>
          <w:rFonts w:ascii="Courier New" w:eastAsiaTheme="minorEastAsia" w:hAnsi="Courier New" w:cs="Courier New"/>
          <w:sz w:val="16"/>
          <w:szCs w:val="16"/>
          <w:lang w:eastAsia="zh-CN"/>
          <w:rPrChange w:id="2000" w:author="Kiran KN" w:date="2020-10-21T18:45:00Z">
            <w:rPr>
              <w:ins w:id="2001" w:author="Kiran KN" w:date="2020-10-21T18:45:00Z"/>
              <w:rFonts w:ascii="AppleSystemUIFont" w:eastAsiaTheme="minorEastAsia" w:hAnsi="AppleSystemUIFont" w:cs="AppleSystemUIFont"/>
              <w:lang w:eastAsia="zh-CN"/>
            </w:rPr>
          </w:rPrChange>
        </w:rPr>
      </w:pPr>
      <w:ins w:id="2002" w:author="Kiran KN" w:date="2020-10-21T18:45:00Z">
        <w:r w:rsidRPr="00657B93">
          <w:rPr>
            <w:rFonts w:ascii="Courier New" w:eastAsiaTheme="minorEastAsia" w:hAnsi="Courier New" w:cs="Courier New"/>
            <w:sz w:val="16"/>
            <w:szCs w:val="16"/>
            <w:lang w:eastAsia="zh-CN"/>
            <w:rPrChange w:id="2003" w:author="Kiran KN" w:date="2020-10-21T18:45:00Z">
              <w:rPr>
                <w:rFonts w:ascii="AppleSystemUIFont" w:eastAsiaTheme="minorEastAsia" w:hAnsi="AppleSystemUIFont" w:cs="AppleSystemUIFont"/>
                <w:lang w:eastAsia="zh-CN"/>
              </w:rPr>
            </w:rPrChange>
          </w:rPr>
          <w:t xml:space="preserve">            </w:t>
        </w:r>
        <w:proofErr w:type="spellStart"/>
        <w:proofErr w:type="gramStart"/>
        <w:r w:rsidRPr="00657B93">
          <w:rPr>
            <w:rFonts w:ascii="Courier New" w:eastAsiaTheme="minorEastAsia" w:hAnsi="Courier New" w:cs="Courier New"/>
            <w:sz w:val="16"/>
            <w:szCs w:val="16"/>
            <w:lang w:eastAsia="zh-CN"/>
            <w:rPrChange w:id="2004" w:author="Kiran KN" w:date="2020-10-21T18:45:00Z">
              <w:rPr>
                <w:rFonts w:ascii="AppleSystemUIFont" w:eastAsiaTheme="minorEastAsia" w:hAnsi="AppleSystemUIFont" w:cs="AppleSystemUIFont"/>
                <w:lang w:eastAsia="zh-CN"/>
              </w:rPr>
            </w:rPrChange>
          </w:rPr>
          <w:t>Type:Agent</w:t>
        </w:r>
        <w:proofErr w:type="spellEnd"/>
        <w:proofErr w:type="gramEnd"/>
        <w:r w:rsidRPr="00657B93">
          <w:rPr>
            <w:rFonts w:ascii="Courier New" w:eastAsiaTheme="minorEastAsia" w:hAnsi="Courier New" w:cs="Courier New"/>
            <w:sz w:val="16"/>
            <w:szCs w:val="16"/>
            <w:lang w:eastAsia="zh-CN"/>
            <w:rPrChange w:id="2005" w:author="Kiran KN" w:date="2020-10-21T18:45:00Z">
              <w:rPr>
                <w:rFonts w:ascii="AppleSystemUIFont" w:eastAsiaTheme="minorEastAsia" w:hAnsi="AppleSystemUIFont" w:cs="AppleSystemUIFont"/>
                <w:lang w:eastAsia="zh-CN"/>
              </w:rPr>
            </w:rPrChange>
          </w:rPr>
          <w:t xml:space="preserve"> HWaddr:00:00:5e:00:01:00 IPaddr:0.0.0.0</w:t>
        </w:r>
      </w:ins>
    </w:p>
    <w:p w14:paraId="689CA28B" w14:textId="77777777" w:rsidR="00657B93" w:rsidRPr="00657B93" w:rsidRDefault="00657B93" w:rsidP="00657B93">
      <w:pPr>
        <w:autoSpaceDE w:val="0"/>
        <w:autoSpaceDN w:val="0"/>
        <w:adjustRightInd w:val="0"/>
        <w:spacing w:after="0"/>
        <w:rPr>
          <w:ins w:id="2006" w:author="Kiran KN" w:date="2020-10-21T18:45:00Z"/>
          <w:rFonts w:ascii="Courier New" w:eastAsiaTheme="minorEastAsia" w:hAnsi="Courier New" w:cs="Courier New"/>
          <w:sz w:val="16"/>
          <w:szCs w:val="16"/>
          <w:lang w:eastAsia="zh-CN"/>
          <w:rPrChange w:id="2007" w:author="Kiran KN" w:date="2020-10-21T18:45:00Z">
            <w:rPr>
              <w:ins w:id="2008" w:author="Kiran KN" w:date="2020-10-21T18:45:00Z"/>
              <w:rFonts w:ascii="AppleSystemUIFont" w:eastAsiaTheme="minorEastAsia" w:hAnsi="AppleSystemUIFont" w:cs="AppleSystemUIFont"/>
              <w:lang w:eastAsia="zh-CN"/>
            </w:rPr>
          </w:rPrChange>
        </w:rPr>
      </w:pPr>
      <w:ins w:id="2009" w:author="Kiran KN" w:date="2020-10-21T18:45:00Z">
        <w:r w:rsidRPr="00657B93">
          <w:rPr>
            <w:rFonts w:ascii="Courier New" w:eastAsiaTheme="minorEastAsia" w:hAnsi="Courier New" w:cs="Courier New"/>
            <w:sz w:val="16"/>
            <w:szCs w:val="16"/>
            <w:lang w:eastAsia="zh-CN"/>
            <w:rPrChange w:id="2010" w:author="Kiran KN" w:date="2020-10-21T18:45:00Z">
              <w:rPr>
                <w:rFonts w:ascii="AppleSystemUIFont" w:eastAsiaTheme="minorEastAsia" w:hAnsi="AppleSystemUIFont" w:cs="AppleSystemUIFont"/>
                <w:lang w:eastAsia="zh-CN"/>
              </w:rPr>
            </w:rPrChange>
          </w:rPr>
          <w:t xml:space="preserve">            Vrf:65535 </w:t>
        </w:r>
        <w:proofErr w:type="spellStart"/>
        <w:r w:rsidRPr="00657B93">
          <w:rPr>
            <w:rFonts w:ascii="Courier New" w:eastAsiaTheme="minorEastAsia" w:hAnsi="Courier New" w:cs="Courier New"/>
            <w:sz w:val="16"/>
            <w:szCs w:val="16"/>
            <w:lang w:eastAsia="zh-CN"/>
            <w:rPrChange w:id="2011" w:author="Kiran KN" w:date="2020-10-21T18:45:00Z">
              <w:rPr>
                <w:rFonts w:ascii="AppleSystemUIFont" w:eastAsiaTheme="minorEastAsia" w:hAnsi="AppleSystemUIFont" w:cs="AppleSystemUIFont"/>
                <w:lang w:eastAsia="zh-CN"/>
              </w:rPr>
            </w:rPrChange>
          </w:rPr>
          <w:t>Mcast</w:t>
        </w:r>
        <w:proofErr w:type="spellEnd"/>
        <w:r w:rsidRPr="00657B93">
          <w:rPr>
            <w:rFonts w:ascii="Courier New" w:eastAsiaTheme="minorEastAsia" w:hAnsi="Courier New" w:cs="Courier New"/>
            <w:sz w:val="16"/>
            <w:szCs w:val="16"/>
            <w:lang w:eastAsia="zh-CN"/>
            <w:rPrChange w:id="2012" w:author="Kiran KN" w:date="2020-10-21T18:45:00Z">
              <w:rPr>
                <w:rFonts w:ascii="AppleSystemUIFont" w:eastAsiaTheme="minorEastAsia" w:hAnsi="AppleSystemUIFont" w:cs="AppleSystemUIFont"/>
                <w:lang w:eastAsia="zh-CN"/>
              </w:rPr>
            </w:rPrChange>
          </w:rPr>
          <w:t xml:space="preserve"> Vrf:65535 </w:t>
        </w:r>
        <w:proofErr w:type="gramStart"/>
        <w:r w:rsidRPr="00657B93">
          <w:rPr>
            <w:rFonts w:ascii="Courier New" w:eastAsiaTheme="minorEastAsia" w:hAnsi="Courier New" w:cs="Courier New"/>
            <w:sz w:val="16"/>
            <w:szCs w:val="16"/>
            <w:lang w:eastAsia="zh-CN"/>
            <w:rPrChange w:id="2013" w:author="Kiran KN" w:date="2020-10-21T18:45:00Z">
              <w:rPr>
                <w:rFonts w:ascii="AppleSystemUIFont" w:eastAsiaTheme="minorEastAsia" w:hAnsi="AppleSystemUIFont" w:cs="AppleSystemUIFont"/>
                <w:lang w:eastAsia="zh-CN"/>
              </w:rPr>
            </w:rPrChange>
          </w:rPr>
          <w:t>Flags:L</w:t>
        </w:r>
        <w:proofErr w:type="gramEnd"/>
        <w:r w:rsidRPr="00657B93">
          <w:rPr>
            <w:rFonts w:ascii="Courier New" w:eastAsiaTheme="minorEastAsia" w:hAnsi="Courier New" w:cs="Courier New"/>
            <w:sz w:val="16"/>
            <w:szCs w:val="16"/>
            <w:lang w:eastAsia="zh-CN"/>
            <w:rPrChange w:id="2014" w:author="Kiran KN" w:date="2020-10-21T18:45:00Z">
              <w:rPr>
                <w:rFonts w:ascii="AppleSystemUIFont" w:eastAsiaTheme="minorEastAsia" w:hAnsi="AppleSystemUIFont" w:cs="AppleSystemUIFont"/>
                <w:lang w:eastAsia="zh-CN"/>
              </w:rPr>
            </w:rPrChange>
          </w:rPr>
          <w:t>3Er QOS:-1 Ref:3</w:t>
        </w:r>
      </w:ins>
    </w:p>
    <w:p w14:paraId="5C149F1D" w14:textId="77777777" w:rsidR="00657B93" w:rsidRPr="00657B93" w:rsidRDefault="00657B93" w:rsidP="00657B93">
      <w:pPr>
        <w:autoSpaceDE w:val="0"/>
        <w:autoSpaceDN w:val="0"/>
        <w:adjustRightInd w:val="0"/>
        <w:spacing w:after="0"/>
        <w:rPr>
          <w:ins w:id="2015" w:author="Kiran KN" w:date="2020-10-21T18:45:00Z"/>
          <w:rFonts w:ascii="Courier New" w:eastAsiaTheme="minorEastAsia" w:hAnsi="Courier New" w:cs="Courier New"/>
          <w:sz w:val="16"/>
          <w:szCs w:val="16"/>
          <w:lang w:eastAsia="zh-CN"/>
          <w:rPrChange w:id="2016" w:author="Kiran KN" w:date="2020-10-21T18:45:00Z">
            <w:rPr>
              <w:ins w:id="2017" w:author="Kiran KN" w:date="2020-10-21T18:45:00Z"/>
              <w:rFonts w:ascii="AppleSystemUIFont" w:eastAsiaTheme="minorEastAsia" w:hAnsi="AppleSystemUIFont" w:cs="AppleSystemUIFont"/>
              <w:lang w:eastAsia="zh-CN"/>
            </w:rPr>
          </w:rPrChange>
        </w:rPr>
      </w:pPr>
      <w:ins w:id="2018" w:author="Kiran KN" w:date="2020-10-21T18:45:00Z">
        <w:r w:rsidRPr="00657B93">
          <w:rPr>
            <w:rFonts w:ascii="Courier New" w:eastAsiaTheme="minorEastAsia" w:hAnsi="Courier New" w:cs="Courier New"/>
            <w:sz w:val="16"/>
            <w:szCs w:val="16"/>
            <w:lang w:eastAsia="zh-CN"/>
            <w:rPrChange w:id="2019" w:author="Kiran KN" w:date="2020-10-21T18:45:00Z">
              <w:rPr>
                <w:rFonts w:ascii="AppleSystemUIFont" w:eastAsiaTheme="minorEastAsia" w:hAnsi="AppleSystemUIFont" w:cs="AppleSystemUIFont"/>
                <w:lang w:eastAsia="zh-CN"/>
              </w:rPr>
            </w:rPrChange>
          </w:rPr>
          <w:t xml:space="preserve">            RX port   packets:135922 errors:0</w:t>
        </w:r>
      </w:ins>
    </w:p>
    <w:p w14:paraId="1E28F59A" w14:textId="77777777" w:rsidR="00657B93" w:rsidRPr="00657B93" w:rsidRDefault="00657B93" w:rsidP="00657B93">
      <w:pPr>
        <w:autoSpaceDE w:val="0"/>
        <w:autoSpaceDN w:val="0"/>
        <w:adjustRightInd w:val="0"/>
        <w:spacing w:after="0"/>
        <w:rPr>
          <w:ins w:id="2020" w:author="Kiran KN" w:date="2020-10-21T18:45:00Z"/>
          <w:rFonts w:ascii="Courier New" w:eastAsiaTheme="minorEastAsia" w:hAnsi="Courier New" w:cs="Courier New"/>
          <w:sz w:val="16"/>
          <w:szCs w:val="16"/>
          <w:lang w:eastAsia="zh-CN"/>
          <w:rPrChange w:id="2021" w:author="Kiran KN" w:date="2020-10-21T18:45:00Z">
            <w:rPr>
              <w:ins w:id="2022" w:author="Kiran KN" w:date="2020-10-21T18:45:00Z"/>
              <w:rFonts w:ascii="AppleSystemUIFont" w:eastAsiaTheme="minorEastAsia" w:hAnsi="AppleSystemUIFont" w:cs="AppleSystemUIFont"/>
              <w:lang w:eastAsia="zh-CN"/>
            </w:rPr>
          </w:rPrChange>
        </w:rPr>
      </w:pPr>
      <w:ins w:id="2023" w:author="Kiran KN" w:date="2020-10-21T18:45:00Z">
        <w:r w:rsidRPr="00657B93">
          <w:rPr>
            <w:rFonts w:ascii="Courier New" w:eastAsiaTheme="minorEastAsia" w:hAnsi="Courier New" w:cs="Courier New"/>
            <w:sz w:val="16"/>
            <w:szCs w:val="16"/>
            <w:lang w:eastAsia="zh-CN"/>
            <w:rPrChange w:id="2024" w:author="Kiran KN" w:date="2020-10-21T18:45:00Z">
              <w:rPr>
                <w:rFonts w:ascii="AppleSystemUIFont" w:eastAsiaTheme="minorEastAsia" w:hAnsi="AppleSystemUIFont" w:cs="AppleSystemUIFont"/>
                <w:lang w:eastAsia="zh-CN"/>
              </w:rPr>
            </w:rPrChange>
          </w:rPr>
          <w:t xml:space="preserve">            RX queue errors to </w:t>
        </w:r>
        <w:proofErr w:type="spellStart"/>
        <w:r w:rsidRPr="00657B93">
          <w:rPr>
            <w:rFonts w:ascii="Courier New" w:eastAsiaTheme="minorEastAsia" w:hAnsi="Courier New" w:cs="Courier New"/>
            <w:sz w:val="16"/>
            <w:szCs w:val="16"/>
            <w:lang w:eastAsia="zh-CN"/>
            <w:rPrChange w:id="2025" w:author="Kiran KN" w:date="2020-10-21T18:45:00Z">
              <w:rPr>
                <w:rFonts w:ascii="AppleSystemUIFont" w:eastAsiaTheme="minorEastAsia" w:hAnsi="AppleSystemUIFont" w:cs="AppleSystemUIFont"/>
                <w:lang w:eastAsia="zh-CN"/>
              </w:rPr>
            </w:rPrChange>
          </w:rPr>
          <w:t>lcore</w:t>
        </w:r>
        <w:proofErr w:type="spellEnd"/>
        <w:r w:rsidRPr="00657B93">
          <w:rPr>
            <w:rFonts w:ascii="Courier New" w:eastAsiaTheme="minorEastAsia" w:hAnsi="Courier New" w:cs="Courier New"/>
            <w:sz w:val="16"/>
            <w:szCs w:val="16"/>
            <w:lang w:eastAsia="zh-CN"/>
            <w:rPrChange w:id="2026" w:author="Kiran KN" w:date="2020-10-21T18:45:00Z">
              <w:rPr>
                <w:rFonts w:ascii="AppleSystemUIFont" w:eastAsiaTheme="minorEastAsia" w:hAnsi="AppleSystemUIFont" w:cs="AppleSystemUIFont"/>
                <w:lang w:eastAsia="zh-CN"/>
              </w:rPr>
            </w:rPrChange>
          </w:rPr>
          <w:t xml:space="preserve"> 0 0 0 0 0 0 0 0 0 0 0 0</w:t>
        </w:r>
      </w:ins>
    </w:p>
    <w:p w14:paraId="2462D529" w14:textId="77777777" w:rsidR="00657B93" w:rsidRPr="00657B93" w:rsidRDefault="00657B93" w:rsidP="00657B93">
      <w:pPr>
        <w:autoSpaceDE w:val="0"/>
        <w:autoSpaceDN w:val="0"/>
        <w:adjustRightInd w:val="0"/>
        <w:spacing w:after="0"/>
        <w:rPr>
          <w:ins w:id="2027" w:author="Kiran KN" w:date="2020-10-21T18:45:00Z"/>
          <w:rFonts w:ascii="Courier New" w:eastAsiaTheme="minorEastAsia" w:hAnsi="Courier New" w:cs="Courier New"/>
          <w:sz w:val="16"/>
          <w:szCs w:val="16"/>
          <w:lang w:eastAsia="zh-CN"/>
          <w:rPrChange w:id="2028" w:author="Kiran KN" w:date="2020-10-21T18:45:00Z">
            <w:rPr>
              <w:ins w:id="2029" w:author="Kiran KN" w:date="2020-10-21T18:45:00Z"/>
              <w:rFonts w:ascii="AppleSystemUIFont" w:eastAsiaTheme="minorEastAsia" w:hAnsi="AppleSystemUIFont" w:cs="AppleSystemUIFont"/>
              <w:lang w:eastAsia="zh-CN"/>
            </w:rPr>
          </w:rPrChange>
        </w:rPr>
      </w:pPr>
      <w:ins w:id="2030" w:author="Kiran KN" w:date="2020-10-21T18:45:00Z">
        <w:r w:rsidRPr="00657B93">
          <w:rPr>
            <w:rFonts w:ascii="Courier New" w:eastAsiaTheme="minorEastAsia" w:hAnsi="Courier New" w:cs="Courier New"/>
            <w:sz w:val="16"/>
            <w:szCs w:val="16"/>
            <w:lang w:eastAsia="zh-CN"/>
            <w:rPrChange w:id="2031" w:author="Kiran KN" w:date="2020-10-21T18:45:00Z">
              <w:rPr>
                <w:rFonts w:ascii="AppleSystemUIFont" w:eastAsiaTheme="minorEastAsia" w:hAnsi="AppleSystemUIFont" w:cs="AppleSystemUIFont"/>
                <w:lang w:eastAsia="zh-CN"/>
              </w:rPr>
            </w:rPrChange>
          </w:rPr>
          <w:t xml:space="preserve">            RX packets:</w:t>
        </w:r>
        <w:proofErr w:type="gramStart"/>
        <w:r w:rsidRPr="00657B93">
          <w:rPr>
            <w:rFonts w:ascii="Courier New" w:eastAsiaTheme="minorEastAsia" w:hAnsi="Courier New" w:cs="Courier New"/>
            <w:sz w:val="16"/>
            <w:szCs w:val="16"/>
            <w:lang w:eastAsia="zh-CN"/>
            <w:rPrChange w:id="2032" w:author="Kiran KN" w:date="2020-10-21T18:45:00Z">
              <w:rPr>
                <w:rFonts w:ascii="AppleSystemUIFont" w:eastAsiaTheme="minorEastAsia" w:hAnsi="AppleSystemUIFont" w:cs="AppleSystemUIFont"/>
                <w:lang w:eastAsia="zh-CN"/>
              </w:rPr>
            </w:rPrChange>
          </w:rPr>
          <w:t>135922  bytes</w:t>
        </w:r>
        <w:proofErr w:type="gramEnd"/>
        <w:r w:rsidRPr="00657B93">
          <w:rPr>
            <w:rFonts w:ascii="Courier New" w:eastAsiaTheme="minorEastAsia" w:hAnsi="Courier New" w:cs="Courier New"/>
            <w:sz w:val="16"/>
            <w:szCs w:val="16"/>
            <w:lang w:eastAsia="zh-CN"/>
            <w:rPrChange w:id="2033" w:author="Kiran KN" w:date="2020-10-21T18:45:00Z">
              <w:rPr>
                <w:rFonts w:ascii="AppleSystemUIFont" w:eastAsiaTheme="minorEastAsia" w:hAnsi="AppleSystemUIFont" w:cs="AppleSystemUIFont"/>
                <w:lang w:eastAsia="zh-CN"/>
              </w:rPr>
            </w:rPrChange>
          </w:rPr>
          <w:t>:11689292 errors:0</w:t>
        </w:r>
      </w:ins>
    </w:p>
    <w:p w14:paraId="7E9852EB" w14:textId="77777777" w:rsidR="00657B93" w:rsidRPr="00657B93" w:rsidRDefault="00657B93" w:rsidP="00657B93">
      <w:pPr>
        <w:autoSpaceDE w:val="0"/>
        <w:autoSpaceDN w:val="0"/>
        <w:adjustRightInd w:val="0"/>
        <w:spacing w:after="0"/>
        <w:rPr>
          <w:ins w:id="2034" w:author="Kiran KN" w:date="2020-10-21T18:45:00Z"/>
          <w:rFonts w:ascii="Courier New" w:eastAsiaTheme="minorEastAsia" w:hAnsi="Courier New" w:cs="Courier New"/>
          <w:sz w:val="16"/>
          <w:szCs w:val="16"/>
          <w:lang w:eastAsia="zh-CN"/>
          <w:rPrChange w:id="2035" w:author="Kiran KN" w:date="2020-10-21T18:45:00Z">
            <w:rPr>
              <w:ins w:id="2036" w:author="Kiran KN" w:date="2020-10-21T18:45:00Z"/>
              <w:rFonts w:ascii="AppleSystemUIFont" w:eastAsiaTheme="minorEastAsia" w:hAnsi="AppleSystemUIFont" w:cs="AppleSystemUIFont"/>
              <w:lang w:eastAsia="zh-CN"/>
            </w:rPr>
          </w:rPrChange>
        </w:rPr>
      </w:pPr>
      <w:ins w:id="2037" w:author="Kiran KN" w:date="2020-10-21T18:45:00Z">
        <w:r w:rsidRPr="00657B93">
          <w:rPr>
            <w:rFonts w:ascii="Courier New" w:eastAsiaTheme="minorEastAsia" w:hAnsi="Courier New" w:cs="Courier New"/>
            <w:sz w:val="16"/>
            <w:szCs w:val="16"/>
            <w:lang w:eastAsia="zh-CN"/>
            <w:rPrChange w:id="2038" w:author="Kiran KN" w:date="2020-10-21T18:45:00Z">
              <w:rPr>
                <w:rFonts w:ascii="AppleSystemUIFont" w:eastAsiaTheme="minorEastAsia" w:hAnsi="AppleSystemUIFont" w:cs="AppleSystemUIFont"/>
                <w:lang w:eastAsia="zh-CN"/>
              </w:rPr>
            </w:rPrChange>
          </w:rPr>
          <w:t xml:space="preserve">            TX packets:</w:t>
        </w:r>
        <w:proofErr w:type="gramStart"/>
        <w:r w:rsidRPr="00657B93">
          <w:rPr>
            <w:rFonts w:ascii="Courier New" w:eastAsiaTheme="minorEastAsia" w:hAnsi="Courier New" w:cs="Courier New"/>
            <w:sz w:val="16"/>
            <w:szCs w:val="16"/>
            <w:lang w:eastAsia="zh-CN"/>
            <w:rPrChange w:id="2039" w:author="Kiran KN" w:date="2020-10-21T18:45:00Z">
              <w:rPr>
                <w:rFonts w:ascii="AppleSystemUIFont" w:eastAsiaTheme="minorEastAsia" w:hAnsi="AppleSystemUIFont" w:cs="AppleSystemUIFont"/>
                <w:lang w:eastAsia="zh-CN"/>
              </w:rPr>
            </w:rPrChange>
          </w:rPr>
          <w:t>36432  bytes</w:t>
        </w:r>
        <w:proofErr w:type="gramEnd"/>
        <w:r w:rsidRPr="00657B93">
          <w:rPr>
            <w:rFonts w:ascii="Courier New" w:eastAsiaTheme="minorEastAsia" w:hAnsi="Courier New" w:cs="Courier New"/>
            <w:sz w:val="16"/>
            <w:szCs w:val="16"/>
            <w:lang w:eastAsia="zh-CN"/>
            <w:rPrChange w:id="2040" w:author="Kiran KN" w:date="2020-10-21T18:45:00Z">
              <w:rPr>
                <w:rFonts w:ascii="AppleSystemUIFont" w:eastAsiaTheme="minorEastAsia" w:hAnsi="AppleSystemUIFont" w:cs="AppleSystemUIFont"/>
                <w:lang w:eastAsia="zh-CN"/>
              </w:rPr>
            </w:rPrChange>
          </w:rPr>
          <w:t>:3198966 errors:0</w:t>
        </w:r>
      </w:ins>
    </w:p>
    <w:p w14:paraId="34B1F716" w14:textId="77777777" w:rsidR="00657B93" w:rsidRPr="00657B93" w:rsidRDefault="00657B93" w:rsidP="00657B93">
      <w:pPr>
        <w:autoSpaceDE w:val="0"/>
        <w:autoSpaceDN w:val="0"/>
        <w:adjustRightInd w:val="0"/>
        <w:spacing w:after="0"/>
        <w:rPr>
          <w:ins w:id="2041" w:author="Kiran KN" w:date="2020-10-21T18:45:00Z"/>
          <w:rFonts w:ascii="Courier New" w:eastAsiaTheme="minorEastAsia" w:hAnsi="Courier New" w:cs="Courier New"/>
          <w:sz w:val="16"/>
          <w:szCs w:val="16"/>
          <w:lang w:eastAsia="zh-CN"/>
          <w:rPrChange w:id="2042" w:author="Kiran KN" w:date="2020-10-21T18:45:00Z">
            <w:rPr>
              <w:ins w:id="2043" w:author="Kiran KN" w:date="2020-10-21T18:45:00Z"/>
              <w:rFonts w:ascii="AppleSystemUIFont" w:eastAsiaTheme="minorEastAsia" w:hAnsi="AppleSystemUIFont" w:cs="AppleSystemUIFont"/>
              <w:lang w:eastAsia="zh-CN"/>
            </w:rPr>
          </w:rPrChange>
        </w:rPr>
      </w:pPr>
      <w:ins w:id="2044" w:author="Kiran KN" w:date="2020-10-21T18:45:00Z">
        <w:r w:rsidRPr="00657B93">
          <w:rPr>
            <w:rFonts w:ascii="Courier New" w:eastAsiaTheme="minorEastAsia" w:hAnsi="Courier New" w:cs="Courier New"/>
            <w:sz w:val="16"/>
            <w:szCs w:val="16"/>
            <w:lang w:eastAsia="zh-CN"/>
            <w:rPrChange w:id="2045" w:author="Kiran KN" w:date="2020-10-21T18:45:00Z">
              <w:rPr>
                <w:rFonts w:ascii="AppleSystemUIFont" w:eastAsiaTheme="minorEastAsia" w:hAnsi="AppleSystemUIFont" w:cs="AppleSystemUIFont"/>
                <w:lang w:eastAsia="zh-CN"/>
              </w:rPr>
            </w:rPrChange>
          </w:rPr>
          <w:t xml:space="preserve">            Drops:0</w:t>
        </w:r>
      </w:ins>
    </w:p>
    <w:p w14:paraId="2A60C842" w14:textId="77777777" w:rsidR="00657B93" w:rsidRPr="00657B93" w:rsidRDefault="00657B93" w:rsidP="00657B93">
      <w:pPr>
        <w:autoSpaceDE w:val="0"/>
        <w:autoSpaceDN w:val="0"/>
        <w:adjustRightInd w:val="0"/>
        <w:spacing w:after="0"/>
        <w:rPr>
          <w:ins w:id="2046" w:author="Kiran KN" w:date="2020-10-21T18:45:00Z"/>
          <w:rFonts w:ascii="Courier New" w:eastAsiaTheme="minorEastAsia" w:hAnsi="Courier New" w:cs="Courier New"/>
          <w:sz w:val="16"/>
          <w:szCs w:val="16"/>
          <w:lang w:eastAsia="zh-CN"/>
          <w:rPrChange w:id="2047" w:author="Kiran KN" w:date="2020-10-21T18:45:00Z">
            <w:rPr>
              <w:ins w:id="2048" w:author="Kiran KN" w:date="2020-10-21T18:45:00Z"/>
              <w:rFonts w:ascii="AppleSystemUIFont" w:eastAsiaTheme="minorEastAsia" w:hAnsi="AppleSystemUIFont" w:cs="AppleSystemUIFont"/>
              <w:lang w:eastAsia="zh-CN"/>
            </w:rPr>
          </w:rPrChange>
        </w:rPr>
      </w:pPr>
    </w:p>
    <w:p w14:paraId="5DEF4778" w14:textId="77777777" w:rsidR="00657B93" w:rsidRPr="00657B93" w:rsidRDefault="00657B93" w:rsidP="00657B93">
      <w:pPr>
        <w:autoSpaceDE w:val="0"/>
        <w:autoSpaceDN w:val="0"/>
        <w:adjustRightInd w:val="0"/>
        <w:spacing w:after="0"/>
        <w:rPr>
          <w:ins w:id="2049" w:author="Kiran KN" w:date="2020-10-21T18:45:00Z"/>
          <w:rFonts w:ascii="Courier New" w:eastAsiaTheme="minorEastAsia" w:hAnsi="Courier New" w:cs="Courier New"/>
          <w:sz w:val="16"/>
          <w:szCs w:val="16"/>
          <w:lang w:eastAsia="zh-CN"/>
          <w:rPrChange w:id="2050" w:author="Kiran KN" w:date="2020-10-21T18:45:00Z">
            <w:rPr>
              <w:ins w:id="2051" w:author="Kiran KN" w:date="2020-10-21T18:45:00Z"/>
              <w:rFonts w:ascii="AppleSystemUIFont" w:eastAsiaTheme="minorEastAsia" w:hAnsi="AppleSystemUIFont" w:cs="AppleSystemUIFont"/>
              <w:lang w:eastAsia="zh-CN"/>
            </w:rPr>
          </w:rPrChange>
        </w:rPr>
      </w:pPr>
      <w:ins w:id="2052" w:author="Kiran KN" w:date="2020-10-21T18:45:00Z">
        <w:r w:rsidRPr="00657B93">
          <w:rPr>
            <w:rFonts w:ascii="Courier New" w:eastAsiaTheme="minorEastAsia" w:hAnsi="Courier New" w:cs="Courier New"/>
            <w:sz w:val="16"/>
            <w:szCs w:val="16"/>
            <w:lang w:eastAsia="zh-CN"/>
            <w:rPrChange w:id="2053" w:author="Kiran KN" w:date="2020-10-21T18:45:00Z">
              <w:rPr>
                <w:rFonts w:ascii="AppleSystemUIFont" w:eastAsiaTheme="minorEastAsia" w:hAnsi="AppleSystemUIFont" w:cs="AppleSystemUIFont"/>
                <w:lang w:eastAsia="zh-CN"/>
              </w:rPr>
            </w:rPrChange>
          </w:rPr>
          <w:t>vif0/3      PMD: tap41a9ab05-64 NH: 32</w:t>
        </w:r>
      </w:ins>
    </w:p>
    <w:p w14:paraId="3F95A8FA" w14:textId="77777777" w:rsidR="00657B93" w:rsidRPr="00657B93" w:rsidRDefault="00657B93" w:rsidP="00657B93">
      <w:pPr>
        <w:autoSpaceDE w:val="0"/>
        <w:autoSpaceDN w:val="0"/>
        <w:adjustRightInd w:val="0"/>
        <w:spacing w:after="0"/>
        <w:rPr>
          <w:ins w:id="2054" w:author="Kiran KN" w:date="2020-10-21T18:45:00Z"/>
          <w:rFonts w:ascii="Courier New" w:eastAsiaTheme="minorEastAsia" w:hAnsi="Courier New" w:cs="Courier New"/>
          <w:sz w:val="16"/>
          <w:szCs w:val="16"/>
          <w:lang w:eastAsia="zh-CN"/>
          <w:rPrChange w:id="2055" w:author="Kiran KN" w:date="2020-10-21T18:45:00Z">
            <w:rPr>
              <w:ins w:id="2056" w:author="Kiran KN" w:date="2020-10-21T18:45:00Z"/>
              <w:rFonts w:ascii="AppleSystemUIFont" w:eastAsiaTheme="minorEastAsia" w:hAnsi="AppleSystemUIFont" w:cs="AppleSystemUIFont"/>
              <w:lang w:eastAsia="zh-CN"/>
            </w:rPr>
          </w:rPrChange>
        </w:rPr>
      </w:pPr>
      <w:ins w:id="2057" w:author="Kiran KN" w:date="2020-10-21T18:45:00Z">
        <w:r w:rsidRPr="00657B93">
          <w:rPr>
            <w:rFonts w:ascii="Courier New" w:eastAsiaTheme="minorEastAsia" w:hAnsi="Courier New" w:cs="Courier New"/>
            <w:sz w:val="16"/>
            <w:szCs w:val="16"/>
            <w:lang w:eastAsia="zh-CN"/>
            <w:rPrChange w:id="2058" w:author="Kiran KN" w:date="2020-10-21T18:45:00Z">
              <w:rPr>
                <w:rFonts w:ascii="AppleSystemUIFont" w:eastAsiaTheme="minorEastAsia" w:hAnsi="AppleSystemUIFont" w:cs="AppleSystemUIFont"/>
                <w:lang w:eastAsia="zh-CN"/>
              </w:rPr>
            </w:rPrChange>
          </w:rPr>
          <w:t xml:space="preserve">            </w:t>
        </w:r>
        <w:proofErr w:type="spellStart"/>
        <w:proofErr w:type="gramStart"/>
        <w:r w:rsidRPr="00657B93">
          <w:rPr>
            <w:rFonts w:ascii="Courier New" w:eastAsiaTheme="minorEastAsia" w:hAnsi="Courier New" w:cs="Courier New"/>
            <w:sz w:val="16"/>
            <w:szCs w:val="16"/>
            <w:lang w:eastAsia="zh-CN"/>
            <w:rPrChange w:id="2059" w:author="Kiran KN" w:date="2020-10-21T18:45:00Z">
              <w:rPr>
                <w:rFonts w:ascii="AppleSystemUIFont" w:eastAsiaTheme="minorEastAsia" w:hAnsi="AppleSystemUIFont" w:cs="AppleSystemUIFont"/>
                <w:lang w:eastAsia="zh-CN"/>
              </w:rPr>
            </w:rPrChange>
          </w:rPr>
          <w:t>Type:Virtual</w:t>
        </w:r>
        <w:proofErr w:type="spellEnd"/>
        <w:proofErr w:type="gramEnd"/>
        <w:r w:rsidRPr="00657B93">
          <w:rPr>
            <w:rFonts w:ascii="Courier New" w:eastAsiaTheme="minorEastAsia" w:hAnsi="Courier New" w:cs="Courier New"/>
            <w:sz w:val="16"/>
            <w:szCs w:val="16"/>
            <w:lang w:eastAsia="zh-CN"/>
            <w:rPrChange w:id="2060" w:author="Kiran KN" w:date="2020-10-21T18:45:00Z">
              <w:rPr>
                <w:rFonts w:ascii="AppleSystemUIFont" w:eastAsiaTheme="minorEastAsia" w:hAnsi="AppleSystemUIFont" w:cs="AppleSystemUIFont"/>
                <w:lang w:eastAsia="zh-CN"/>
              </w:rPr>
            </w:rPrChange>
          </w:rPr>
          <w:t xml:space="preserve"> HWaddr:00:00:5e:00:01:00 IPaddr:192.168.1.104</w:t>
        </w:r>
      </w:ins>
    </w:p>
    <w:p w14:paraId="6B804540" w14:textId="77777777" w:rsidR="00657B93" w:rsidRPr="00657B93" w:rsidRDefault="00657B93" w:rsidP="00657B93">
      <w:pPr>
        <w:autoSpaceDE w:val="0"/>
        <w:autoSpaceDN w:val="0"/>
        <w:adjustRightInd w:val="0"/>
        <w:spacing w:after="0"/>
        <w:rPr>
          <w:ins w:id="2061" w:author="Kiran KN" w:date="2020-10-21T18:45:00Z"/>
          <w:rFonts w:ascii="Courier New" w:eastAsiaTheme="minorEastAsia" w:hAnsi="Courier New" w:cs="Courier New"/>
          <w:sz w:val="16"/>
          <w:szCs w:val="16"/>
          <w:lang w:eastAsia="zh-CN"/>
          <w:rPrChange w:id="2062" w:author="Kiran KN" w:date="2020-10-21T18:45:00Z">
            <w:rPr>
              <w:ins w:id="2063" w:author="Kiran KN" w:date="2020-10-21T18:45:00Z"/>
              <w:rFonts w:ascii="AppleSystemUIFont" w:eastAsiaTheme="minorEastAsia" w:hAnsi="AppleSystemUIFont" w:cs="AppleSystemUIFont"/>
              <w:lang w:eastAsia="zh-CN"/>
            </w:rPr>
          </w:rPrChange>
        </w:rPr>
      </w:pPr>
      <w:ins w:id="2064" w:author="Kiran KN" w:date="2020-10-21T18:45:00Z">
        <w:r w:rsidRPr="00657B93">
          <w:rPr>
            <w:rFonts w:ascii="Courier New" w:eastAsiaTheme="minorEastAsia" w:hAnsi="Courier New" w:cs="Courier New"/>
            <w:sz w:val="16"/>
            <w:szCs w:val="16"/>
            <w:lang w:eastAsia="zh-CN"/>
            <w:rPrChange w:id="2065" w:author="Kiran KN" w:date="2020-10-21T18:45:00Z">
              <w:rPr>
                <w:rFonts w:ascii="AppleSystemUIFont" w:eastAsiaTheme="minorEastAsia" w:hAnsi="AppleSystemUIFont" w:cs="AppleSystemUIFont"/>
                <w:lang w:eastAsia="zh-CN"/>
              </w:rPr>
            </w:rPrChange>
          </w:rPr>
          <w:t xml:space="preserve">            Vrf:3 </w:t>
        </w:r>
        <w:proofErr w:type="spellStart"/>
        <w:r w:rsidRPr="00657B93">
          <w:rPr>
            <w:rFonts w:ascii="Courier New" w:eastAsiaTheme="minorEastAsia" w:hAnsi="Courier New" w:cs="Courier New"/>
            <w:sz w:val="16"/>
            <w:szCs w:val="16"/>
            <w:lang w:eastAsia="zh-CN"/>
            <w:rPrChange w:id="2066" w:author="Kiran KN" w:date="2020-10-21T18:45:00Z">
              <w:rPr>
                <w:rFonts w:ascii="AppleSystemUIFont" w:eastAsiaTheme="minorEastAsia" w:hAnsi="AppleSystemUIFont" w:cs="AppleSystemUIFont"/>
                <w:lang w:eastAsia="zh-CN"/>
              </w:rPr>
            </w:rPrChange>
          </w:rPr>
          <w:t>Mcast</w:t>
        </w:r>
        <w:proofErr w:type="spellEnd"/>
        <w:r w:rsidRPr="00657B93">
          <w:rPr>
            <w:rFonts w:ascii="Courier New" w:eastAsiaTheme="minorEastAsia" w:hAnsi="Courier New" w:cs="Courier New"/>
            <w:sz w:val="16"/>
            <w:szCs w:val="16"/>
            <w:lang w:eastAsia="zh-CN"/>
            <w:rPrChange w:id="2067" w:author="Kiran KN" w:date="2020-10-21T18:45:00Z">
              <w:rPr>
                <w:rFonts w:ascii="AppleSystemUIFont" w:eastAsiaTheme="minorEastAsia" w:hAnsi="AppleSystemUIFont" w:cs="AppleSystemUIFont"/>
                <w:lang w:eastAsia="zh-CN"/>
              </w:rPr>
            </w:rPrChange>
          </w:rPr>
          <w:t xml:space="preserve"> Vrf:3 Flags:PL3L2DEr </w:t>
        </w:r>
        <w:proofErr w:type="gramStart"/>
        <w:r w:rsidRPr="00657B93">
          <w:rPr>
            <w:rFonts w:ascii="Courier New" w:eastAsiaTheme="minorEastAsia" w:hAnsi="Courier New" w:cs="Courier New"/>
            <w:sz w:val="16"/>
            <w:szCs w:val="16"/>
            <w:lang w:eastAsia="zh-CN"/>
            <w:rPrChange w:id="2068" w:author="Kiran KN" w:date="2020-10-21T18:45:00Z">
              <w:rPr>
                <w:rFonts w:ascii="AppleSystemUIFont" w:eastAsiaTheme="minorEastAsia" w:hAnsi="AppleSystemUIFont" w:cs="AppleSystemUIFont"/>
                <w:lang w:eastAsia="zh-CN"/>
              </w:rPr>
            </w:rPrChange>
          </w:rPr>
          <w:t>QOS:-</w:t>
        </w:r>
        <w:proofErr w:type="gramEnd"/>
        <w:r w:rsidRPr="00657B93">
          <w:rPr>
            <w:rFonts w:ascii="Courier New" w:eastAsiaTheme="minorEastAsia" w:hAnsi="Courier New" w:cs="Courier New"/>
            <w:sz w:val="16"/>
            <w:szCs w:val="16"/>
            <w:lang w:eastAsia="zh-CN"/>
            <w:rPrChange w:id="2069" w:author="Kiran KN" w:date="2020-10-21T18:45:00Z">
              <w:rPr>
                <w:rFonts w:ascii="AppleSystemUIFont" w:eastAsiaTheme="minorEastAsia" w:hAnsi="AppleSystemUIFont" w:cs="AppleSystemUIFont"/>
                <w:lang w:eastAsia="zh-CN"/>
              </w:rPr>
            </w:rPrChange>
          </w:rPr>
          <w:t>1 Ref:12</w:t>
        </w:r>
      </w:ins>
    </w:p>
    <w:p w14:paraId="32ED9E90" w14:textId="77777777" w:rsidR="00657B93" w:rsidRPr="00657B93" w:rsidRDefault="00657B93" w:rsidP="00657B93">
      <w:pPr>
        <w:autoSpaceDE w:val="0"/>
        <w:autoSpaceDN w:val="0"/>
        <w:adjustRightInd w:val="0"/>
        <w:spacing w:after="0"/>
        <w:rPr>
          <w:ins w:id="2070" w:author="Kiran KN" w:date="2020-10-21T18:45:00Z"/>
          <w:rFonts w:ascii="Courier New" w:eastAsiaTheme="minorEastAsia" w:hAnsi="Courier New" w:cs="Courier New"/>
          <w:sz w:val="16"/>
          <w:szCs w:val="16"/>
          <w:lang w:eastAsia="zh-CN"/>
          <w:rPrChange w:id="2071" w:author="Kiran KN" w:date="2020-10-21T18:45:00Z">
            <w:rPr>
              <w:ins w:id="2072" w:author="Kiran KN" w:date="2020-10-21T18:45:00Z"/>
              <w:rFonts w:ascii="AppleSystemUIFont" w:eastAsiaTheme="minorEastAsia" w:hAnsi="AppleSystemUIFont" w:cs="AppleSystemUIFont"/>
              <w:lang w:eastAsia="zh-CN"/>
            </w:rPr>
          </w:rPrChange>
        </w:rPr>
      </w:pPr>
      <w:ins w:id="2073" w:author="Kiran KN" w:date="2020-10-21T18:45:00Z">
        <w:r w:rsidRPr="00657B93">
          <w:rPr>
            <w:rFonts w:ascii="Courier New" w:eastAsiaTheme="minorEastAsia" w:hAnsi="Courier New" w:cs="Courier New"/>
            <w:sz w:val="16"/>
            <w:szCs w:val="16"/>
            <w:lang w:eastAsia="zh-CN"/>
            <w:rPrChange w:id="2074" w:author="Kiran KN" w:date="2020-10-21T18:45:00Z">
              <w:rPr>
                <w:rFonts w:ascii="AppleSystemUIFont" w:eastAsiaTheme="minorEastAsia" w:hAnsi="AppleSystemUIFont" w:cs="AppleSystemUIFont"/>
                <w:lang w:eastAsia="zh-CN"/>
              </w:rPr>
            </w:rPrChange>
          </w:rPr>
          <w:t xml:space="preserve">            RX </w:t>
        </w:r>
        <w:proofErr w:type="gramStart"/>
        <w:r w:rsidRPr="00657B93">
          <w:rPr>
            <w:rFonts w:ascii="Courier New" w:eastAsiaTheme="minorEastAsia" w:hAnsi="Courier New" w:cs="Courier New"/>
            <w:sz w:val="16"/>
            <w:szCs w:val="16"/>
            <w:lang w:eastAsia="zh-CN"/>
            <w:rPrChange w:id="2075" w:author="Kiran KN" w:date="2020-10-21T18:45:00Z">
              <w:rPr>
                <w:rFonts w:ascii="AppleSystemUIFont" w:eastAsiaTheme="minorEastAsia" w:hAnsi="AppleSystemUIFont" w:cs="AppleSystemUIFont"/>
                <w:lang w:eastAsia="zh-CN"/>
              </w:rPr>
            </w:rPrChange>
          </w:rPr>
          <w:t>queue  packets</w:t>
        </w:r>
        <w:proofErr w:type="gramEnd"/>
        <w:r w:rsidRPr="00657B93">
          <w:rPr>
            <w:rFonts w:ascii="Courier New" w:eastAsiaTheme="minorEastAsia" w:hAnsi="Courier New" w:cs="Courier New"/>
            <w:sz w:val="16"/>
            <w:szCs w:val="16"/>
            <w:lang w:eastAsia="zh-CN"/>
            <w:rPrChange w:id="2076" w:author="Kiran KN" w:date="2020-10-21T18:45:00Z">
              <w:rPr>
                <w:rFonts w:ascii="AppleSystemUIFont" w:eastAsiaTheme="minorEastAsia" w:hAnsi="AppleSystemUIFont" w:cs="AppleSystemUIFont"/>
                <w:lang w:eastAsia="zh-CN"/>
              </w:rPr>
            </w:rPrChange>
          </w:rPr>
          <w:t>:7057651439 errors:7736</w:t>
        </w:r>
      </w:ins>
    </w:p>
    <w:p w14:paraId="60E8CCF5" w14:textId="77777777" w:rsidR="00657B93" w:rsidRPr="00657B93" w:rsidRDefault="00657B93" w:rsidP="00657B93">
      <w:pPr>
        <w:autoSpaceDE w:val="0"/>
        <w:autoSpaceDN w:val="0"/>
        <w:adjustRightInd w:val="0"/>
        <w:spacing w:after="0"/>
        <w:rPr>
          <w:ins w:id="2077" w:author="Kiran KN" w:date="2020-10-21T18:45:00Z"/>
          <w:rFonts w:ascii="Courier New" w:eastAsiaTheme="minorEastAsia" w:hAnsi="Courier New" w:cs="Courier New"/>
          <w:sz w:val="16"/>
          <w:szCs w:val="16"/>
          <w:lang w:eastAsia="zh-CN"/>
          <w:rPrChange w:id="2078" w:author="Kiran KN" w:date="2020-10-21T18:45:00Z">
            <w:rPr>
              <w:ins w:id="2079" w:author="Kiran KN" w:date="2020-10-21T18:45:00Z"/>
              <w:rFonts w:ascii="AppleSystemUIFont" w:eastAsiaTheme="minorEastAsia" w:hAnsi="AppleSystemUIFont" w:cs="AppleSystemUIFont"/>
              <w:lang w:eastAsia="zh-CN"/>
            </w:rPr>
          </w:rPrChange>
        </w:rPr>
      </w:pPr>
      <w:ins w:id="2080" w:author="Kiran KN" w:date="2020-10-21T18:45:00Z">
        <w:r w:rsidRPr="00657B93">
          <w:rPr>
            <w:rFonts w:ascii="Courier New" w:eastAsiaTheme="minorEastAsia" w:hAnsi="Courier New" w:cs="Courier New"/>
            <w:sz w:val="16"/>
            <w:szCs w:val="16"/>
            <w:lang w:eastAsia="zh-CN"/>
            <w:rPrChange w:id="2081" w:author="Kiran KN" w:date="2020-10-21T18:45:00Z">
              <w:rPr>
                <w:rFonts w:ascii="AppleSystemUIFont" w:eastAsiaTheme="minorEastAsia" w:hAnsi="AppleSystemUIFont" w:cs="AppleSystemUIFont"/>
                <w:lang w:eastAsia="zh-CN"/>
              </w:rPr>
            </w:rPrChange>
          </w:rPr>
          <w:t xml:space="preserve">            RX queue errors to </w:t>
        </w:r>
        <w:proofErr w:type="spellStart"/>
        <w:r w:rsidRPr="00657B93">
          <w:rPr>
            <w:rFonts w:ascii="Courier New" w:eastAsiaTheme="minorEastAsia" w:hAnsi="Courier New" w:cs="Courier New"/>
            <w:sz w:val="16"/>
            <w:szCs w:val="16"/>
            <w:lang w:eastAsia="zh-CN"/>
            <w:rPrChange w:id="2082" w:author="Kiran KN" w:date="2020-10-21T18:45:00Z">
              <w:rPr>
                <w:rFonts w:ascii="AppleSystemUIFont" w:eastAsiaTheme="minorEastAsia" w:hAnsi="AppleSystemUIFont" w:cs="AppleSystemUIFont"/>
                <w:lang w:eastAsia="zh-CN"/>
              </w:rPr>
            </w:rPrChange>
          </w:rPr>
          <w:t>lcore</w:t>
        </w:r>
        <w:proofErr w:type="spellEnd"/>
        <w:r w:rsidRPr="00657B93">
          <w:rPr>
            <w:rFonts w:ascii="Courier New" w:eastAsiaTheme="minorEastAsia" w:hAnsi="Courier New" w:cs="Courier New"/>
            <w:sz w:val="16"/>
            <w:szCs w:val="16"/>
            <w:lang w:eastAsia="zh-CN"/>
            <w:rPrChange w:id="2083" w:author="Kiran KN" w:date="2020-10-21T18:45:00Z">
              <w:rPr>
                <w:rFonts w:ascii="AppleSystemUIFont" w:eastAsiaTheme="minorEastAsia" w:hAnsi="AppleSystemUIFont" w:cs="AppleSystemUIFont"/>
                <w:lang w:eastAsia="zh-CN"/>
              </w:rPr>
            </w:rPrChange>
          </w:rPr>
          <w:t xml:space="preserve"> 0 0 0 0 0 0 0 0 0 0 7736 0</w:t>
        </w:r>
      </w:ins>
    </w:p>
    <w:p w14:paraId="5E0BBA41" w14:textId="77777777" w:rsidR="00657B93" w:rsidRPr="00657B93" w:rsidRDefault="00657B93" w:rsidP="00657B93">
      <w:pPr>
        <w:autoSpaceDE w:val="0"/>
        <w:autoSpaceDN w:val="0"/>
        <w:adjustRightInd w:val="0"/>
        <w:spacing w:after="0"/>
        <w:rPr>
          <w:ins w:id="2084" w:author="Kiran KN" w:date="2020-10-21T18:45:00Z"/>
          <w:rFonts w:ascii="Courier New" w:eastAsiaTheme="minorEastAsia" w:hAnsi="Courier New" w:cs="Courier New"/>
          <w:sz w:val="16"/>
          <w:szCs w:val="16"/>
          <w:lang w:eastAsia="zh-CN"/>
          <w:rPrChange w:id="2085" w:author="Kiran KN" w:date="2020-10-21T18:45:00Z">
            <w:rPr>
              <w:ins w:id="2086" w:author="Kiran KN" w:date="2020-10-21T18:45:00Z"/>
              <w:rFonts w:ascii="AppleSystemUIFont" w:eastAsiaTheme="minorEastAsia" w:hAnsi="AppleSystemUIFont" w:cs="AppleSystemUIFont"/>
              <w:lang w:eastAsia="zh-CN"/>
            </w:rPr>
          </w:rPrChange>
        </w:rPr>
      </w:pPr>
      <w:ins w:id="2087" w:author="Kiran KN" w:date="2020-10-21T18:45:00Z">
        <w:r w:rsidRPr="00657B93">
          <w:rPr>
            <w:rFonts w:ascii="Courier New" w:eastAsiaTheme="minorEastAsia" w:hAnsi="Courier New" w:cs="Courier New"/>
            <w:sz w:val="16"/>
            <w:szCs w:val="16"/>
            <w:lang w:eastAsia="zh-CN"/>
            <w:rPrChange w:id="2088" w:author="Kiran KN" w:date="2020-10-21T18:45:00Z">
              <w:rPr>
                <w:rFonts w:ascii="AppleSystemUIFont" w:eastAsiaTheme="minorEastAsia" w:hAnsi="AppleSystemUIFont" w:cs="AppleSystemUIFont"/>
                <w:lang w:eastAsia="zh-CN"/>
              </w:rPr>
            </w:rPrChange>
          </w:rPr>
          <w:t xml:space="preserve">            RX packets:</w:t>
        </w:r>
        <w:proofErr w:type="gramStart"/>
        <w:r w:rsidRPr="00657B93">
          <w:rPr>
            <w:rFonts w:ascii="Courier New" w:eastAsiaTheme="minorEastAsia" w:hAnsi="Courier New" w:cs="Courier New"/>
            <w:sz w:val="16"/>
            <w:szCs w:val="16"/>
            <w:lang w:eastAsia="zh-CN"/>
            <w:rPrChange w:id="2089" w:author="Kiran KN" w:date="2020-10-21T18:45:00Z">
              <w:rPr>
                <w:rFonts w:ascii="AppleSystemUIFont" w:eastAsiaTheme="minorEastAsia" w:hAnsi="AppleSystemUIFont" w:cs="AppleSystemUIFont"/>
                <w:lang w:eastAsia="zh-CN"/>
              </w:rPr>
            </w:rPrChange>
          </w:rPr>
          <w:t>7057833621  bytes</w:t>
        </w:r>
        <w:proofErr w:type="gramEnd"/>
        <w:r w:rsidRPr="00657B93">
          <w:rPr>
            <w:rFonts w:ascii="Courier New" w:eastAsiaTheme="minorEastAsia" w:hAnsi="Courier New" w:cs="Courier New"/>
            <w:sz w:val="16"/>
            <w:szCs w:val="16"/>
            <w:lang w:eastAsia="zh-CN"/>
            <w:rPrChange w:id="2090" w:author="Kiran KN" w:date="2020-10-21T18:45:00Z">
              <w:rPr>
                <w:rFonts w:ascii="AppleSystemUIFont" w:eastAsiaTheme="minorEastAsia" w:hAnsi="AppleSystemUIFont" w:cs="AppleSystemUIFont"/>
                <w:lang w:eastAsia="zh-CN"/>
              </w:rPr>
            </w:rPrChange>
          </w:rPr>
          <w:t>:875156312738 errors:0</w:t>
        </w:r>
      </w:ins>
    </w:p>
    <w:p w14:paraId="02F534FF" w14:textId="77777777" w:rsidR="00657B93" w:rsidRPr="00657B93" w:rsidRDefault="00657B93" w:rsidP="00657B93">
      <w:pPr>
        <w:autoSpaceDE w:val="0"/>
        <w:autoSpaceDN w:val="0"/>
        <w:adjustRightInd w:val="0"/>
        <w:spacing w:after="0"/>
        <w:rPr>
          <w:ins w:id="2091" w:author="Kiran KN" w:date="2020-10-21T18:45:00Z"/>
          <w:rFonts w:ascii="Courier New" w:eastAsiaTheme="minorEastAsia" w:hAnsi="Courier New" w:cs="Courier New"/>
          <w:sz w:val="16"/>
          <w:szCs w:val="16"/>
          <w:lang w:eastAsia="zh-CN"/>
          <w:rPrChange w:id="2092" w:author="Kiran KN" w:date="2020-10-21T18:45:00Z">
            <w:rPr>
              <w:ins w:id="2093" w:author="Kiran KN" w:date="2020-10-21T18:45:00Z"/>
              <w:rFonts w:ascii="AppleSystemUIFont" w:eastAsiaTheme="minorEastAsia" w:hAnsi="AppleSystemUIFont" w:cs="AppleSystemUIFont"/>
              <w:lang w:eastAsia="zh-CN"/>
            </w:rPr>
          </w:rPrChange>
        </w:rPr>
      </w:pPr>
      <w:ins w:id="2094" w:author="Kiran KN" w:date="2020-10-21T18:45:00Z">
        <w:r w:rsidRPr="00657B93">
          <w:rPr>
            <w:rFonts w:ascii="Courier New" w:eastAsiaTheme="minorEastAsia" w:hAnsi="Courier New" w:cs="Courier New"/>
            <w:sz w:val="16"/>
            <w:szCs w:val="16"/>
            <w:lang w:eastAsia="zh-CN"/>
            <w:rPrChange w:id="2095" w:author="Kiran KN" w:date="2020-10-21T18:45:00Z">
              <w:rPr>
                <w:rFonts w:ascii="AppleSystemUIFont" w:eastAsiaTheme="minorEastAsia" w:hAnsi="AppleSystemUIFont" w:cs="AppleSystemUIFont"/>
                <w:lang w:eastAsia="zh-CN"/>
              </w:rPr>
            </w:rPrChange>
          </w:rPr>
          <w:t xml:space="preserve">            TX packets:</w:t>
        </w:r>
        <w:proofErr w:type="gramStart"/>
        <w:r w:rsidRPr="00657B93">
          <w:rPr>
            <w:rFonts w:ascii="Courier New" w:eastAsiaTheme="minorEastAsia" w:hAnsi="Courier New" w:cs="Courier New"/>
            <w:sz w:val="16"/>
            <w:szCs w:val="16"/>
            <w:lang w:eastAsia="zh-CN"/>
            <w:rPrChange w:id="2096" w:author="Kiran KN" w:date="2020-10-21T18:45:00Z">
              <w:rPr>
                <w:rFonts w:ascii="AppleSystemUIFont" w:eastAsiaTheme="minorEastAsia" w:hAnsi="AppleSystemUIFont" w:cs="AppleSystemUIFont"/>
                <w:lang w:eastAsia="zh-CN"/>
              </w:rPr>
            </w:rPrChange>
          </w:rPr>
          <w:t>7057123054  bytes</w:t>
        </w:r>
        <w:proofErr w:type="gramEnd"/>
        <w:r w:rsidRPr="00657B93">
          <w:rPr>
            <w:rFonts w:ascii="Courier New" w:eastAsiaTheme="minorEastAsia" w:hAnsi="Courier New" w:cs="Courier New"/>
            <w:sz w:val="16"/>
            <w:szCs w:val="16"/>
            <w:lang w:eastAsia="zh-CN"/>
            <w:rPrChange w:id="2097" w:author="Kiran KN" w:date="2020-10-21T18:45:00Z">
              <w:rPr>
                <w:rFonts w:ascii="AppleSystemUIFont" w:eastAsiaTheme="minorEastAsia" w:hAnsi="AppleSystemUIFont" w:cs="AppleSystemUIFont"/>
                <w:lang w:eastAsia="zh-CN"/>
              </w:rPr>
            </w:rPrChange>
          </w:rPr>
          <w:t>:875068202430 errors:0</w:t>
        </w:r>
      </w:ins>
    </w:p>
    <w:p w14:paraId="13FEC4E6" w14:textId="77777777" w:rsidR="00657B93" w:rsidRPr="00657B93" w:rsidRDefault="00657B93" w:rsidP="00657B93">
      <w:pPr>
        <w:autoSpaceDE w:val="0"/>
        <w:autoSpaceDN w:val="0"/>
        <w:adjustRightInd w:val="0"/>
        <w:spacing w:after="0"/>
        <w:rPr>
          <w:ins w:id="2098" w:author="Kiran KN" w:date="2020-10-21T18:45:00Z"/>
          <w:rFonts w:ascii="Courier New" w:eastAsiaTheme="minorEastAsia" w:hAnsi="Courier New" w:cs="Courier New"/>
          <w:sz w:val="16"/>
          <w:szCs w:val="16"/>
          <w:lang w:eastAsia="zh-CN"/>
          <w:rPrChange w:id="2099" w:author="Kiran KN" w:date="2020-10-21T18:45:00Z">
            <w:rPr>
              <w:ins w:id="2100" w:author="Kiran KN" w:date="2020-10-21T18:45:00Z"/>
              <w:rFonts w:ascii="AppleSystemUIFont" w:eastAsiaTheme="minorEastAsia" w:hAnsi="AppleSystemUIFont" w:cs="AppleSystemUIFont"/>
              <w:lang w:eastAsia="zh-CN"/>
            </w:rPr>
          </w:rPrChange>
        </w:rPr>
      </w:pPr>
      <w:ins w:id="2101" w:author="Kiran KN" w:date="2020-10-21T18:45:00Z">
        <w:r w:rsidRPr="00657B93">
          <w:rPr>
            <w:rFonts w:ascii="Courier New" w:eastAsiaTheme="minorEastAsia" w:hAnsi="Courier New" w:cs="Courier New"/>
            <w:sz w:val="16"/>
            <w:szCs w:val="16"/>
            <w:lang w:eastAsia="zh-CN"/>
            <w:rPrChange w:id="2102" w:author="Kiran KN" w:date="2020-10-21T18:45:00Z">
              <w:rPr>
                <w:rFonts w:ascii="AppleSystemUIFont" w:eastAsiaTheme="minorEastAsia" w:hAnsi="AppleSystemUIFont" w:cs="AppleSystemUIFont"/>
                <w:lang w:eastAsia="zh-CN"/>
              </w:rPr>
            </w:rPrChange>
          </w:rPr>
          <w:t xml:space="preserve">            ISID: 0 </w:t>
        </w:r>
        <w:proofErr w:type="spellStart"/>
        <w:r w:rsidRPr="00657B93">
          <w:rPr>
            <w:rFonts w:ascii="Courier New" w:eastAsiaTheme="minorEastAsia" w:hAnsi="Courier New" w:cs="Courier New"/>
            <w:sz w:val="16"/>
            <w:szCs w:val="16"/>
            <w:lang w:eastAsia="zh-CN"/>
            <w:rPrChange w:id="2103" w:author="Kiran KN" w:date="2020-10-21T18:45:00Z">
              <w:rPr>
                <w:rFonts w:ascii="AppleSystemUIFont" w:eastAsiaTheme="minorEastAsia" w:hAnsi="AppleSystemUIFont" w:cs="AppleSystemUIFont"/>
                <w:lang w:eastAsia="zh-CN"/>
              </w:rPr>
            </w:rPrChange>
          </w:rPr>
          <w:t>Bmac</w:t>
        </w:r>
        <w:proofErr w:type="spellEnd"/>
        <w:r w:rsidRPr="00657B93">
          <w:rPr>
            <w:rFonts w:ascii="Courier New" w:eastAsiaTheme="minorEastAsia" w:hAnsi="Courier New" w:cs="Courier New"/>
            <w:sz w:val="16"/>
            <w:szCs w:val="16"/>
            <w:lang w:eastAsia="zh-CN"/>
            <w:rPrChange w:id="2104" w:author="Kiran KN" w:date="2020-10-21T18:45:00Z">
              <w:rPr>
                <w:rFonts w:ascii="AppleSystemUIFont" w:eastAsiaTheme="minorEastAsia" w:hAnsi="AppleSystemUIFont" w:cs="AppleSystemUIFont"/>
                <w:lang w:eastAsia="zh-CN"/>
              </w:rPr>
            </w:rPrChange>
          </w:rPr>
          <w:t xml:space="preserve">: </w:t>
        </w:r>
        <w:proofErr w:type="gramStart"/>
        <w:r w:rsidRPr="00657B93">
          <w:rPr>
            <w:rFonts w:ascii="Courier New" w:eastAsiaTheme="minorEastAsia" w:hAnsi="Courier New" w:cs="Courier New"/>
            <w:sz w:val="16"/>
            <w:szCs w:val="16"/>
            <w:lang w:eastAsia="zh-CN"/>
            <w:rPrChange w:id="2105" w:author="Kiran KN" w:date="2020-10-21T18:45:00Z">
              <w:rPr>
                <w:rFonts w:ascii="AppleSystemUIFont" w:eastAsiaTheme="minorEastAsia" w:hAnsi="AppleSystemUIFont" w:cs="AppleSystemUIFont"/>
                <w:lang w:eastAsia="zh-CN"/>
              </w:rPr>
            </w:rPrChange>
          </w:rPr>
          <w:t>02:41:a</w:t>
        </w:r>
        <w:proofErr w:type="gramEnd"/>
        <w:r w:rsidRPr="00657B93">
          <w:rPr>
            <w:rFonts w:ascii="Courier New" w:eastAsiaTheme="minorEastAsia" w:hAnsi="Courier New" w:cs="Courier New"/>
            <w:sz w:val="16"/>
            <w:szCs w:val="16"/>
            <w:lang w:eastAsia="zh-CN"/>
            <w:rPrChange w:id="2106" w:author="Kiran KN" w:date="2020-10-21T18:45:00Z">
              <w:rPr>
                <w:rFonts w:ascii="AppleSystemUIFont" w:eastAsiaTheme="minorEastAsia" w:hAnsi="AppleSystemUIFont" w:cs="AppleSystemUIFont"/>
                <w:lang w:eastAsia="zh-CN"/>
              </w:rPr>
            </w:rPrChange>
          </w:rPr>
          <w:t>9:ab:05:64</w:t>
        </w:r>
      </w:ins>
    </w:p>
    <w:p w14:paraId="2FD4701E" w14:textId="77777777" w:rsidR="00657B93" w:rsidRPr="00657B93" w:rsidRDefault="00657B93" w:rsidP="00657B93">
      <w:pPr>
        <w:autoSpaceDE w:val="0"/>
        <w:autoSpaceDN w:val="0"/>
        <w:adjustRightInd w:val="0"/>
        <w:spacing w:after="0"/>
        <w:rPr>
          <w:ins w:id="2107" w:author="Kiran KN" w:date="2020-10-21T18:45:00Z"/>
          <w:rFonts w:ascii="Courier New" w:eastAsiaTheme="minorEastAsia" w:hAnsi="Courier New" w:cs="Courier New"/>
          <w:sz w:val="16"/>
          <w:szCs w:val="16"/>
          <w:lang w:eastAsia="zh-CN"/>
          <w:rPrChange w:id="2108" w:author="Kiran KN" w:date="2020-10-21T18:45:00Z">
            <w:rPr>
              <w:ins w:id="2109" w:author="Kiran KN" w:date="2020-10-21T18:45:00Z"/>
              <w:rFonts w:ascii="AppleSystemUIFont" w:eastAsiaTheme="minorEastAsia" w:hAnsi="AppleSystemUIFont" w:cs="AppleSystemUIFont"/>
              <w:lang w:eastAsia="zh-CN"/>
            </w:rPr>
          </w:rPrChange>
        </w:rPr>
      </w:pPr>
      <w:ins w:id="2110" w:author="Kiran KN" w:date="2020-10-21T18:45:00Z">
        <w:r w:rsidRPr="00657B93">
          <w:rPr>
            <w:rFonts w:ascii="Courier New" w:eastAsiaTheme="minorEastAsia" w:hAnsi="Courier New" w:cs="Courier New"/>
            <w:sz w:val="16"/>
            <w:szCs w:val="16"/>
            <w:lang w:eastAsia="zh-CN"/>
            <w:rPrChange w:id="2111" w:author="Kiran KN" w:date="2020-10-21T18:45:00Z">
              <w:rPr>
                <w:rFonts w:ascii="AppleSystemUIFont" w:eastAsiaTheme="minorEastAsia" w:hAnsi="AppleSystemUIFont" w:cs="AppleSystemUIFont"/>
                <w:lang w:eastAsia="zh-CN"/>
              </w:rPr>
            </w:rPrChange>
          </w:rPr>
          <w:t xml:space="preserve">            Drops:7947</w:t>
        </w:r>
      </w:ins>
    </w:p>
    <w:p w14:paraId="03DE0119" w14:textId="77777777" w:rsidR="00657B93" w:rsidRPr="00657B93" w:rsidRDefault="00657B93" w:rsidP="00657B93">
      <w:pPr>
        <w:autoSpaceDE w:val="0"/>
        <w:autoSpaceDN w:val="0"/>
        <w:adjustRightInd w:val="0"/>
        <w:spacing w:after="0"/>
        <w:rPr>
          <w:ins w:id="2112" w:author="Kiran KN" w:date="2020-10-21T18:45:00Z"/>
          <w:rFonts w:ascii="Courier New" w:eastAsiaTheme="minorEastAsia" w:hAnsi="Courier New" w:cs="Courier New"/>
          <w:sz w:val="16"/>
          <w:szCs w:val="16"/>
          <w:lang w:eastAsia="zh-CN"/>
          <w:rPrChange w:id="2113" w:author="Kiran KN" w:date="2020-10-21T18:45:00Z">
            <w:rPr>
              <w:ins w:id="2114" w:author="Kiran KN" w:date="2020-10-21T18:45:00Z"/>
              <w:rFonts w:ascii="AppleSystemUIFont" w:eastAsiaTheme="minorEastAsia" w:hAnsi="AppleSystemUIFont" w:cs="AppleSystemUIFont"/>
              <w:lang w:eastAsia="zh-CN"/>
            </w:rPr>
          </w:rPrChange>
        </w:rPr>
      </w:pPr>
    </w:p>
    <w:p w14:paraId="76DCD985" w14:textId="77777777" w:rsidR="00657B93" w:rsidRPr="00657B93" w:rsidRDefault="00657B93" w:rsidP="00657B93">
      <w:pPr>
        <w:autoSpaceDE w:val="0"/>
        <w:autoSpaceDN w:val="0"/>
        <w:adjustRightInd w:val="0"/>
        <w:spacing w:after="0"/>
        <w:rPr>
          <w:ins w:id="2115" w:author="Kiran KN" w:date="2020-10-21T18:45:00Z"/>
          <w:rFonts w:ascii="Courier New" w:eastAsiaTheme="minorEastAsia" w:hAnsi="Courier New" w:cs="Courier New"/>
          <w:sz w:val="16"/>
          <w:szCs w:val="16"/>
          <w:lang w:eastAsia="zh-CN"/>
          <w:rPrChange w:id="2116" w:author="Kiran KN" w:date="2020-10-21T18:45:00Z">
            <w:rPr>
              <w:ins w:id="2117" w:author="Kiran KN" w:date="2020-10-21T18:45:00Z"/>
              <w:rFonts w:ascii="AppleSystemUIFont" w:eastAsiaTheme="minorEastAsia" w:hAnsi="AppleSystemUIFont" w:cs="AppleSystemUIFont"/>
              <w:lang w:eastAsia="zh-CN"/>
            </w:rPr>
          </w:rPrChange>
        </w:rPr>
      </w:pPr>
      <w:ins w:id="2118" w:author="Kiran KN" w:date="2020-10-21T18:45:00Z">
        <w:r w:rsidRPr="00657B93">
          <w:rPr>
            <w:rFonts w:ascii="Courier New" w:eastAsiaTheme="minorEastAsia" w:hAnsi="Courier New" w:cs="Courier New"/>
            <w:sz w:val="16"/>
            <w:szCs w:val="16"/>
            <w:lang w:eastAsia="zh-CN"/>
            <w:rPrChange w:id="2119" w:author="Kiran KN" w:date="2020-10-21T18:45:00Z">
              <w:rPr>
                <w:rFonts w:ascii="AppleSystemUIFont" w:eastAsiaTheme="minorEastAsia" w:hAnsi="AppleSystemUIFont" w:cs="AppleSystemUIFont"/>
                <w:lang w:eastAsia="zh-CN"/>
              </w:rPr>
            </w:rPrChange>
          </w:rPr>
          <w:t>vif0/4      PMD: tapd2d7bb67-c1 NH: 29</w:t>
        </w:r>
      </w:ins>
    </w:p>
    <w:p w14:paraId="1191C16D" w14:textId="77777777" w:rsidR="00657B93" w:rsidRPr="00657B93" w:rsidRDefault="00657B93" w:rsidP="00657B93">
      <w:pPr>
        <w:autoSpaceDE w:val="0"/>
        <w:autoSpaceDN w:val="0"/>
        <w:adjustRightInd w:val="0"/>
        <w:spacing w:after="0"/>
        <w:rPr>
          <w:ins w:id="2120" w:author="Kiran KN" w:date="2020-10-21T18:45:00Z"/>
          <w:rFonts w:ascii="Courier New" w:eastAsiaTheme="minorEastAsia" w:hAnsi="Courier New" w:cs="Courier New"/>
          <w:sz w:val="16"/>
          <w:szCs w:val="16"/>
          <w:lang w:eastAsia="zh-CN"/>
          <w:rPrChange w:id="2121" w:author="Kiran KN" w:date="2020-10-21T18:45:00Z">
            <w:rPr>
              <w:ins w:id="2122" w:author="Kiran KN" w:date="2020-10-21T18:45:00Z"/>
              <w:rFonts w:ascii="AppleSystemUIFont" w:eastAsiaTheme="minorEastAsia" w:hAnsi="AppleSystemUIFont" w:cs="AppleSystemUIFont"/>
              <w:lang w:eastAsia="zh-CN"/>
            </w:rPr>
          </w:rPrChange>
        </w:rPr>
      </w:pPr>
      <w:ins w:id="2123" w:author="Kiran KN" w:date="2020-10-21T18:45:00Z">
        <w:r w:rsidRPr="00657B93">
          <w:rPr>
            <w:rFonts w:ascii="Courier New" w:eastAsiaTheme="minorEastAsia" w:hAnsi="Courier New" w:cs="Courier New"/>
            <w:sz w:val="16"/>
            <w:szCs w:val="16"/>
            <w:lang w:eastAsia="zh-CN"/>
            <w:rPrChange w:id="2124" w:author="Kiran KN" w:date="2020-10-21T18:45:00Z">
              <w:rPr>
                <w:rFonts w:ascii="AppleSystemUIFont" w:eastAsiaTheme="minorEastAsia" w:hAnsi="AppleSystemUIFont" w:cs="AppleSystemUIFont"/>
                <w:lang w:eastAsia="zh-CN"/>
              </w:rPr>
            </w:rPrChange>
          </w:rPr>
          <w:t xml:space="preserve">            </w:t>
        </w:r>
        <w:proofErr w:type="spellStart"/>
        <w:proofErr w:type="gramStart"/>
        <w:r w:rsidRPr="00657B93">
          <w:rPr>
            <w:rFonts w:ascii="Courier New" w:eastAsiaTheme="minorEastAsia" w:hAnsi="Courier New" w:cs="Courier New"/>
            <w:sz w:val="16"/>
            <w:szCs w:val="16"/>
            <w:lang w:eastAsia="zh-CN"/>
            <w:rPrChange w:id="2125" w:author="Kiran KN" w:date="2020-10-21T18:45:00Z">
              <w:rPr>
                <w:rFonts w:ascii="AppleSystemUIFont" w:eastAsiaTheme="minorEastAsia" w:hAnsi="AppleSystemUIFont" w:cs="AppleSystemUIFont"/>
                <w:lang w:eastAsia="zh-CN"/>
              </w:rPr>
            </w:rPrChange>
          </w:rPr>
          <w:t>Type:Virtual</w:t>
        </w:r>
        <w:proofErr w:type="spellEnd"/>
        <w:proofErr w:type="gramEnd"/>
        <w:r w:rsidRPr="00657B93">
          <w:rPr>
            <w:rFonts w:ascii="Courier New" w:eastAsiaTheme="minorEastAsia" w:hAnsi="Courier New" w:cs="Courier New"/>
            <w:sz w:val="16"/>
            <w:szCs w:val="16"/>
            <w:lang w:eastAsia="zh-CN"/>
            <w:rPrChange w:id="2126" w:author="Kiran KN" w:date="2020-10-21T18:45:00Z">
              <w:rPr>
                <w:rFonts w:ascii="AppleSystemUIFont" w:eastAsiaTheme="minorEastAsia" w:hAnsi="AppleSystemUIFont" w:cs="AppleSystemUIFont"/>
                <w:lang w:eastAsia="zh-CN"/>
              </w:rPr>
            </w:rPrChange>
          </w:rPr>
          <w:t xml:space="preserve"> HWaddr:00:00:5e:00:01:00 IPaddr:192.168.0.104</w:t>
        </w:r>
      </w:ins>
    </w:p>
    <w:p w14:paraId="1FB61AB0" w14:textId="77777777" w:rsidR="00657B93" w:rsidRPr="00657B93" w:rsidRDefault="00657B93" w:rsidP="00657B93">
      <w:pPr>
        <w:autoSpaceDE w:val="0"/>
        <w:autoSpaceDN w:val="0"/>
        <w:adjustRightInd w:val="0"/>
        <w:spacing w:after="0"/>
        <w:rPr>
          <w:ins w:id="2127" w:author="Kiran KN" w:date="2020-10-21T18:45:00Z"/>
          <w:rFonts w:ascii="Courier New" w:eastAsiaTheme="minorEastAsia" w:hAnsi="Courier New" w:cs="Courier New"/>
          <w:sz w:val="16"/>
          <w:szCs w:val="16"/>
          <w:lang w:eastAsia="zh-CN"/>
          <w:rPrChange w:id="2128" w:author="Kiran KN" w:date="2020-10-21T18:45:00Z">
            <w:rPr>
              <w:ins w:id="2129" w:author="Kiran KN" w:date="2020-10-21T18:45:00Z"/>
              <w:rFonts w:ascii="AppleSystemUIFont" w:eastAsiaTheme="minorEastAsia" w:hAnsi="AppleSystemUIFont" w:cs="AppleSystemUIFont"/>
              <w:lang w:eastAsia="zh-CN"/>
            </w:rPr>
          </w:rPrChange>
        </w:rPr>
      </w:pPr>
      <w:ins w:id="2130" w:author="Kiran KN" w:date="2020-10-21T18:45:00Z">
        <w:r w:rsidRPr="00657B93">
          <w:rPr>
            <w:rFonts w:ascii="Courier New" w:eastAsiaTheme="minorEastAsia" w:hAnsi="Courier New" w:cs="Courier New"/>
            <w:sz w:val="16"/>
            <w:szCs w:val="16"/>
            <w:lang w:eastAsia="zh-CN"/>
            <w:rPrChange w:id="2131" w:author="Kiran KN" w:date="2020-10-21T18:45:00Z">
              <w:rPr>
                <w:rFonts w:ascii="AppleSystemUIFont" w:eastAsiaTheme="minorEastAsia" w:hAnsi="AppleSystemUIFont" w:cs="AppleSystemUIFont"/>
                <w:lang w:eastAsia="zh-CN"/>
              </w:rPr>
            </w:rPrChange>
          </w:rPr>
          <w:t xml:space="preserve">            Vrf:2 </w:t>
        </w:r>
        <w:proofErr w:type="spellStart"/>
        <w:r w:rsidRPr="00657B93">
          <w:rPr>
            <w:rFonts w:ascii="Courier New" w:eastAsiaTheme="minorEastAsia" w:hAnsi="Courier New" w:cs="Courier New"/>
            <w:sz w:val="16"/>
            <w:szCs w:val="16"/>
            <w:lang w:eastAsia="zh-CN"/>
            <w:rPrChange w:id="2132" w:author="Kiran KN" w:date="2020-10-21T18:45:00Z">
              <w:rPr>
                <w:rFonts w:ascii="AppleSystemUIFont" w:eastAsiaTheme="minorEastAsia" w:hAnsi="AppleSystemUIFont" w:cs="AppleSystemUIFont"/>
                <w:lang w:eastAsia="zh-CN"/>
              </w:rPr>
            </w:rPrChange>
          </w:rPr>
          <w:t>Mcast</w:t>
        </w:r>
        <w:proofErr w:type="spellEnd"/>
        <w:r w:rsidRPr="00657B93">
          <w:rPr>
            <w:rFonts w:ascii="Courier New" w:eastAsiaTheme="minorEastAsia" w:hAnsi="Courier New" w:cs="Courier New"/>
            <w:sz w:val="16"/>
            <w:szCs w:val="16"/>
            <w:lang w:eastAsia="zh-CN"/>
            <w:rPrChange w:id="2133" w:author="Kiran KN" w:date="2020-10-21T18:45:00Z">
              <w:rPr>
                <w:rFonts w:ascii="AppleSystemUIFont" w:eastAsiaTheme="minorEastAsia" w:hAnsi="AppleSystemUIFont" w:cs="AppleSystemUIFont"/>
                <w:lang w:eastAsia="zh-CN"/>
              </w:rPr>
            </w:rPrChange>
          </w:rPr>
          <w:t xml:space="preserve"> Vrf:2 Flags:PL3L2DEr </w:t>
        </w:r>
        <w:proofErr w:type="gramStart"/>
        <w:r w:rsidRPr="00657B93">
          <w:rPr>
            <w:rFonts w:ascii="Courier New" w:eastAsiaTheme="minorEastAsia" w:hAnsi="Courier New" w:cs="Courier New"/>
            <w:sz w:val="16"/>
            <w:szCs w:val="16"/>
            <w:lang w:eastAsia="zh-CN"/>
            <w:rPrChange w:id="2134" w:author="Kiran KN" w:date="2020-10-21T18:45:00Z">
              <w:rPr>
                <w:rFonts w:ascii="AppleSystemUIFont" w:eastAsiaTheme="minorEastAsia" w:hAnsi="AppleSystemUIFont" w:cs="AppleSystemUIFont"/>
                <w:lang w:eastAsia="zh-CN"/>
              </w:rPr>
            </w:rPrChange>
          </w:rPr>
          <w:t>QOS:-</w:t>
        </w:r>
        <w:proofErr w:type="gramEnd"/>
        <w:r w:rsidRPr="00657B93">
          <w:rPr>
            <w:rFonts w:ascii="Courier New" w:eastAsiaTheme="minorEastAsia" w:hAnsi="Courier New" w:cs="Courier New"/>
            <w:sz w:val="16"/>
            <w:szCs w:val="16"/>
            <w:lang w:eastAsia="zh-CN"/>
            <w:rPrChange w:id="2135" w:author="Kiran KN" w:date="2020-10-21T18:45:00Z">
              <w:rPr>
                <w:rFonts w:ascii="AppleSystemUIFont" w:eastAsiaTheme="minorEastAsia" w:hAnsi="AppleSystemUIFont" w:cs="AppleSystemUIFont"/>
                <w:lang w:eastAsia="zh-CN"/>
              </w:rPr>
            </w:rPrChange>
          </w:rPr>
          <w:t>1 Ref:12</w:t>
        </w:r>
      </w:ins>
    </w:p>
    <w:p w14:paraId="282A8C3C" w14:textId="77777777" w:rsidR="00657B93" w:rsidRPr="00657B93" w:rsidRDefault="00657B93" w:rsidP="00657B93">
      <w:pPr>
        <w:autoSpaceDE w:val="0"/>
        <w:autoSpaceDN w:val="0"/>
        <w:adjustRightInd w:val="0"/>
        <w:spacing w:after="0"/>
        <w:rPr>
          <w:ins w:id="2136" w:author="Kiran KN" w:date="2020-10-21T18:45:00Z"/>
          <w:rFonts w:ascii="Courier New" w:eastAsiaTheme="minorEastAsia" w:hAnsi="Courier New" w:cs="Courier New"/>
          <w:sz w:val="16"/>
          <w:szCs w:val="16"/>
          <w:lang w:eastAsia="zh-CN"/>
          <w:rPrChange w:id="2137" w:author="Kiran KN" w:date="2020-10-21T18:45:00Z">
            <w:rPr>
              <w:ins w:id="2138" w:author="Kiran KN" w:date="2020-10-21T18:45:00Z"/>
              <w:rFonts w:ascii="AppleSystemUIFont" w:eastAsiaTheme="minorEastAsia" w:hAnsi="AppleSystemUIFont" w:cs="AppleSystemUIFont"/>
              <w:lang w:eastAsia="zh-CN"/>
            </w:rPr>
          </w:rPrChange>
        </w:rPr>
      </w:pPr>
      <w:ins w:id="2139" w:author="Kiran KN" w:date="2020-10-21T18:45:00Z">
        <w:r w:rsidRPr="00657B93">
          <w:rPr>
            <w:rFonts w:ascii="Courier New" w:eastAsiaTheme="minorEastAsia" w:hAnsi="Courier New" w:cs="Courier New"/>
            <w:sz w:val="16"/>
            <w:szCs w:val="16"/>
            <w:lang w:eastAsia="zh-CN"/>
            <w:rPrChange w:id="2140" w:author="Kiran KN" w:date="2020-10-21T18:45:00Z">
              <w:rPr>
                <w:rFonts w:ascii="AppleSystemUIFont" w:eastAsiaTheme="minorEastAsia" w:hAnsi="AppleSystemUIFont" w:cs="AppleSystemUIFont"/>
                <w:lang w:eastAsia="zh-CN"/>
              </w:rPr>
            </w:rPrChange>
          </w:rPr>
          <w:t xml:space="preserve">            RX </w:t>
        </w:r>
        <w:proofErr w:type="gramStart"/>
        <w:r w:rsidRPr="00657B93">
          <w:rPr>
            <w:rFonts w:ascii="Courier New" w:eastAsiaTheme="minorEastAsia" w:hAnsi="Courier New" w:cs="Courier New"/>
            <w:sz w:val="16"/>
            <w:szCs w:val="16"/>
            <w:lang w:eastAsia="zh-CN"/>
            <w:rPrChange w:id="2141" w:author="Kiran KN" w:date="2020-10-21T18:45:00Z">
              <w:rPr>
                <w:rFonts w:ascii="AppleSystemUIFont" w:eastAsiaTheme="minorEastAsia" w:hAnsi="AppleSystemUIFont" w:cs="AppleSystemUIFont"/>
                <w:lang w:eastAsia="zh-CN"/>
              </w:rPr>
            </w:rPrChange>
          </w:rPr>
          <w:t>queue  packets</w:t>
        </w:r>
        <w:proofErr w:type="gramEnd"/>
        <w:r w:rsidRPr="00657B93">
          <w:rPr>
            <w:rFonts w:ascii="Courier New" w:eastAsiaTheme="minorEastAsia" w:hAnsi="Courier New" w:cs="Courier New"/>
            <w:sz w:val="16"/>
            <w:szCs w:val="16"/>
            <w:lang w:eastAsia="zh-CN"/>
            <w:rPrChange w:id="2142" w:author="Kiran KN" w:date="2020-10-21T18:45:00Z">
              <w:rPr>
                <w:rFonts w:ascii="AppleSystemUIFont" w:eastAsiaTheme="minorEastAsia" w:hAnsi="AppleSystemUIFont" w:cs="AppleSystemUIFont"/>
                <w:lang w:eastAsia="zh-CN"/>
              </w:rPr>
            </w:rPrChange>
          </w:rPr>
          <w:t>:782831 errors:0</w:t>
        </w:r>
      </w:ins>
    </w:p>
    <w:p w14:paraId="0352996A" w14:textId="77777777" w:rsidR="00657B93" w:rsidRPr="00657B93" w:rsidRDefault="00657B93" w:rsidP="00657B93">
      <w:pPr>
        <w:autoSpaceDE w:val="0"/>
        <w:autoSpaceDN w:val="0"/>
        <w:adjustRightInd w:val="0"/>
        <w:spacing w:after="0"/>
        <w:rPr>
          <w:ins w:id="2143" w:author="Kiran KN" w:date="2020-10-21T18:45:00Z"/>
          <w:rFonts w:ascii="Courier New" w:eastAsiaTheme="minorEastAsia" w:hAnsi="Courier New" w:cs="Courier New"/>
          <w:sz w:val="16"/>
          <w:szCs w:val="16"/>
          <w:lang w:eastAsia="zh-CN"/>
          <w:rPrChange w:id="2144" w:author="Kiran KN" w:date="2020-10-21T18:45:00Z">
            <w:rPr>
              <w:ins w:id="2145" w:author="Kiran KN" w:date="2020-10-21T18:45:00Z"/>
              <w:rFonts w:ascii="AppleSystemUIFont" w:eastAsiaTheme="minorEastAsia" w:hAnsi="AppleSystemUIFont" w:cs="AppleSystemUIFont"/>
              <w:lang w:eastAsia="zh-CN"/>
            </w:rPr>
          </w:rPrChange>
        </w:rPr>
      </w:pPr>
      <w:ins w:id="2146" w:author="Kiran KN" w:date="2020-10-21T18:45:00Z">
        <w:r w:rsidRPr="00657B93">
          <w:rPr>
            <w:rFonts w:ascii="Courier New" w:eastAsiaTheme="minorEastAsia" w:hAnsi="Courier New" w:cs="Courier New"/>
            <w:sz w:val="16"/>
            <w:szCs w:val="16"/>
            <w:lang w:eastAsia="zh-CN"/>
            <w:rPrChange w:id="2147" w:author="Kiran KN" w:date="2020-10-21T18:45:00Z">
              <w:rPr>
                <w:rFonts w:ascii="AppleSystemUIFont" w:eastAsiaTheme="minorEastAsia" w:hAnsi="AppleSystemUIFont" w:cs="AppleSystemUIFont"/>
                <w:lang w:eastAsia="zh-CN"/>
              </w:rPr>
            </w:rPrChange>
          </w:rPr>
          <w:t xml:space="preserve">            RX queue errors to </w:t>
        </w:r>
        <w:proofErr w:type="spellStart"/>
        <w:r w:rsidRPr="00657B93">
          <w:rPr>
            <w:rFonts w:ascii="Courier New" w:eastAsiaTheme="minorEastAsia" w:hAnsi="Courier New" w:cs="Courier New"/>
            <w:sz w:val="16"/>
            <w:szCs w:val="16"/>
            <w:lang w:eastAsia="zh-CN"/>
            <w:rPrChange w:id="2148" w:author="Kiran KN" w:date="2020-10-21T18:45:00Z">
              <w:rPr>
                <w:rFonts w:ascii="AppleSystemUIFont" w:eastAsiaTheme="minorEastAsia" w:hAnsi="AppleSystemUIFont" w:cs="AppleSystemUIFont"/>
                <w:lang w:eastAsia="zh-CN"/>
              </w:rPr>
            </w:rPrChange>
          </w:rPr>
          <w:t>lcore</w:t>
        </w:r>
        <w:proofErr w:type="spellEnd"/>
        <w:r w:rsidRPr="00657B93">
          <w:rPr>
            <w:rFonts w:ascii="Courier New" w:eastAsiaTheme="minorEastAsia" w:hAnsi="Courier New" w:cs="Courier New"/>
            <w:sz w:val="16"/>
            <w:szCs w:val="16"/>
            <w:lang w:eastAsia="zh-CN"/>
            <w:rPrChange w:id="2149" w:author="Kiran KN" w:date="2020-10-21T18:45:00Z">
              <w:rPr>
                <w:rFonts w:ascii="AppleSystemUIFont" w:eastAsiaTheme="minorEastAsia" w:hAnsi="AppleSystemUIFont" w:cs="AppleSystemUIFont"/>
                <w:lang w:eastAsia="zh-CN"/>
              </w:rPr>
            </w:rPrChange>
          </w:rPr>
          <w:t xml:space="preserve"> 0 0 0 0 0 0 0 0 0 0 0 0</w:t>
        </w:r>
      </w:ins>
    </w:p>
    <w:p w14:paraId="12D43327" w14:textId="77777777" w:rsidR="00657B93" w:rsidRPr="00657B93" w:rsidRDefault="00657B93" w:rsidP="00657B93">
      <w:pPr>
        <w:autoSpaceDE w:val="0"/>
        <w:autoSpaceDN w:val="0"/>
        <w:adjustRightInd w:val="0"/>
        <w:spacing w:after="0"/>
        <w:rPr>
          <w:ins w:id="2150" w:author="Kiran KN" w:date="2020-10-21T18:45:00Z"/>
          <w:rFonts w:ascii="Courier New" w:eastAsiaTheme="minorEastAsia" w:hAnsi="Courier New" w:cs="Courier New"/>
          <w:sz w:val="16"/>
          <w:szCs w:val="16"/>
          <w:lang w:eastAsia="zh-CN"/>
          <w:rPrChange w:id="2151" w:author="Kiran KN" w:date="2020-10-21T18:45:00Z">
            <w:rPr>
              <w:ins w:id="2152" w:author="Kiran KN" w:date="2020-10-21T18:45:00Z"/>
              <w:rFonts w:ascii="AppleSystemUIFont" w:eastAsiaTheme="minorEastAsia" w:hAnsi="AppleSystemUIFont" w:cs="AppleSystemUIFont"/>
              <w:lang w:eastAsia="zh-CN"/>
            </w:rPr>
          </w:rPrChange>
        </w:rPr>
      </w:pPr>
      <w:ins w:id="2153" w:author="Kiran KN" w:date="2020-10-21T18:45:00Z">
        <w:r w:rsidRPr="00657B93">
          <w:rPr>
            <w:rFonts w:ascii="Courier New" w:eastAsiaTheme="minorEastAsia" w:hAnsi="Courier New" w:cs="Courier New"/>
            <w:sz w:val="16"/>
            <w:szCs w:val="16"/>
            <w:lang w:eastAsia="zh-CN"/>
            <w:rPrChange w:id="2154" w:author="Kiran KN" w:date="2020-10-21T18:45:00Z">
              <w:rPr>
                <w:rFonts w:ascii="AppleSystemUIFont" w:eastAsiaTheme="minorEastAsia" w:hAnsi="AppleSystemUIFont" w:cs="AppleSystemUIFont"/>
                <w:lang w:eastAsia="zh-CN"/>
              </w:rPr>
            </w:rPrChange>
          </w:rPr>
          <w:t xml:space="preserve">            RX packets:</w:t>
        </w:r>
        <w:proofErr w:type="gramStart"/>
        <w:r w:rsidRPr="00657B93">
          <w:rPr>
            <w:rFonts w:ascii="Courier New" w:eastAsiaTheme="minorEastAsia" w:hAnsi="Courier New" w:cs="Courier New"/>
            <w:sz w:val="16"/>
            <w:szCs w:val="16"/>
            <w:lang w:eastAsia="zh-CN"/>
            <w:rPrChange w:id="2155" w:author="Kiran KN" w:date="2020-10-21T18:45:00Z">
              <w:rPr>
                <w:rFonts w:ascii="AppleSystemUIFont" w:eastAsiaTheme="minorEastAsia" w:hAnsi="AppleSystemUIFont" w:cs="AppleSystemUIFont"/>
                <w:lang w:eastAsia="zh-CN"/>
              </w:rPr>
            </w:rPrChange>
          </w:rPr>
          <w:t>799687  bytes</w:t>
        </w:r>
        <w:proofErr w:type="gramEnd"/>
        <w:r w:rsidRPr="00657B93">
          <w:rPr>
            <w:rFonts w:ascii="Courier New" w:eastAsiaTheme="minorEastAsia" w:hAnsi="Courier New" w:cs="Courier New"/>
            <w:sz w:val="16"/>
            <w:szCs w:val="16"/>
            <w:lang w:eastAsia="zh-CN"/>
            <w:rPrChange w:id="2156" w:author="Kiran KN" w:date="2020-10-21T18:45:00Z">
              <w:rPr>
                <w:rFonts w:ascii="AppleSystemUIFont" w:eastAsiaTheme="minorEastAsia" w:hAnsi="AppleSystemUIFont" w:cs="AppleSystemUIFont"/>
                <w:lang w:eastAsia="zh-CN"/>
              </w:rPr>
            </w:rPrChange>
          </w:rPr>
          <w:t>:81599398 errors:0</w:t>
        </w:r>
      </w:ins>
    </w:p>
    <w:p w14:paraId="71BB291F" w14:textId="77777777" w:rsidR="00657B93" w:rsidRPr="00657B93" w:rsidRDefault="00657B93" w:rsidP="00657B93">
      <w:pPr>
        <w:autoSpaceDE w:val="0"/>
        <w:autoSpaceDN w:val="0"/>
        <w:adjustRightInd w:val="0"/>
        <w:spacing w:after="0"/>
        <w:rPr>
          <w:ins w:id="2157" w:author="Kiran KN" w:date="2020-10-21T18:45:00Z"/>
          <w:rFonts w:ascii="Courier New" w:eastAsiaTheme="minorEastAsia" w:hAnsi="Courier New" w:cs="Courier New"/>
          <w:sz w:val="16"/>
          <w:szCs w:val="16"/>
          <w:lang w:eastAsia="zh-CN"/>
          <w:rPrChange w:id="2158" w:author="Kiran KN" w:date="2020-10-21T18:45:00Z">
            <w:rPr>
              <w:ins w:id="2159" w:author="Kiran KN" w:date="2020-10-21T18:45:00Z"/>
              <w:rFonts w:ascii="AppleSystemUIFont" w:eastAsiaTheme="minorEastAsia" w:hAnsi="AppleSystemUIFont" w:cs="AppleSystemUIFont"/>
              <w:lang w:eastAsia="zh-CN"/>
            </w:rPr>
          </w:rPrChange>
        </w:rPr>
      </w:pPr>
      <w:ins w:id="2160" w:author="Kiran KN" w:date="2020-10-21T18:45:00Z">
        <w:r w:rsidRPr="00657B93">
          <w:rPr>
            <w:rFonts w:ascii="Courier New" w:eastAsiaTheme="minorEastAsia" w:hAnsi="Courier New" w:cs="Courier New"/>
            <w:sz w:val="16"/>
            <w:szCs w:val="16"/>
            <w:lang w:eastAsia="zh-CN"/>
            <w:rPrChange w:id="2161" w:author="Kiran KN" w:date="2020-10-21T18:45:00Z">
              <w:rPr>
                <w:rFonts w:ascii="AppleSystemUIFont" w:eastAsiaTheme="minorEastAsia" w:hAnsi="AppleSystemUIFont" w:cs="AppleSystemUIFont"/>
                <w:lang w:eastAsia="zh-CN"/>
              </w:rPr>
            </w:rPrChange>
          </w:rPr>
          <w:t xml:space="preserve">            TX packets:</w:t>
        </w:r>
        <w:proofErr w:type="gramStart"/>
        <w:r w:rsidRPr="00657B93">
          <w:rPr>
            <w:rFonts w:ascii="Courier New" w:eastAsiaTheme="minorEastAsia" w:hAnsi="Courier New" w:cs="Courier New"/>
            <w:sz w:val="16"/>
            <w:szCs w:val="16"/>
            <w:lang w:eastAsia="zh-CN"/>
            <w:rPrChange w:id="2162" w:author="Kiran KN" w:date="2020-10-21T18:45:00Z">
              <w:rPr>
                <w:rFonts w:ascii="AppleSystemUIFont" w:eastAsiaTheme="minorEastAsia" w:hAnsi="AppleSystemUIFont" w:cs="AppleSystemUIFont"/>
                <w:lang w:eastAsia="zh-CN"/>
              </w:rPr>
            </w:rPrChange>
          </w:rPr>
          <w:t>1110661  bytes</w:t>
        </w:r>
        <w:proofErr w:type="gramEnd"/>
        <w:r w:rsidRPr="00657B93">
          <w:rPr>
            <w:rFonts w:ascii="Courier New" w:eastAsiaTheme="minorEastAsia" w:hAnsi="Courier New" w:cs="Courier New"/>
            <w:sz w:val="16"/>
            <w:szCs w:val="16"/>
            <w:lang w:eastAsia="zh-CN"/>
            <w:rPrChange w:id="2163" w:author="Kiran KN" w:date="2020-10-21T18:45:00Z">
              <w:rPr>
                <w:rFonts w:ascii="AppleSystemUIFont" w:eastAsiaTheme="minorEastAsia" w:hAnsi="AppleSystemUIFont" w:cs="AppleSystemUIFont"/>
                <w:lang w:eastAsia="zh-CN"/>
              </w:rPr>
            </w:rPrChange>
          </w:rPr>
          <w:t>:85243244 errors:0</w:t>
        </w:r>
      </w:ins>
    </w:p>
    <w:p w14:paraId="342585D2" w14:textId="77777777" w:rsidR="00657B93" w:rsidRPr="00657B93" w:rsidRDefault="00657B93" w:rsidP="00657B93">
      <w:pPr>
        <w:autoSpaceDE w:val="0"/>
        <w:autoSpaceDN w:val="0"/>
        <w:adjustRightInd w:val="0"/>
        <w:spacing w:after="0"/>
        <w:rPr>
          <w:ins w:id="2164" w:author="Kiran KN" w:date="2020-10-21T18:45:00Z"/>
          <w:rFonts w:ascii="Courier New" w:eastAsiaTheme="minorEastAsia" w:hAnsi="Courier New" w:cs="Courier New"/>
          <w:sz w:val="16"/>
          <w:szCs w:val="16"/>
          <w:lang w:eastAsia="zh-CN"/>
          <w:rPrChange w:id="2165" w:author="Kiran KN" w:date="2020-10-21T18:45:00Z">
            <w:rPr>
              <w:ins w:id="2166" w:author="Kiran KN" w:date="2020-10-21T18:45:00Z"/>
              <w:rFonts w:ascii="AppleSystemUIFont" w:eastAsiaTheme="minorEastAsia" w:hAnsi="AppleSystemUIFont" w:cs="AppleSystemUIFont"/>
              <w:lang w:eastAsia="zh-CN"/>
            </w:rPr>
          </w:rPrChange>
        </w:rPr>
      </w:pPr>
      <w:ins w:id="2167" w:author="Kiran KN" w:date="2020-10-21T18:45:00Z">
        <w:r w:rsidRPr="00657B93">
          <w:rPr>
            <w:rFonts w:ascii="Courier New" w:eastAsiaTheme="minorEastAsia" w:hAnsi="Courier New" w:cs="Courier New"/>
            <w:sz w:val="16"/>
            <w:szCs w:val="16"/>
            <w:lang w:eastAsia="zh-CN"/>
            <w:rPrChange w:id="2168" w:author="Kiran KN" w:date="2020-10-21T18:45:00Z">
              <w:rPr>
                <w:rFonts w:ascii="AppleSystemUIFont" w:eastAsiaTheme="minorEastAsia" w:hAnsi="AppleSystemUIFont" w:cs="AppleSystemUIFont"/>
                <w:lang w:eastAsia="zh-CN"/>
              </w:rPr>
            </w:rPrChange>
          </w:rPr>
          <w:t xml:space="preserve">            ISID: 0 </w:t>
        </w:r>
        <w:proofErr w:type="spellStart"/>
        <w:r w:rsidRPr="00657B93">
          <w:rPr>
            <w:rFonts w:ascii="Courier New" w:eastAsiaTheme="minorEastAsia" w:hAnsi="Courier New" w:cs="Courier New"/>
            <w:sz w:val="16"/>
            <w:szCs w:val="16"/>
            <w:lang w:eastAsia="zh-CN"/>
            <w:rPrChange w:id="2169" w:author="Kiran KN" w:date="2020-10-21T18:45:00Z">
              <w:rPr>
                <w:rFonts w:ascii="AppleSystemUIFont" w:eastAsiaTheme="minorEastAsia" w:hAnsi="AppleSystemUIFont" w:cs="AppleSystemUIFont"/>
                <w:lang w:eastAsia="zh-CN"/>
              </w:rPr>
            </w:rPrChange>
          </w:rPr>
          <w:t>Bmac</w:t>
        </w:r>
        <w:proofErr w:type="spellEnd"/>
        <w:r w:rsidRPr="00657B93">
          <w:rPr>
            <w:rFonts w:ascii="Courier New" w:eastAsiaTheme="minorEastAsia" w:hAnsi="Courier New" w:cs="Courier New"/>
            <w:sz w:val="16"/>
            <w:szCs w:val="16"/>
            <w:lang w:eastAsia="zh-CN"/>
            <w:rPrChange w:id="2170" w:author="Kiran KN" w:date="2020-10-21T18:45:00Z">
              <w:rPr>
                <w:rFonts w:ascii="AppleSystemUIFont" w:eastAsiaTheme="minorEastAsia" w:hAnsi="AppleSystemUIFont" w:cs="AppleSystemUIFont"/>
                <w:lang w:eastAsia="zh-CN"/>
              </w:rPr>
            </w:rPrChange>
          </w:rPr>
          <w:t xml:space="preserve">: </w:t>
        </w:r>
        <w:proofErr w:type="gramStart"/>
        <w:r w:rsidRPr="00657B93">
          <w:rPr>
            <w:rFonts w:ascii="Courier New" w:eastAsiaTheme="minorEastAsia" w:hAnsi="Courier New" w:cs="Courier New"/>
            <w:sz w:val="16"/>
            <w:szCs w:val="16"/>
            <w:lang w:eastAsia="zh-CN"/>
            <w:rPrChange w:id="2171" w:author="Kiran KN" w:date="2020-10-21T18:45:00Z">
              <w:rPr>
                <w:rFonts w:ascii="AppleSystemUIFont" w:eastAsiaTheme="minorEastAsia" w:hAnsi="AppleSystemUIFont" w:cs="AppleSystemUIFont"/>
                <w:lang w:eastAsia="zh-CN"/>
              </w:rPr>
            </w:rPrChange>
          </w:rPr>
          <w:t>02:d</w:t>
        </w:r>
        <w:proofErr w:type="gramEnd"/>
        <w:r w:rsidRPr="00657B93">
          <w:rPr>
            <w:rFonts w:ascii="Courier New" w:eastAsiaTheme="minorEastAsia" w:hAnsi="Courier New" w:cs="Courier New"/>
            <w:sz w:val="16"/>
            <w:szCs w:val="16"/>
            <w:lang w:eastAsia="zh-CN"/>
            <w:rPrChange w:id="2172" w:author="Kiran KN" w:date="2020-10-21T18:45:00Z">
              <w:rPr>
                <w:rFonts w:ascii="AppleSystemUIFont" w:eastAsiaTheme="minorEastAsia" w:hAnsi="AppleSystemUIFont" w:cs="AppleSystemUIFont"/>
                <w:lang w:eastAsia="zh-CN"/>
              </w:rPr>
            </w:rPrChange>
          </w:rPr>
          <w:t>2:d7:bb:67:c1</w:t>
        </w:r>
      </w:ins>
    </w:p>
    <w:p w14:paraId="634064FE" w14:textId="1E8B90FF" w:rsidR="00657B93" w:rsidRPr="00657B93" w:rsidRDefault="00657B93" w:rsidP="00657B93">
      <w:pPr>
        <w:autoSpaceDE w:val="0"/>
        <w:autoSpaceDN w:val="0"/>
        <w:adjustRightInd w:val="0"/>
        <w:spacing w:after="0"/>
        <w:rPr>
          <w:ins w:id="2173" w:author="Kiran KN" w:date="2020-10-21T18:43:00Z"/>
          <w:rFonts w:ascii="Courier New" w:eastAsiaTheme="minorEastAsia" w:hAnsi="Courier New" w:cs="Courier New"/>
          <w:sz w:val="16"/>
          <w:szCs w:val="16"/>
          <w:lang w:eastAsia="zh-CN"/>
          <w:rPrChange w:id="2174" w:author="Kiran KN" w:date="2020-10-21T18:45:00Z">
            <w:rPr>
              <w:ins w:id="2175" w:author="Kiran KN" w:date="2020-10-21T18:43:00Z"/>
              <w:rFonts w:ascii="AppleSystemUIFont" w:eastAsiaTheme="minorEastAsia" w:hAnsi="AppleSystemUIFont" w:cs="AppleSystemUIFont"/>
              <w:lang w:eastAsia="zh-CN"/>
            </w:rPr>
          </w:rPrChange>
        </w:rPr>
      </w:pPr>
      <w:ins w:id="2176" w:author="Kiran KN" w:date="2020-10-21T18:45:00Z">
        <w:r w:rsidRPr="00657B93">
          <w:rPr>
            <w:rFonts w:ascii="Courier New" w:eastAsiaTheme="minorEastAsia" w:hAnsi="Courier New" w:cs="Courier New"/>
            <w:sz w:val="16"/>
            <w:szCs w:val="16"/>
            <w:lang w:eastAsia="zh-CN"/>
            <w:rPrChange w:id="2177" w:author="Kiran KN" w:date="2020-10-21T18:45:00Z">
              <w:rPr>
                <w:rFonts w:ascii="AppleSystemUIFont" w:eastAsiaTheme="minorEastAsia" w:hAnsi="AppleSystemUIFont" w:cs="AppleSystemUIFont"/>
                <w:lang w:eastAsia="zh-CN"/>
              </w:rPr>
            </w:rPrChange>
          </w:rPr>
          <w:t xml:space="preserve">            Drops:1665</w:t>
        </w:r>
      </w:ins>
    </w:p>
    <w:p w14:paraId="77AA9904" w14:textId="77777777" w:rsidR="00C568D7" w:rsidRDefault="00C568D7" w:rsidP="00FD2381">
      <w:pPr>
        <w:spacing w:after="0"/>
        <w:rPr>
          <w:ins w:id="2178" w:author="Kiran KN" w:date="2020-10-21T18:45:00Z"/>
          <w:lang w:val="en-GB"/>
        </w:rPr>
      </w:pPr>
    </w:p>
    <w:p w14:paraId="19A10194" w14:textId="48A38AB9" w:rsidR="00FD2381" w:rsidRDefault="00FD2381" w:rsidP="00FD2381">
      <w:pPr>
        <w:spacing w:after="0"/>
        <w:rPr>
          <w:ins w:id="2179" w:author="Kiran KN" w:date="2020-10-21T18:43:00Z"/>
          <w:lang w:val="en-GB"/>
        </w:rPr>
      </w:pPr>
      <w:ins w:id="2180" w:author="Kiran KN" w:date="2020-10-21T18:43:00Z">
        <w:r>
          <w:rPr>
            <w:lang w:val="en-GB"/>
          </w:rPr>
          <w:t xml:space="preserve">The different </w:t>
        </w:r>
      </w:ins>
      <w:ins w:id="2181" w:author="Kiran KN" w:date="2020-10-21T18:46:00Z">
        <w:r w:rsidR="00D70198">
          <w:rPr>
            <w:lang w:val="en-GB"/>
          </w:rPr>
          <w:t xml:space="preserve">types of </w:t>
        </w:r>
      </w:ins>
      <w:ins w:id="2182" w:author="Kiran KN" w:date="2020-10-21T18:43:00Z">
        <w:r>
          <w:rPr>
            <w:lang w:val="en-GB"/>
          </w:rPr>
          <w:t xml:space="preserve">interfaces </w:t>
        </w:r>
      </w:ins>
      <w:ins w:id="2183" w:author="Kiran KN" w:date="2020-10-21T18:46:00Z">
        <w:r w:rsidR="00D70198">
          <w:rPr>
            <w:lang w:val="en-GB"/>
          </w:rPr>
          <w:t>listed here</w:t>
        </w:r>
      </w:ins>
      <w:ins w:id="2184" w:author="Kiran KN" w:date="2020-10-21T18:43:00Z">
        <w:r>
          <w:rPr>
            <w:lang w:val="en-GB"/>
          </w:rPr>
          <w:t xml:space="preserve"> are</w:t>
        </w:r>
      </w:ins>
      <w:ins w:id="2185" w:author="Kiran KN" w:date="2020-10-21T21:55:00Z">
        <w:r w:rsidR="00344AFD">
          <w:rPr>
            <w:lang w:val="en-GB"/>
          </w:rPr>
          <w:t>:</w:t>
        </w:r>
      </w:ins>
    </w:p>
    <w:p w14:paraId="50C63E17" w14:textId="77777777" w:rsidR="00FD2381" w:rsidRDefault="00FD2381" w:rsidP="00FD2381">
      <w:pPr>
        <w:pStyle w:val="ListParagraph"/>
        <w:numPr>
          <w:ilvl w:val="0"/>
          <w:numId w:val="51"/>
        </w:numPr>
        <w:rPr>
          <w:ins w:id="2186" w:author="Kiran KN" w:date="2020-10-21T18:43:00Z"/>
        </w:rPr>
      </w:pPr>
      <w:ins w:id="2187" w:author="Kiran KN" w:date="2020-10-21T18:43:00Z">
        <w:r w:rsidRPr="0015044E">
          <w:rPr>
            <w:lang w:val="en-GB"/>
          </w:rPr>
          <w:t xml:space="preserve">vif0/0 </w:t>
        </w:r>
        <w:r>
          <w:rPr>
            <w:lang w:val="en-GB"/>
          </w:rPr>
          <w:t>- Represents</w:t>
        </w:r>
        <w:r w:rsidRPr="0015044E">
          <w:rPr>
            <w:lang w:val="en-GB"/>
          </w:rPr>
          <w:t xml:space="preserve"> the underlay NIC card (usually a Linux bond interface).</w:t>
        </w:r>
      </w:ins>
    </w:p>
    <w:p w14:paraId="6048E274" w14:textId="77777777" w:rsidR="00FD2381" w:rsidRDefault="00FD2381" w:rsidP="00FD2381">
      <w:pPr>
        <w:pStyle w:val="ListParagraph"/>
        <w:numPr>
          <w:ilvl w:val="0"/>
          <w:numId w:val="51"/>
        </w:numPr>
        <w:rPr>
          <w:ins w:id="2188" w:author="Kiran KN" w:date="2020-10-21T18:43:00Z"/>
        </w:rPr>
      </w:pPr>
      <w:ins w:id="2189" w:author="Kiran KN" w:date="2020-10-21T18:43:00Z">
        <w:r>
          <w:lastRenderedPageBreak/>
          <w:t xml:space="preserve">vif0/1 – Represents the </w:t>
        </w:r>
        <w:proofErr w:type="spellStart"/>
        <w:r>
          <w:t>interfact</w:t>
        </w:r>
        <w:proofErr w:type="spellEnd"/>
        <w:r>
          <w:t xml:space="preserve"> to the </w:t>
        </w:r>
        <w:proofErr w:type="spellStart"/>
        <w:r>
          <w:t>linux</w:t>
        </w:r>
        <w:proofErr w:type="spellEnd"/>
        <w:r>
          <w:t xml:space="preserve"> operating system (vhost0)</w:t>
        </w:r>
      </w:ins>
    </w:p>
    <w:p w14:paraId="67245DC5" w14:textId="77777777" w:rsidR="00FD2381" w:rsidRDefault="00FD2381" w:rsidP="00FD2381">
      <w:pPr>
        <w:pStyle w:val="ListParagraph"/>
        <w:numPr>
          <w:ilvl w:val="0"/>
          <w:numId w:val="51"/>
        </w:numPr>
        <w:rPr>
          <w:ins w:id="2190" w:author="Kiran KN" w:date="2020-10-21T18:43:00Z"/>
        </w:rPr>
      </w:pPr>
      <w:ins w:id="2191" w:author="Kiran KN" w:date="2020-10-21T18:43:00Z">
        <w:r>
          <w:t xml:space="preserve">vif0/2 – Represents the </w:t>
        </w:r>
        <w:proofErr w:type="spellStart"/>
        <w:r>
          <w:t>interfact</w:t>
        </w:r>
        <w:proofErr w:type="spellEnd"/>
        <w:r>
          <w:t xml:space="preserve"> to the </w:t>
        </w:r>
        <w:proofErr w:type="spellStart"/>
        <w:r>
          <w:t>vRouter</w:t>
        </w:r>
        <w:proofErr w:type="spellEnd"/>
        <w:r>
          <w:t xml:space="preserve"> agent (pkt0).</w:t>
        </w:r>
      </w:ins>
    </w:p>
    <w:p w14:paraId="792E4267" w14:textId="77777777" w:rsidR="00FD2381" w:rsidRPr="0015044E" w:rsidRDefault="00FD2381" w:rsidP="00FD2381">
      <w:pPr>
        <w:pStyle w:val="ListParagraph"/>
        <w:numPr>
          <w:ilvl w:val="0"/>
          <w:numId w:val="51"/>
        </w:numPr>
        <w:rPr>
          <w:ins w:id="2192" w:author="Kiran KN" w:date="2020-10-21T18:43:00Z"/>
        </w:rPr>
      </w:pPr>
      <w:ins w:id="2193" w:author="Kiran KN" w:date="2020-10-21T18:43:00Z">
        <w:r>
          <w:t xml:space="preserve">vif0/3 and higher – Represents the </w:t>
        </w:r>
        <w:r w:rsidRPr="0015044E">
          <w:rPr>
            <w:lang w:val="en-GB"/>
          </w:rPr>
          <w:t>Virtual Machine Interfaces (VNIC).</w:t>
        </w:r>
      </w:ins>
    </w:p>
    <w:p w14:paraId="0E48D82D" w14:textId="77777777" w:rsidR="00FD2381" w:rsidRDefault="00FD2381" w:rsidP="007E29B6">
      <w:pPr>
        <w:autoSpaceDE w:val="0"/>
        <w:autoSpaceDN w:val="0"/>
        <w:adjustRightInd w:val="0"/>
        <w:spacing w:after="0"/>
        <w:rPr>
          <w:rFonts w:ascii="AppleSystemUIFont" w:eastAsiaTheme="minorEastAsia" w:hAnsi="AppleSystemUIFont" w:cs="AppleSystemUIFont"/>
          <w:lang w:eastAsia="zh-CN"/>
        </w:rPr>
      </w:pPr>
    </w:p>
    <w:p w14:paraId="7CB4587C" w14:textId="77777777" w:rsidR="004E1954" w:rsidRPr="00751D6F" w:rsidRDefault="004E1954" w:rsidP="004E1954">
      <w:pPr>
        <w:pStyle w:val="Heading3"/>
      </w:pPr>
      <w:bookmarkStart w:id="2194" w:name="_Toc54542702"/>
      <w:proofErr w:type="spellStart"/>
      <w:r w:rsidRPr="00751D6F">
        <w:t>vRouter</w:t>
      </w:r>
      <w:proofErr w:type="spellEnd"/>
      <w:r w:rsidRPr="00751D6F">
        <w:t xml:space="preserve"> packet processing Pipeline</w:t>
      </w:r>
      <w:bookmarkEnd w:id="2194"/>
    </w:p>
    <w:p w14:paraId="2DB3792B"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593C44A8"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The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packet processing pipeline is described in the picture below.</w:t>
      </w:r>
    </w:p>
    <w:p w14:paraId="7822B94B"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672B7166" w14:textId="69E26FBF" w:rsidR="004E1954" w:rsidRPr="00745B25" w:rsidRDefault="00C82464" w:rsidP="005B039A">
      <w:pPr>
        <w:spacing w:after="0"/>
        <w:rPr>
          <w:rFonts w:ascii="Times New Roman" w:eastAsia="Times New Roman" w:hAnsi="Times New Roman" w:cs="Times New Roman"/>
        </w:rPr>
      </w:pPr>
      <w:r>
        <w:rPr>
          <w:noProof/>
        </w:rPr>
        <w:object w:dxaOrig="31537" w:dyaOrig="8832" w14:anchorId="171BF005">
          <v:shape id="_x0000_i1030" type="#_x0000_t75" alt="" style="width:469.7pt;height:132pt;mso-width-percent:0;mso-height-percent:0;mso-width-percent:0;mso-height-percent:0" o:ole="">
            <v:imagedata r:id="rId111" o:title=""/>
          </v:shape>
          <o:OLEObject Type="Embed" ProgID="Visio.Drawing.15" ShapeID="_x0000_i1030" DrawAspect="Content" ObjectID="_1665439224" r:id="rId112"/>
        </w:object>
      </w:r>
      <w:r w:rsidR="004E1954" w:rsidRPr="00745B25">
        <w:rPr>
          <w:rFonts w:ascii="Times New Roman" w:eastAsia="Times New Roman" w:hAnsi="Times New Roman" w:cs="Times New Roman"/>
        </w:rPr>
        <w:fldChar w:fldCharType="begin"/>
      </w:r>
      <w:r w:rsidR="004E1954" w:rsidRPr="00745B25">
        <w:rPr>
          <w:rFonts w:ascii="Times New Roman" w:eastAsia="Times New Roman" w:hAnsi="Times New Roman" w:cs="Times New Roman"/>
        </w:rPr>
        <w:instrText xml:space="preserve"> INCLUDEPICTURE "https://lh6.googleusercontent.com/-MkgkX0Uex2izkpw6FOM7MOtgR1oCulZvxeTqCj0oWxYn1tT1Zqmn-0fmardkW-iB4qiW4Yi7zZXTQUm2iejSRpL_UOOHXLVz2qKUoyrlfMZw2sW91TwgLqCsdlfH2uV3zZkzZVt--M" \* MERGEFORMATINET </w:instrText>
      </w:r>
      <w:r w:rsidR="004E1954" w:rsidRPr="00745B25">
        <w:rPr>
          <w:rFonts w:ascii="Times New Roman" w:eastAsia="Times New Roman" w:hAnsi="Times New Roman" w:cs="Times New Roman"/>
        </w:rPr>
        <w:fldChar w:fldCharType="end"/>
      </w:r>
    </w:p>
    <w:p w14:paraId="08AA3957"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05666592" w14:textId="77777777" w:rsidR="004E1954" w:rsidRDefault="004E1954" w:rsidP="005B039A">
      <w:pPr>
        <w:autoSpaceDE w:val="0"/>
        <w:autoSpaceDN w:val="0"/>
        <w:adjustRightInd w:val="0"/>
        <w:spacing w:after="0"/>
        <w:rPr>
          <w:ins w:id="2195" w:author="Kiran KN" w:date="2020-10-21T16:23:00Z"/>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There are various tables and engines in action in this pipeline. Some of the important tables in this pipeline are flow table, route table, NH table and the MPLS/VXLAN table. The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agent programs these tables based on the forwarding state it receives from the control node and also based on its own internal processing. Each packet, depending on which interface</w:t>
      </w:r>
      <w:del w:id="2196" w:author="Kiran KN" w:date="2020-10-21T16:30:00Z">
        <w:r w:rsidDel="00F86D2B">
          <w:rPr>
            <w:rFonts w:ascii="AppleSystemUIFont" w:eastAsiaTheme="minorEastAsia" w:hAnsi="AppleSystemUIFont" w:cs="AppleSystemUIFont"/>
            <w:lang w:eastAsia="zh-CN"/>
          </w:rPr>
          <w:delText>s</w:delText>
        </w:r>
      </w:del>
      <w:r>
        <w:rPr>
          <w:rFonts w:ascii="AppleSystemUIFont" w:eastAsiaTheme="minorEastAsia" w:hAnsi="AppleSystemUIFont" w:cs="AppleSystemUIFont"/>
          <w:lang w:eastAsia="zh-CN"/>
        </w:rPr>
        <w:t xml:space="preserve"> it is coming from, is subjected to the desired processing. </w:t>
      </w:r>
    </w:p>
    <w:p w14:paraId="7A9CB404" w14:textId="77777777" w:rsidR="00CB7F9D" w:rsidRDefault="00CB7F9D" w:rsidP="005B039A">
      <w:pPr>
        <w:autoSpaceDE w:val="0"/>
        <w:autoSpaceDN w:val="0"/>
        <w:adjustRightInd w:val="0"/>
        <w:spacing w:after="0"/>
        <w:rPr>
          <w:rFonts w:ascii="AppleSystemUIFont" w:eastAsiaTheme="minorEastAsia" w:hAnsi="AppleSystemUIFont" w:cs="AppleSystemUIFont"/>
          <w:lang w:eastAsia="zh-CN"/>
        </w:rPr>
      </w:pPr>
    </w:p>
    <w:p w14:paraId="5F03CEF3" w14:textId="1B953122" w:rsidR="00FE5559" w:rsidRPr="00B93843" w:rsidDel="00675995" w:rsidRDefault="004D6B8C" w:rsidP="00FE5559">
      <w:pPr>
        <w:autoSpaceDE w:val="0"/>
        <w:autoSpaceDN w:val="0"/>
        <w:adjustRightInd w:val="0"/>
        <w:spacing w:after="0"/>
        <w:rPr>
          <w:ins w:id="2197" w:author="Przemyslaw Grygiel" w:date="2020-10-16T13:40:00Z"/>
          <w:del w:id="2198" w:author="Kiran KN" w:date="2020-10-21T16:30:00Z"/>
          <w:rFonts w:ascii="AppleSystemUIFont" w:eastAsiaTheme="minorEastAsia" w:hAnsi="AppleSystemUIFont" w:cs="AppleSystemUIFont"/>
          <w:lang w:eastAsia="zh-CN"/>
        </w:rPr>
      </w:pPr>
      <w:ins w:id="2199" w:author="Przemyslaw Grygiel" w:date="2020-10-16T13:40:00Z">
        <w:del w:id="2200" w:author="Kiran KN" w:date="2020-10-21T16:30:00Z">
          <w:r w:rsidDel="00675995">
            <w:rPr>
              <w:rFonts w:ascii="AppleSystemUIFont" w:eastAsiaTheme="minorEastAsia" w:hAnsi="AppleSystemUIFont" w:cs="AppleSystemUIFont"/>
              <w:lang w:eastAsia="zh-CN"/>
            </w:rPr>
            <w:delText>vRouter can work in two mode</w:delText>
          </w:r>
        </w:del>
      </w:ins>
      <w:ins w:id="2201" w:author="Przemyslaw Grygiel" w:date="2020-10-16T13:41:00Z">
        <w:del w:id="2202" w:author="Kiran KN" w:date="2020-10-21T16:30:00Z">
          <w:r w:rsidDel="00675995">
            <w:rPr>
              <w:rFonts w:ascii="AppleSystemUIFont" w:eastAsiaTheme="minorEastAsia" w:hAnsi="AppleSystemUIFont" w:cs="AppleSystemUIFont"/>
              <w:lang w:eastAsia="zh-CN"/>
            </w:rPr>
            <w:delText xml:space="preserve">s: flow (bottom </w:delText>
          </w:r>
          <w:r w:rsidR="004959C5" w:rsidDel="00675995">
            <w:rPr>
              <w:rFonts w:ascii="AppleSystemUIFont" w:eastAsiaTheme="minorEastAsia" w:hAnsi="AppleSystemUIFont" w:cs="AppleSystemUIFont"/>
              <w:lang w:eastAsia="zh-CN"/>
            </w:rPr>
            <w:delText>pip</w:delText>
          </w:r>
        </w:del>
      </w:ins>
      <w:ins w:id="2203" w:author="Przemyslaw Grygiel" w:date="2020-10-16T13:44:00Z">
        <w:del w:id="2204" w:author="Kiran KN" w:date="2020-10-21T16:30:00Z">
          <w:r w:rsidR="0035050E" w:rsidDel="00675995">
            <w:rPr>
              <w:rFonts w:ascii="AppleSystemUIFont" w:eastAsiaTheme="minorEastAsia" w:hAnsi="AppleSystemUIFont" w:cs="AppleSystemUIFont"/>
              <w:lang w:eastAsia="zh-CN"/>
            </w:rPr>
            <w:delText>e</w:delText>
          </w:r>
        </w:del>
      </w:ins>
      <w:ins w:id="2205" w:author="Przemyslaw Grygiel" w:date="2020-10-16T13:41:00Z">
        <w:del w:id="2206" w:author="Kiran KN" w:date="2020-10-21T16:30:00Z">
          <w:r w:rsidR="004959C5" w:rsidDel="00675995">
            <w:rPr>
              <w:rFonts w:ascii="AppleSystemUIFont" w:eastAsiaTheme="minorEastAsia" w:hAnsi="AppleSystemUIFont" w:cs="AppleSystemUIFont"/>
              <w:lang w:eastAsia="zh-CN"/>
            </w:rPr>
            <w:delText xml:space="preserve">line on the diagram above) or </w:delText>
          </w:r>
          <w:r w:rsidR="00961BD6" w:rsidDel="00675995">
            <w:rPr>
              <w:rFonts w:ascii="AppleSystemUIFont" w:eastAsiaTheme="minorEastAsia" w:hAnsi="AppleSystemUIFont" w:cs="AppleSystemUIFont"/>
              <w:lang w:eastAsia="zh-CN"/>
            </w:rPr>
            <w:delText xml:space="preserve">packet (top on the </w:delText>
          </w:r>
        </w:del>
      </w:ins>
      <w:ins w:id="2207" w:author="Przemyslaw Grygiel" w:date="2020-10-16T13:42:00Z">
        <w:del w:id="2208" w:author="Kiran KN" w:date="2020-10-21T16:30:00Z">
          <w:r w:rsidR="00961BD6" w:rsidDel="00675995">
            <w:rPr>
              <w:rFonts w:ascii="AppleSystemUIFont" w:eastAsiaTheme="minorEastAsia" w:hAnsi="AppleSystemUIFont" w:cs="AppleSystemUIFont"/>
              <w:lang w:eastAsia="zh-CN"/>
            </w:rPr>
            <w:delText xml:space="preserve">diagam above). </w:delText>
          </w:r>
        </w:del>
      </w:ins>
      <w:ins w:id="2209" w:author="Przemyslaw Grygiel" w:date="2020-10-16T13:40:00Z">
        <w:del w:id="2210" w:author="Kiran KN" w:date="2020-10-21T16:30:00Z">
          <w:r w:rsidR="00FE5559" w:rsidRPr="00FE5559" w:rsidDel="00675995">
            <w:rPr>
              <w:rFonts w:ascii="AppleSystemUIFont" w:eastAsiaTheme="minorEastAsia" w:hAnsi="AppleSystemUIFont" w:cs="AppleSystemUIFont"/>
              <w:lang w:eastAsia="zh-CN"/>
            </w:rPr>
            <w:delText xml:space="preserve">By default, Contrail </w:delText>
          </w:r>
          <w:r w:rsidDel="00675995">
            <w:rPr>
              <w:rFonts w:ascii="AppleSystemUIFont" w:eastAsiaTheme="minorEastAsia" w:hAnsi="AppleSystemUIFont" w:cs="AppleSystemUIFont"/>
              <w:lang w:eastAsia="zh-CN"/>
            </w:rPr>
            <w:delText>works</w:delText>
          </w:r>
          <w:r w:rsidR="00FE5559" w:rsidRPr="00FE5559" w:rsidDel="00675995">
            <w:rPr>
              <w:rFonts w:ascii="AppleSystemUIFont" w:eastAsiaTheme="minorEastAsia" w:hAnsi="AppleSystemUIFont" w:cs="AppleSystemUIFont"/>
              <w:lang w:eastAsia="zh-CN"/>
            </w:rPr>
            <w:delText xml:space="preserve"> in flow mode. This means that,</w:delText>
          </w:r>
        </w:del>
        <w:del w:id="2211" w:author="Kiran KN" w:date="2020-10-21T16:24:00Z">
          <w:r w:rsidR="00FE5559" w:rsidRPr="00FE5559" w:rsidDel="00D02B52">
            <w:rPr>
              <w:rFonts w:ascii="AppleSystemUIFont" w:eastAsiaTheme="minorEastAsia" w:hAnsi="AppleSystemUIFont" w:cs="AppleSystemUIFont"/>
              <w:lang w:eastAsia="zh-CN"/>
            </w:rPr>
            <w:delText xml:space="preserve"> every </w:delText>
          </w:r>
        </w:del>
        <w:del w:id="2212" w:author="Kiran KN" w:date="2020-10-21T16:30:00Z">
          <w:r w:rsidR="00FE5559" w:rsidRPr="00FE5559" w:rsidDel="00675995">
            <w:rPr>
              <w:rFonts w:ascii="AppleSystemUIFont" w:eastAsiaTheme="minorEastAsia" w:hAnsi="AppleSystemUIFont" w:cs="AppleSystemUIFont"/>
              <w:lang w:eastAsia="zh-CN"/>
            </w:rPr>
            <w:delText>vRouter keep track of every single flow traversing it.</w:delText>
          </w:r>
        </w:del>
      </w:ins>
      <w:ins w:id="2213" w:author="Przemyslaw Grygiel" w:date="2020-10-16T13:42:00Z">
        <w:del w:id="2214" w:author="Kiran KN" w:date="2020-10-21T16:30:00Z">
          <w:r w:rsidR="00F71F91" w:rsidRPr="00F71F91" w:rsidDel="00675995">
            <w:rPr>
              <w:rFonts w:ascii="AppleSystemUIFont" w:eastAsiaTheme="minorEastAsia" w:hAnsi="AppleSystemUIFont" w:cs="AppleSystemUIFont"/>
              <w:lang w:eastAsia="zh-CN"/>
              <w:rPrChange w:id="2215" w:author="Przemyslaw Grygiel" w:date="2020-10-16T13:42:00Z">
                <w:rPr>
                  <w:rFonts w:ascii="AppleSystemUIFont" w:eastAsiaTheme="minorEastAsia" w:hAnsi="AppleSystemUIFont" w:cs="AppleSystemUIFont"/>
                  <w:lang w:val="pl-PL" w:eastAsia="zh-CN"/>
                </w:rPr>
              </w:rPrChange>
            </w:rPr>
            <w:delText xml:space="preserve"> </w:delText>
          </w:r>
          <w:r w:rsidR="00F71F91" w:rsidRPr="00B93843" w:rsidDel="00675995">
            <w:rPr>
              <w:rFonts w:ascii="AppleSystemUIFont" w:eastAsiaTheme="minorEastAsia" w:hAnsi="AppleSystemUIFont" w:cs="AppleSystemUIFont"/>
              <w:lang w:eastAsia="zh-CN"/>
              <w:rPrChange w:id="2216" w:author="Przemyslaw Grygiel" w:date="2020-10-16T13:42:00Z">
                <w:rPr>
                  <w:rFonts w:ascii="AppleSystemUIFont" w:eastAsiaTheme="minorEastAsia" w:hAnsi="AppleSystemUIFont" w:cs="AppleSystemUIFont"/>
                  <w:lang w:val="pl-PL" w:eastAsia="zh-CN"/>
                </w:rPr>
              </w:rPrChange>
            </w:rPr>
            <w:delText xml:space="preserve">In the packet mode </w:delText>
          </w:r>
          <w:r w:rsidR="00B93843" w:rsidDel="00675995">
            <w:rPr>
              <w:rFonts w:ascii="AppleSystemUIFont" w:eastAsiaTheme="minorEastAsia" w:hAnsi="AppleSystemUIFont" w:cs="AppleSystemUIFont"/>
              <w:lang w:eastAsia="zh-CN"/>
            </w:rPr>
            <w:delText xml:space="preserve">vRouter </w:delText>
          </w:r>
        </w:del>
        <w:del w:id="2217" w:author="Kiran KN" w:date="2020-10-21T16:26:00Z">
          <w:r w:rsidR="00B93843" w:rsidDel="00D02B52">
            <w:rPr>
              <w:rFonts w:ascii="AppleSystemUIFont" w:eastAsiaTheme="minorEastAsia" w:hAnsi="AppleSystemUIFont" w:cs="AppleSystemUIFont"/>
              <w:lang w:eastAsia="zh-CN"/>
            </w:rPr>
            <w:delText>exam</w:delText>
          </w:r>
        </w:del>
      </w:ins>
      <w:ins w:id="2218" w:author="Przemyslaw Grygiel" w:date="2020-10-16T13:43:00Z">
        <w:del w:id="2219" w:author="Kiran KN" w:date="2020-10-21T16:26:00Z">
          <w:r w:rsidR="00B93843" w:rsidDel="00D02B52">
            <w:rPr>
              <w:rFonts w:ascii="AppleSystemUIFont" w:eastAsiaTheme="minorEastAsia" w:hAnsi="AppleSystemUIFont" w:cs="AppleSystemUIFont"/>
              <w:lang w:eastAsia="zh-CN"/>
            </w:rPr>
            <w:delText>in</w:delText>
          </w:r>
        </w:del>
        <w:del w:id="2220" w:author="Kiran KN" w:date="2020-10-21T16:25:00Z">
          <w:r w:rsidR="00B93843" w:rsidDel="00D02B52">
            <w:rPr>
              <w:rFonts w:ascii="AppleSystemUIFont" w:eastAsiaTheme="minorEastAsia" w:hAnsi="AppleSystemUIFont" w:cs="AppleSystemUIFont"/>
              <w:lang w:eastAsia="zh-CN"/>
            </w:rPr>
            <w:delText>ate</w:delText>
          </w:r>
        </w:del>
        <w:del w:id="2221" w:author="Kiran KN" w:date="2020-10-21T16:26:00Z">
          <w:r w:rsidR="00B93843" w:rsidDel="00D02B52">
            <w:rPr>
              <w:rFonts w:ascii="AppleSystemUIFont" w:eastAsiaTheme="minorEastAsia" w:hAnsi="AppleSystemUIFont" w:cs="AppleSystemUIFont"/>
              <w:lang w:eastAsia="zh-CN"/>
            </w:rPr>
            <w:delText xml:space="preserve"> only</w:delText>
          </w:r>
        </w:del>
        <w:del w:id="2222" w:author="Kiran KN" w:date="2020-10-21T16:30:00Z">
          <w:r w:rsidR="00B93843" w:rsidDel="00675995">
            <w:rPr>
              <w:rFonts w:ascii="AppleSystemUIFont" w:eastAsiaTheme="minorEastAsia" w:hAnsi="AppleSystemUIFont" w:cs="AppleSystemUIFont"/>
              <w:lang w:eastAsia="zh-CN"/>
            </w:rPr>
            <w:delText xml:space="preserve"> </w:delText>
          </w:r>
        </w:del>
        <w:del w:id="2223" w:author="Kiran KN" w:date="2020-10-21T16:25:00Z">
          <w:r w:rsidR="00B93843" w:rsidDel="00D02B52">
            <w:rPr>
              <w:rFonts w:ascii="AppleSystemUIFont" w:eastAsiaTheme="minorEastAsia" w:hAnsi="AppleSystemUIFont" w:cs="AppleSystemUIFont"/>
              <w:lang w:eastAsia="zh-CN"/>
            </w:rPr>
            <w:delText>N</w:delText>
          </w:r>
        </w:del>
        <w:del w:id="2224" w:author="Kiran KN" w:date="2020-10-21T16:30:00Z">
          <w:r w:rsidR="00B93843" w:rsidDel="00675995">
            <w:rPr>
              <w:rFonts w:ascii="AppleSystemUIFont" w:eastAsiaTheme="minorEastAsia" w:hAnsi="AppleSystemUIFont" w:cs="AppleSystemUIFont"/>
              <w:lang w:eastAsia="zh-CN"/>
            </w:rPr>
            <w:delText>ext</w:delText>
          </w:r>
        </w:del>
        <w:del w:id="2225" w:author="Kiran KN" w:date="2020-10-21T16:25:00Z">
          <w:r w:rsidR="00B93843" w:rsidDel="00D02B52">
            <w:rPr>
              <w:rFonts w:ascii="AppleSystemUIFont" w:eastAsiaTheme="minorEastAsia" w:hAnsi="AppleSystemUIFont" w:cs="AppleSystemUIFont"/>
              <w:lang w:eastAsia="zh-CN"/>
            </w:rPr>
            <w:delText>H</w:delText>
          </w:r>
        </w:del>
        <w:del w:id="2226" w:author="Kiran KN" w:date="2020-10-21T16:30:00Z">
          <w:r w:rsidR="00B93843" w:rsidDel="00675995">
            <w:rPr>
              <w:rFonts w:ascii="AppleSystemUIFont" w:eastAsiaTheme="minorEastAsia" w:hAnsi="AppleSystemUIFont" w:cs="AppleSystemUIFont"/>
              <w:lang w:eastAsia="zh-CN"/>
            </w:rPr>
            <w:delText xml:space="preserve">op </w:delText>
          </w:r>
          <w:r w:rsidR="00EA71DA" w:rsidDel="00675995">
            <w:rPr>
              <w:rFonts w:ascii="AppleSystemUIFont" w:eastAsiaTheme="minorEastAsia" w:hAnsi="AppleSystemUIFont" w:cs="AppleSystemUIFont"/>
              <w:lang w:eastAsia="zh-CN"/>
            </w:rPr>
            <w:delText xml:space="preserve">to </w:delText>
          </w:r>
        </w:del>
        <w:del w:id="2227" w:author="Kiran KN" w:date="2020-10-21T16:26:00Z">
          <w:r w:rsidR="00EA71DA" w:rsidDel="001A0D5A">
            <w:rPr>
              <w:rFonts w:ascii="AppleSystemUIFont" w:eastAsiaTheme="minorEastAsia" w:hAnsi="AppleSystemUIFont" w:cs="AppleSystemUIFont"/>
              <w:lang w:eastAsia="zh-CN"/>
            </w:rPr>
            <w:delText xml:space="preserve">determine </w:delText>
          </w:r>
        </w:del>
      </w:ins>
      <w:ins w:id="2228" w:author="Przemyslaw Grygiel" w:date="2020-10-16T13:44:00Z">
        <w:del w:id="2229" w:author="Kiran KN" w:date="2020-10-21T16:26:00Z">
          <w:r w:rsidR="00934555" w:rsidDel="001A0D5A">
            <w:rPr>
              <w:rFonts w:ascii="AppleSystemUIFont" w:eastAsiaTheme="minorEastAsia" w:hAnsi="AppleSystemUIFont" w:cs="AppleSystemUIFont"/>
              <w:lang w:eastAsia="zh-CN"/>
            </w:rPr>
            <w:delText>an action</w:delText>
          </w:r>
        </w:del>
        <w:del w:id="2230" w:author="Kiran KN" w:date="2020-10-21T16:30:00Z">
          <w:r w:rsidR="00934555" w:rsidDel="00675995">
            <w:rPr>
              <w:rFonts w:ascii="AppleSystemUIFont" w:eastAsiaTheme="minorEastAsia" w:hAnsi="AppleSystemUIFont" w:cs="AppleSystemUIFont"/>
              <w:lang w:eastAsia="zh-CN"/>
            </w:rPr>
            <w:delText>.</w:delText>
          </w:r>
        </w:del>
      </w:ins>
      <w:ins w:id="2231" w:author="Przemyslaw Grygiel" w:date="2020-10-16T13:42:00Z">
        <w:del w:id="2232" w:author="Kiran KN" w:date="2020-10-21T16:30:00Z">
          <w:r w:rsidR="00F71F91" w:rsidRPr="00B93843" w:rsidDel="00675995">
            <w:rPr>
              <w:rFonts w:ascii="AppleSystemUIFont" w:eastAsiaTheme="minorEastAsia" w:hAnsi="AppleSystemUIFont" w:cs="AppleSystemUIFont"/>
              <w:lang w:eastAsia="zh-CN"/>
            </w:rPr>
            <w:delText xml:space="preserve"> </w:delText>
          </w:r>
        </w:del>
      </w:ins>
    </w:p>
    <w:p w14:paraId="70D7F8F9" w14:textId="458A9575" w:rsidR="00FE5559" w:rsidRPr="00FE5559" w:rsidDel="00675995" w:rsidRDefault="00FE5559" w:rsidP="005B039A">
      <w:pPr>
        <w:autoSpaceDE w:val="0"/>
        <w:autoSpaceDN w:val="0"/>
        <w:adjustRightInd w:val="0"/>
        <w:spacing w:after="0"/>
        <w:rPr>
          <w:del w:id="2233" w:author="Kiran KN" w:date="2020-10-21T16:30:00Z"/>
          <w:rFonts w:ascii="AppleSystemUIFont" w:eastAsiaTheme="minorEastAsia" w:hAnsi="AppleSystemUIFont" w:cs="AppleSystemUIFont"/>
          <w:lang w:eastAsia="zh-CN"/>
        </w:rPr>
      </w:pPr>
    </w:p>
    <w:p w14:paraId="4C398C9F" w14:textId="49FD1CC3"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At a high level, all packets enter from an interface called ‘</w:t>
      </w:r>
      <w:proofErr w:type="spellStart"/>
      <w:r>
        <w:rPr>
          <w:rFonts w:ascii="AppleSystemUIFont" w:eastAsiaTheme="minorEastAsia" w:hAnsi="AppleSystemUIFont" w:cs="AppleSystemUIFont"/>
          <w:lang w:eastAsia="zh-CN"/>
        </w:rPr>
        <w:t>vif</w:t>
      </w:r>
      <w:proofErr w:type="spellEnd"/>
      <w:r>
        <w:rPr>
          <w:rFonts w:ascii="AppleSystemUIFont" w:eastAsiaTheme="minorEastAsia" w:hAnsi="AppleSystemUIFont" w:cs="AppleSystemUIFont"/>
          <w:lang w:eastAsia="zh-CN"/>
        </w:rPr>
        <w:t xml:space="preserve">’. The </w:t>
      </w:r>
      <w:proofErr w:type="spellStart"/>
      <w:r>
        <w:rPr>
          <w:rFonts w:ascii="AppleSystemUIFont" w:eastAsiaTheme="minorEastAsia" w:hAnsi="AppleSystemUIFont" w:cs="AppleSystemUIFont"/>
          <w:lang w:eastAsia="zh-CN"/>
        </w:rPr>
        <w:t>vifs</w:t>
      </w:r>
      <w:proofErr w:type="spellEnd"/>
      <w:r>
        <w:rPr>
          <w:rFonts w:ascii="AppleSystemUIFont" w:eastAsiaTheme="minorEastAsia" w:hAnsi="AppleSystemUIFont" w:cs="AppleSystemUIFont"/>
          <w:lang w:eastAsia="zh-CN"/>
        </w:rPr>
        <w:t xml:space="preserve"> are nothing but one of the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interfaces that we described previously. </w:t>
      </w:r>
      <w:ins w:id="2234" w:author="Kiran KN" w:date="2020-10-21T16:28:00Z">
        <w:r w:rsidR="00DC4122">
          <w:rPr>
            <w:rFonts w:ascii="AppleSystemUIFont" w:eastAsiaTheme="minorEastAsia" w:hAnsi="AppleSystemUIFont" w:cs="AppleSystemUIFont"/>
            <w:lang w:eastAsia="zh-CN"/>
          </w:rPr>
          <w:t xml:space="preserve">Example: tap interface, physical interface, </w:t>
        </w:r>
        <w:r w:rsidR="002C01A7">
          <w:rPr>
            <w:rFonts w:ascii="AppleSystemUIFont" w:eastAsiaTheme="minorEastAsia" w:hAnsi="AppleSystemUIFont" w:cs="AppleSystemUIFont"/>
            <w:lang w:eastAsia="zh-CN"/>
          </w:rPr>
          <w:t>vhost0 interface, agent interface etc</w:t>
        </w:r>
      </w:ins>
      <w:ins w:id="2235" w:author="Kiran KN" w:date="2020-10-21T16:29:00Z">
        <w:r w:rsidR="002C01A7">
          <w:rPr>
            <w:rFonts w:ascii="AppleSystemUIFont" w:eastAsiaTheme="minorEastAsia" w:hAnsi="AppleSystemUIFont" w:cs="AppleSystemUIFont"/>
            <w:lang w:eastAsia="zh-CN"/>
          </w:rPr>
          <w:t xml:space="preserve">. </w:t>
        </w:r>
      </w:ins>
      <w:r>
        <w:rPr>
          <w:rFonts w:ascii="AppleSystemUIFont" w:eastAsiaTheme="minorEastAsia" w:hAnsi="AppleSystemUIFont" w:cs="AppleSystemUIFont"/>
          <w:lang w:eastAsia="zh-CN"/>
        </w:rPr>
        <w:t xml:space="preserve">Depending upon the configuration of that interface, it enters different pipeline stages, doing lookups in different tables and based on what actions are defined in each stage, the packets are modified accordingly. </w:t>
      </w:r>
    </w:p>
    <w:p w14:paraId="56D48C26"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33116639" w14:textId="77777777" w:rsidR="004E1954" w:rsidDel="00675995" w:rsidRDefault="004E1954" w:rsidP="00675995">
      <w:pPr>
        <w:autoSpaceDE w:val="0"/>
        <w:autoSpaceDN w:val="0"/>
        <w:adjustRightInd w:val="0"/>
        <w:spacing w:after="0"/>
        <w:rPr>
          <w:del w:id="2236" w:author="Kiran KN" w:date="2020-10-21T16:30:00Z"/>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At the end of the processing, it is sent to another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interface or </w:t>
      </w:r>
      <w:proofErr w:type="spellStart"/>
      <w:r>
        <w:rPr>
          <w:rFonts w:ascii="AppleSystemUIFont" w:eastAsiaTheme="minorEastAsia" w:hAnsi="AppleSystemUIFont" w:cs="AppleSystemUIFont"/>
          <w:lang w:eastAsia="zh-CN"/>
        </w:rPr>
        <w:t>vif</w:t>
      </w:r>
      <w:proofErr w:type="spellEnd"/>
      <w:r>
        <w:rPr>
          <w:rFonts w:ascii="AppleSystemUIFont" w:eastAsiaTheme="minorEastAsia" w:hAnsi="AppleSystemUIFont" w:cs="AppleSystemUIFont"/>
          <w:lang w:eastAsia="zh-CN"/>
        </w:rPr>
        <w:t xml:space="preserve"> after encapsulation or decapsulation. This is a fairly generic pipeline and the agent stitches this based on the rich feature set that the contrail cluster is configured.</w:t>
      </w:r>
    </w:p>
    <w:p w14:paraId="20876851" w14:textId="77777777" w:rsidR="00675995" w:rsidRDefault="00675995" w:rsidP="005B039A">
      <w:pPr>
        <w:autoSpaceDE w:val="0"/>
        <w:autoSpaceDN w:val="0"/>
        <w:adjustRightInd w:val="0"/>
        <w:spacing w:after="0"/>
        <w:rPr>
          <w:ins w:id="2237" w:author="Kiran KN" w:date="2020-10-21T16:30:00Z"/>
          <w:rFonts w:ascii="AppleSystemUIFont" w:eastAsiaTheme="minorEastAsia" w:hAnsi="AppleSystemUIFont" w:cs="AppleSystemUIFont"/>
          <w:lang w:eastAsia="zh-CN"/>
        </w:rPr>
      </w:pPr>
    </w:p>
    <w:p w14:paraId="3D8B5912" w14:textId="0A467240" w:rsidR="004E1954" w:rsidRDefault="004E1954">
      <w:pPr>
        <w:autoSpaceDE w:val="0"/>
        <w:autoSpaceDN w:val="0"/>
        <w:adjustRightInd w:val="0"/>
        <w:spacing w:after="0"/>
        <w:rPr>
          <w:ins w:id="2238" w:author="Kiran KN" w:date="2020-10-21T16:30:00Z"/>
          <w:rFonts w:ascii="AppleSystemUIFont" w:eastAsiaTheme="minorEastAsia" w:hAnsi="AppleSystemUIFont" w:cs="AppleSystemUIFont"/>
          <w:lang w:eastAsia="zh-CN"/>
        </w:rPr>
        <w:pPrChange w:id="2239" w:author="Kiran KN" w:date="2020-10-21T16:30:00Z">
          <w:pPr>
            <w:autoSpaceDE w:val="0"/>
            <w:autoSpaceDN w:val="0"/>
            <w:adjustRightInd w:val="0"/>
          </w:pPr>
        </w:pPrChange>
      </w:pPr>
    </w:p>
    <w:p w14:paraId="01055E7C" w14:textId="0AFDF7F0" w:rsidR="00675995" w:rsidRPr="00B93843" w:rsidRDefault="00675995" w:rsidP="00675995">
      <w:pPr>
        <w:autoSpaceDE w:val="0"/>
        <w:autoSpaceDN w:val="0"/>
        <w:adjustRightInd w:val="0"/>
        <w:spacing w:after="0"/>
        <w:rPr>
          <w:ins w:id="2240" w:author="Kiran KN" w:date="2020-10-21T16:30:00Z"/>
          <w:rFonts w:ascii="AppleSystemUIFont" w:eastAsiaTheme="minorEastAsia" w:hAnsi="AppleSystemUIFont" w:cs="AppleSystemUIFont"/>
          <w:lang w:eastAsia="zh-CN"/>
        </w:rPr>
      </w:pPr>
      <w:ins w:id="2241" w:author="Kiran KN" w:date="2020-10-21T16:30:00Z">
        <w:r>
          <w:rPr>
            <w:rFonts w:ascii="AppleSystemUIFont" w:eastAsiaTheme="minorEastAsia" w:hAnsi="AppleSystemUIFont" w:cs="AppleSystemUIFont"/>
            <w:lang w:eastAsia="zh-CN"/>
          </w:rPr>
          <w:t>A</w:t>
        </w:r>
      </w:ins>
      <w:ins w:id="2242" w:author="Kiran KN" w:date="2020-10-21T16:31:00Z">
        <w:r>
          <w:rPr>
            <w:rFonts w:ascii="AppleSystemUIFont" w:eastAsiaTheme="minorEastAsia" w:hAnsi="AppleSystemUIFont" w:cs="AppleSystemUIFont"/>
            <w:lang w:eastAsia="zh-CN"/>
          </w:rPr>
          <w:t xml:space="preserve">nother important aspect </w:t>
        </w:r>
        <w:r w:rsidR="00E30C38">
          <w:rPr>
            <w:rFonts w:ascii="AppleSystemUIFont" w:eastAsiaTheme="minorEastAsia" w:hAnsi="AppleSystemUIFont" w:cs="AppleSystemUIFont"/>
            <w:lang w:eastAsia="zh-CN"/>
          </w:rPr>
          <w:t xml:space="preserve">of </w:t>
        </w:r>
        <w:proofErr w:type="spellStart"/>
        <w:r w:rsidR="00E30C38">
          <w:rPr>
            <w:rFonts w:ascii="AppleSystemUIFont" w:eastAsiaTheme="minorEastAsia" w:hAnsi="AppleSystemUIFont" w:cs="AppleSystemUIFont"/>
            <w:lang w:eastAsia="zh-CN"/>
          </w:rPr>
          <w:t>vRouter</w:t>
        </w:r>
        <w:proofErr w:type="spellEnd"/>
        <w:r w:rsidR="00E30C38">
          <w:rPr>
            <w:rFonts w:ascii="AppleSystemUIFont" w:eastAsiaTheme="minorEastAsia" w:hAnsi="AppleSystemUIFont" w:cs="AppleSystemUIFont"/>
            <w:lang w:eastAsia="zh-CN"/>
          </w:rPr>
          <w:t xml:space="preserve"> </w:t>
        </w:r>
        <w:r>
          <w:rPr>
            <w:rFonts w:ascii="AppleSystemUIFont" w:eastAsiaTheme="minorEastAsia" w:hAnsi="AppleSystemUIFont" w:cs="AppleSystemUIFont"/>
            <w:lang w:eastAsia="zh-CN"/>
          </w:rPr>
          <w:t>is that o</w:t>
        </w:r>
        <w:r w:rsidR="00E30C38">
          <w:rPr>
            <w:rFonts w:ascii="AppleSystemUIFont" w:eastAsiaTheme="minorEastAsia" w:hAnsi="AppleSystemUIFont" w:cs="AppleSystemUIFont"/>
            <w:lang w:eastAsia="zh-CN"/>
          </w:rPr>
          <w:t xml:space="preserve">f forwarding modes. The </w:t>
        </w:r>
      </w:ins>
      <w:proofErr w:type="spellStart"/>
      <w:ins w:id="2243" w:author="Kiran KN" w:date="2020-10-21T16:30:00Z">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can work in two modes - flow mode (bottom pipeline on the diagram above) or packet mode (top on the </w:t>
        </w:r>
        <w:del w:id="2244" w:author="Przemyslaw Grygiel" w:date="2020-10-23T14:20:00Z">
          <w:r>
            <w:rPr>
              <w:rFonts w:ascii="AppleSystemUIFont" w:eastAsiaTheme="minorEastAsia" w:hAnsi="AppleSystemUIFont" w:cs="AppleSystemUIFont"/>
              <w:lang w:eastAsia="zh-CN"/>
            </w:rPr>
            <w:delText>diagam</w:delText>
          </w:r>
        </w:del>
      </w:ins>
      <w:ins w:id="2245" w:author="Przemyslaw Grygiel" w:date="2020-10-23T14:20:00Z">
        <w:r w:rsidR="00EC3B41">
          <w:rPr>
            <w:rFonts w:ascii="AppleSystemUIFont" w:eastAsiaTheme="minorEastAsia" w:hAnsi="AppleSystemUIFont" w:cs="AppleSystemUIFont"/>
            <w:lang w:eastAsia="zh-CN"/>
          </w:rPr>
          <w:t>diagram</w:t>
        </w:r>
      </w:ins>
      <w:ins w:id="2246" w:author="Kiran KN" w:date="2020-10-21T16:30:00Z">
        <w:r>
          <w:rPr>
            <w:rFonts w:ascii="AppleSystemUIFont" w:eastAsiaTheme="minorEastAsia" w:hAnsi="AppleSystemUIFont" w:cs="AppleSystemUIFont"/>
            <w:lang w:eastAsia="zh-CN"/>
          </w:rPr>
          <w:t xml:space="preserve"> above). </w:t>
        </w:r>
        <w:r w:rsidRPr="00FE5559">
          <w:rPr>
            <w:rFonts w:ascii="AppleSystemUIFont" w:eastAsiaTheme="minorEastAsia" w:hAnsi="AppleSystemUIFont" w:cs="AppleSystemUIFont"/>
            <w:lang w:eastAsia="zh-CN"/>
          </w:rPr>
          <w:t xml:space="preserve">By default, Contrail </w:t>
        </w:r>
        <w:r>
          <w:rPr>
            <w:rFonts w:ascii="AppleSystemUIFont" w:eastAsiaTheme="minorEastAsia" w:hAnsi="AppleSystemUIFont" w:cs="AppleSystemUIFont"/>
            <w:lang w:eastAsia="zh-CN"/>
          </w:rPr>
          <w:t>works</w:t>
        </w:r>
        <w:r w:rsidRPr="00FE5559">
          <w:rPr>
            <w:rFonts w:ascii="AppleSystemUIFont" w:eastAsiaTheme="minorEastAsia" w:hAnsi="AppleSystemUIFont" w:cs="AppleSystemUIFont"/>
            <w:lang w:eastAsia="zh-CN"/>
          </w:rPr>
          <w:t xml:space="preserve"> in flow mode. This means that,</w:t>
        </w:r>
        <w:r>
          <w:rPr>
            <w:rFonts w:ascii="AppleSystemUIFont" w:eastAsiaTheme="minorEastAsia" w:hAnsi="AppleSystemUIFont" w:cs="AppleSystemUIFont"/>
            <w:lang w:eastAsia="zh-CN"/>
          </w:rPr>
          <w:t xml:space="preserve"> </w:t>
        </w:r>
        <w:proofErr w:type="spellStart"/>
        <w:r w:rsidRPr="00FE5559">
          <w:rPr>
            <w:rFonts w:ascii="AppleSystemUIFont" w:eastAsiaTheme="minorEastAsia" w:hAnsi="AppleSystemUIFont" w:cs="AppleSystemUIFont"/>
            <w:lang w:eastAsia="zh-CN"/>
          </w:rPr>
          <w:t>vRouter</w:t>
        </w:r>
        <w:proofErr w:type="spellEnd"/>
        <w:r w:rsidRPr="00FE5559">
          <w:rPr>
            <w:rFonts w:ascii="AppleSystemUIFont" w:eastAsiaTheme="minorEastAsia" w:hAnsi="AppleSystemUIFont" w:cs="AppleSystemUIFont"/>
            <w:lang w:eastAsia="zh-CN"/>
          </w:rPr>
          <w:t xml:space="preserve"> keep track of every single flow traversing it.</w:t>
        </w:r>
        <w:r w:rsidRPr="00967517">
          <w:rPr>
            <w:rFonts w:ascii="AppleSystemUIFont" w:eastAsiaTheme="minorEastAsia" w:hAnsi="AppleSystemUIFont" w:cs="AppleSystemUIFont"/>
            <w:lang w:eastAsia="zh-CN"/>
          </w:rPr>
          <w:t xml:space="preserve"> </w:t>
        </w:r>
        <w:r>
          <w:rPr>
            <w:rFonts w:ascii="AppleSystemUIFont" w:eastAsiaTheme="minorEastAsia" w:hAnsi="AppleSystemUIFont" w:cs="AppleSystemUIFont"/>
            <w:lang w:eastAsia="zh-CN"/>
          </w:rPr>
          <w:t xml:space="preserve">Depending on the flow action, it can either forward the packet or drop it. </w:t>
        </w:r>
        <w:r w:rsidRPr="00967517">
          <w:rPr>
            <w:rFonts w:ascii="AppleSystemUIFont" w:eastAsiaTheme="minorEastAsia" w:hAnsi="AppleSystemUIFont" w:cs="AppleSystemUIFont"/>
            <w:lang w:eastAsia="zh-CN"/>
          </w:rPr>
          <w:t>In the packet mode</w:t>
        </w:r>
        <w:r>
          <w:rPr>
            <w:rFonts w:ascii="AppleSystemUIFont" w:eastAsiaTheme="minorEastAsia" w:hAnsi="AppleSystemUIFont" w:cs="AppleSystemUIFont"/>
            <w:lang w:eastAsia="zh-CN"/>
          </w:rPr>
          <w:t>,</w:t>
        </w:r>
        <w:r w:rsidRPr="00967517">
          <w:rPr>
            <w:rFonts w:ascii="AppleSystemUIFont" w:eastAsiaTheme="minorEastAsia" w:hAnsi="AppleSystemUIFont" w:cs="AppleSystemUIFont"/>
            <w:lang w:eastAsia="zh-CN"/>
          </w:rPr>
          <w:t xml:space="preserve"> </w:t>
        </w:r>
        <w:proofErr w:type="spellStart"/>
        <w:r>
          <w:rPr>
            <w:rFonts w:ascii="AppleSystemUIFont" w:eastAsiaTheme="minorEastAsia" w:hAnsi="AppleSystemUIFont" w:cs="AppleSystemUIFont"/>
            <w:lang w:eastAsia="zh-CN"/>
          </w:rPr>
          <w:t>vRouter</w:t>
        </w:r>
        <w:proofErr w:type="spellEnd"/>
        <w:r>
          <w:rPr>
            <w:rFonts w:ascii="AppleSystemUIFont" w:eastAsiaTheme="minorEastAsia" w:hAnsi="AppleSystemUIFont" w:cs="AppleSystemUIFont"/>
            <w:lang w:eastAsia="zh-CN"/>
          </w:rPr>
          <w:t xml:space="preserve"> bypasses the flow table and directly uses the </w:t>
        </w:r>
        <w:proofErr w:type="spellStart"/>
        <w:r>
          <w:rPr>
            <w:rFonts w:ascii="AppleSystemUIFont" w:eastAsiaTheme="minorEastAsia" w:hAnsi="AppleSystemUIFont" w:cs="AppleSystemUIFont"/>
            <w:lang w:eastAsia="zh-CN"/>
          </w:rPr>
          <w:t>nexthop</w:t>
        </w:r>
        <w:proofErr w:type="spellEnd"/>
        <w:r>
          <w:rPr>
            <w:rFonts w:ascii="AppleSystemUIFont" w:eastAsiaTheme="minorEastAsia" w:hAnsi="AppleSystemUIFont" w:cs="AppleSystemUIFont"/>
            <w:lang w:eastAsia="zh-CN"/>
          </w:rPr>
          <w:t xml:space="preserve"> to treatment that needs to be given to the packet. Example: If the </w:t>
        </w:r>
        <w:proofErr w:type="spellStart"/>
        <w:r>
          <w:rPr>
            <w:rFonts w:ascii="AppleSystemUIFont" w:eastAsiaTheme="minorEastAsia" w:hAnsi="AppleSystemUIFont" w:cs="AppleSystemUIFont"/>
            <w:lang w:eastAsia="zh-CN"/>
          </w:rPr>
          <w:t>nexthop</w:t>
        </w:r>
        <w:proofErr w:type="spellEnd"/>
        <w:r>
          <w:rPr>
            <w:rFonts w:ascii="AppleSystemUIFont" w:eastAsiaTheme="minorEastAsia" w:hAnsi="AppleSystemUIFont" w:cs="AppleSystemUIFont"/>
            <w:lang w:eastAsia="zh-CN"/>
          </w:rPr>
          <w:t xml:space="preserve"> is tunnel next hop, the packet is encapsulated in a tunnel header and forwarded into an outgoing interface.</w:t>
        </w:r>
        <w:r w:rsidRPr="00967517">
          <w:rPr>
            <w:rFonts w:ascii="AppleSystemUIFont" w:eastAsiaTheme="minorEastAsia" w:hAnsi="AppleSystemUIFont" w:cs="AppleSystemUIFont"/>
            <w:lang w:eastAsia="zh-CN"/>
          </w:rPr>
          <w:t xml:space="preserve"> </w:t>
        </w:r>
      </w:ins>
    </w:p>
    <w:p w14:paraId="6432842B" w14:textId="77777777" w:rsidR="00675995" w:rsidRDefault="00675995" w:rsidP="004E1954">
      <w:pPr>
        <w:autoSpaceDE w:val="0"/>
        <w:autoSpaceDN w:val="0"/>
        <w:adjustRightInd w:val="0"/>
        <w:rPr>
          <w:rFonts w:ascii="AppleSystemUIFont" w:eastAsiaTheme="minorEastAsia" w:hAnsi="AppleSystemUIFont" w:cs="AppleSystemUIFont"/>
          <w:lang w:eastAsia="zh-CN"/>
        </w:rPr>
      </w:pPr>
    </w:p>
    <w:p w14:paraId="25E4E281" w14:textId="443BD21C" w:rsidR="004E1954" w:rsidRPr="00B83200" w:rsidRDefault="004E1954" w:rsidP="004E1954">
      <w:pPr>
        <w:pStyle w:val="Heading3"/>
        <w:rPr>
          <w:lang w:val="en-GB"/>
        </w:rPr>
      </w:pPr>
      <w:bookmarkStart w:id="2247" w:name="_Toc54542703"/>
      <w:bookmarkStart w:id="2248" w:name="_Toc51017278"/>
      <w:proofErr w:type="spellStart"/>
      <w:r w:rsidRPr="00532586">
        <w:rPr>
          <w:lang w:val="en-GB"/>
        </w:rPr>
        <w:lastRenderedPageBreak/>
        <w:t>v</w:t>
      </w:r>
      <w:r>
        <w:rPr>
          <w:lang w:val="en-GB"/>
        </w:rPr>
        <w:t>R</w:t>
      </w:r>
      <w:r w:rsidRPr="00532586">
        <w:rPr>
          <w:lang w:val="en-GB"/>
        </w:rPr>
        <w:t>outer</w:t>
      </w:r>
      <w:proofErr w:type="spellEnd"/>
      <w:r w:rsidRPr="00532586">
        <w:rPr>
          <w:lang w:val="en-GB"/>
        </w:rPr>
        <w:t xml:space="preserve"> d</w:t>
      </w:r>
      <w:ins w:id="2249" w:author="Kiran KN" w:date="2020-10-21T16:32:00Z">
        <w:r w:rsidR="00BB0C08">
          <w:rPr>
            <w:lang w:val="en-GB"/>
          </w:rPr>
          <w:t>eployment m</w:t>
        </w:r>
      </w:ins>
      <w:ins w:id="2250" w:author="Kiran KN" w:date="2020-10-21T16:35:00Z">
        <w:r w:rsidR="00BC5D8C">
          <w:rPr>
            <w:lang w:val="en-GB"/>
          </w:rPr>
          <w:t>ethods</w:t>
        </w:r>
      </w:ins>
      <w:bookmarkEnd w:id="2247"/>
      <w:del w:id="2251" w:author="Kiran KN" w:date="2020-10-21T16:32:00Z">
        <w:r w:rsidRPr="00532586" w:rsidDel="00BB0C08">
          <w:rPr>
            <w:lang w:val="en-GB"/>
          </w:rPr>
          <w:delText>ataplanes</w:delText>
        </w:r>
        <w:bookmarkEnd w:id="2248"/>
        <w:r w:rsidDel="00BB0C08">
          <w:rPr>
            <w:lang w:val="en-GB"/>
          </w:rPr>
          <w:delText xml:space="preserve"> overview</w:delText>
        </w:r>
      </w:del>
    </w:p>
    <w:p w14:paraId="58D235F8" w14:textId="69F84F4C" w:rsidR="004E1954" w:rsidRDefault="004E1954" w:rsidP="004E1954">
      <w:pPr>
        <w:rPr>
          <w:lang w:val="en-GB"/>
        </w:rPr>
      </w:pPr>
      <w:r>
        <w:rPr>
          <w:lang w:val="en-GB"/>
        </w:rPr>
        <w:t>Contrail supports three</w:t>
      </w:r>
      <w:r w:rsidRPr="00872E0C">
        <w:rPr>
          <w:lang w:val="en-GB"/>
        </w:rPr>
        <w:t xml:space="preserve"> kind</w:t>
      </w:r>
      <w:r>
        <w:rPr>
          <w:lang w:val="en-GB"/>
        </w:rPr>
        <w:t>s</w:t>
      </w:r>
      <w:r w:rsidRPr="00872E0C">
        <w:rPr>
          <w:lang w:val="en-GB"/>
        </w:rPr>
        <w:t xml:space="preserve"> of </w:t>
      </w:r>
      <w:proofErr w:type="spellStart"/>
      <w:r w:rsidRPr="00872E0C">
        <w:rPr>
          <w:lang w:val="en-GB"/>
        </w:rPr>
        <w:t>v</w:t>
      </w:r>
      <w:r>
        <w:rPr>
          <w:lang w:val="en-GB"/>
        </w:rPr>
        <w:t>R</w:t>
      </w:r>
      <w:r w:rsidRPr="00872E0C">
        <w:rPr>
          <w:lang w:val="en-GB"/>
        </w:rPr>
        <w:t>outer</w:t>
      </w:r>
      <w:proofErr w:type="spellEnd"/>
      <w:r w:rsidRPr="00872E0C">
        <w:rPr>
          <w:lang w:val="en-GB"/>
        </w:rPr>
        <w:t xml:space="preserve"> d</w:t>
      </w:r>
      <w:ins w:id="2252" w:author="Kiran KN" w:date="2020-10-21T16:32:00Z">
        <w:r w:rsidR="00BB0C08">
          <w:rPr>
            <w:lang w:val="en-GB"/>
          </w:rPr>
          <w:t>eployments</w:t>
        </w:r>
      </w:ins>
      <w:del w:id="2253" w:author="Kiran KN" w:date="2020-10-21T16:32:00Z">
        <w:r w:rsidRPr="00872E0C" w:rsidDel="00BB0C08">
          <w:rPr>
            <w:lang w:val="en-GB"/>
          </w:rPr>
          <w:delText>ataplane</w:delText>
        </w:r>
      </w:del>
      <w:del w:id="2254" w:author="Kiran KN" w:date="2020-10-21T16:31:00Z">
        <w:r w:rsidDel="00E30C38">
          <w:rPr>
            <w:lang w:val="en-GB"/>
          </w:rPr>
          <w:delText>s</w:delText>
        </w:r>
      </w:del>
      <w:r>
        <w:rPr>
          <w:lang w:val="en-GB"/>
        </w:rPr>
        <w:t>:</w:t>
      </w:r>
    </w:p>
    <w:p w14:paraId="136D5366" w14:textId="77777777" w:rsidR="004E1954" w:rsidRDefault="004E1954" w:rsidP="004E1954">
      <w:pPr>
        <w:pStyle w:val="Heading4"/>
        <w:rPr>
          <w:lang w:val="en-GB"/>
        </w:rPr>
      </w:pPr>
      <w:r w:rsidRPr="002C2160">
        <w:rPr>
          <w:lang w:val="en-GB"/>
        </w:rPr>
        <w:t>Linux Kernel</w:t>
      </w:r>
    </w:p>
    <w:p w14:paraId="64251D89" w14:textId="5500A530" w:rsidR="004E1954" w:rsidRDefault="004E1954" w:rsidP="004E1954">
      <w:pPr>
        <w:pStyle w:val="BodyText"/>
        <w:spacing w:before="0" w:after="0"/>
        <w:rPr>
          <w:lang w:val="en-GB"/>
        </w:rPr>
      </w:pPr>
      <w:r>
        <w:rPr>
          <w:lang w:val="en-GB"/>
        </w:rPr>
        <w:t xml:space="preserve">In this </w:t>
      </w:r>
      <w:ins w:id="2255" w:author="Kiran KN" w:date="2020-10-21T16:32:00Z">
        <w:r w:rsidR="00BB0C08">
          <w:rPr>
            <w:lang w:val="en-GB"/>
          </w:rPr>
          <w:t>method of deployment</w:t>
        </w:r>
      </w:ins>
      <w:del w:id="2256" w:author="Kiran KN" w:date="2020-10-21T16:32:00Z">
        <w:r w:rsidDel="00BB0C08">
          <w:rPr>
            <w:lang w:val="en-GB"/>
          </w:rPr>
          <w:delText>mode</w:delText>
        </w:r>
      </w:del>
      <w:r>
        <w:rPr>
          <w:lang w:val="en-GB"/>
        </w:rPr>
        <w:t xml:space="preserve">, </w:t>
      </w:r>
      <w:proofErr w:type="spellStart"/>
      <w:r>
        <w:rPr>
          <w:lang w:val="en-GB"/>
        </w:rPr>
        <w:t>vRouter</w:t>
      </w:r>
      <w:proofErr w:type="spellEnd"/>
      <w:r>
        <w:rPr>
          <w:lang w:val="en-GB"/>
        </w:rPr>
        <w:t xml:space="preserve"> </w:t>
      </w:r>
      <w:ins w:id="2257" w:author="Kiran KN" w:date="2020-10-21T16:32:00Z">
        <w:r w:rsidR="00BB0C08">
          <w:rPr>
            <w:lang w:val="en-GB"/>
          </w:rPr>
          <w:t>is installed</w:t>
        </w:r>
      </w:ins>
      <w:del w:id="2258" w:author="Kiran KN" w:date="2020-10-21T16:32:00Z">
        <w:r w:rsidDel="00BB0C08">
          <w:rPr>
            <w:lang w:val="en-GB"/>
          </w:rPr>
          <w:delText>dataplane runs</w:delText>
        </w:r>
      </w:del>
      <w:r>
        <w:rPr>
          <w:lang w:val="en-GB"/>
        </w:rPr>
        <w:t xml:space="preserve"> as a kernel module (</w:t>
      </w:r>
      <w:proofErr w:type="spellStart"/>
      <w:proofErr w:type="gramStart"/>
      <w:r w:rsidRPr="00F841E1">
        <w:rPr>
          <w:i/>
          <w:iCs/>
          <w:lang w:val="en-GB"/>
        </w:rPr>
        <w:t>vrouter.ko</w:t>
      </w:r>
      <w:proofErr w:type="spellEnd"/>
      <w:proofErr w:type="gramEnd"/>
      <w:r>
        <w:rPr>
          <w:lang w:val="en-GB"/>
        </w:rPr>
        <w:t xml:space="preserve">) inside the </w:t>
      </w:r>
      <w:r w:rsidR="00F841E1">
        <w:rPr>
          <w:lang w:val="en-GB"/>
        </w:rPr>
        <w:t>L</w:t>
      </w:r>
      <w:r>
        <w:rPr>
          <w:lang w:val="en-GB"/>
        </w:rPr>
        <w:t xml:space="preserve">inux operating system. This is the default installation mode when configuring a compute node. </w:t>
      </w:r>
      <w:proofErr w:type="spellStart"/>
      <w:r>
        <w:rPr>
          <w:lang w:val="en-GB"/>
        </w:rPr>
        <w:t>vRouter</w:t>
      </w:r>
      <w:proofErr w:type="spellEnd"/>
      <w:r>
        <w:rPr>
          <w:lang w:val="en-GB"/>
        </w:rPr>
        <w:t xml:space="preserve"> </w:t>
      </w:r>
      <w:ins w:id="2259" w:author="Kiran KN" w:date="2020-10-21T16:33:00Z">
        <w:r w:rsidR="00E30912">
          <w:rPr>
            <w:lang w:val="en-GB"/>
          </w:rPr>
          <w:t xml:space="preserve">registers itself with the </w:t>
        </w:r>
        <w:proofErr w:type="spellStart"/>
        <w:r w:rsidR="00E30912">
          <w:rPr>
            <w:lang w:val="en-GB"/>
          </w:rPr>
          <w:t>linux</w:t>
        </w:r>
        <w:proofErr w:type="spellEnd"/>
        <w:r w:rsidR="00E30912">
          <w:rPr>
            <w:lang w:val="en-GB"/>
          </w:rPr>
          <w:t xml:space="preserve"> TCP/IP stack to </w:t>
        </w:r>
      </w:ins>
      <w:r>
        <w:rPr>
          <w:lang w:val="en-GB"/>
        </w:rPr>
        <w:t>get</w:t>
      </w:r>
      <w:del w:id="2260" w:author="Kiran KN" w:date="2020-10-21T16:33:00Z">
        <w:r w:rsidDel="00E30912">
          <w:rPr>
            <w:lang w:val="en-GB"/>
          </w:rPr>
          <w:delText>s</w:delText>
        </w:r>
      </w:del>
      <w:r>
        <w:rPr>
          <w:lang w:val="en-GB"/>
        </w:rPr>
        <w:t xml:space="preserve"> packets from any </w:t>
      </w:r>
      <w:ins w:id="2261" w:author="Kiran KN" w:date="2020-10-21T16:44:00Z">
        <w:r w:rsidR="00422A5B">
          <w:rPr>
            <w:lang w:val="en-GB"/>
          </w:rPr>
          <w:t xml:space="preserve">of the </w:t>
        </w:r>
        <w:proofErr w:type="spellStart"/>
        <w:r w:rsidR="00422A5B">
          <w:rPr>
            <w:lang w:val="en-GB"/>
          </w:rPr>
          <w:t>linux</w:t>
        </w:r>
        <w:proofErr w:type="spellEnd"/>
        <w:r w:rsidR="00422A5B">
          <w:rPr>
            <w:lang w:val="en-GB"/>
          </w:rPr>
          <w:t xml:space="preserve"> </w:t>
        </w:r>
      </w:ins>
      <w:r>
        <w:rPr>
          <w:lang w:val="en-GB"/>
        </w:rPr>
        <w:t>interface</w:t>
      </w:r>
      <w:ins w:id="2262" w:author="Kiran KN" w:date="2020-10-21T16:44:00Z">
        <w:r w:rsidR="00422A5B">
          <w:rPr>
            <w:lang w:val="en-GB"/>
          </w:rPr>
          <w:t>s</w:t>
        </w:r>
      </w:ins>
      <w:ins w:id="2263" w:author="Kiran KN" w:date="2020-10-21T16:33:00Z">
        <w:r w:rsidR="006D7D38">
          <w:rPr>
            <w:lang w:val="en-GB"/>
          </w:rPr>
          <w:t>.</w:t>
        </w:r>
      </w:ins>
      <w:r>
        <w:rPr>
          <w:lang w:val="en-GB"/>
        </w:rPr>
        <w:t xml:space="preserve"> </w:t>
      </w:r>
      <w:ins w:id="2264" w:author="Kiran KN" w:date="2020-10-21T16:34:00Z">
        <w:r w:rsidR="006D7D38">
          <w:rPr>
            <w:lang w:val="en-GB"/>
          </w:rPr>
          <w:t>It uses</w:t>
        </w:r>
      </w:ins>
      <w:del w:id="2265" w:author="Kiran KN" w:date="2020-10-21T16:34:00Z">
        <w:r w:rsidDel="006D7D38">
          <w:rPr>
            <w:lang w:val="en-GB"/>
          </w:rPr>
          <w:delText>using</w:delText>
        </w:r>
      </w:del>
      <w:r>
        <w:rPr>
          <w:lang w:val="en-GB"/>
        </w:rPr>
        <w:t xml:space="preserve"> the </w:t>
      </w:r>
      <w:proofErr w:type="spellStart"/>
      <w:r w:rsidRPr="006F779E">
        <w:rPr>
          <w:i/>
          <w:iCs/>
          <w:lang w:val="en-GB"/>
        </w:rPr>
        <w:t>netdev_rx_handler_</w:t>
      </w:r>
      <w:proofErr w:type="gramStart"/>
      <w:r w:rsidRPr="006F779E">
        <w:rPr>
          <w:i/>
          <w:iCs/>
          <w:lang w:val="en-GB"/>
        </w:rPr>
        <w:t>register</w:t>
      </w:r>
      <w:proofErr w:type="spellEnd"/>
      <w:r w:rsidRPr="006F779E">
        <w:rPr>
          <w:i/>
          <w:iCs/>
          <w:lang w:val="en-GB"/>
        </w:rPr>
        <w:t>(</w:t>
      </w:r>
      <w:proofErr w:type="gramEnd"/>
      <w:r w:rsidRPr="006F779E">
        <w:rPr>
          <w:i/>
          <w:iCs/>
          <w:lang w:val="en-GB"/>
        </w:rPr>
        <w:t>)</w:t>
      </w:r>
      <w:r>
        <w:rPr>
          <w:lang w:val="en-GB"/>
        </w:rPr>
        <w:t xml:space="preserve"> API provided by </w:t>
      </w:r>
      <w:proofErr w:type="spellStart"/>
      <w:r>
        <w:rPr>
          <w:lang w:val="en-GB"/>
        </w:rPr>
        <w:t>linux</w:t>
      </w:r>
      <w:proofErr w:type="spellEnd"/>
      <w:ins w:id="2266" w:author="Kiran KN" w:date="2020-10-21T16:34:00Z">
        <w:r w:rsidR="006D7D38">
          <w:rPr>
            <w:lang w:val="en-GB"/>
          </w:rPr>
          <w:t xml:space="preserve"> for this purpose</w:t>
        </w:r>
      </w:ins>
      <w:del w:id="2267" w:author="Kiran KN" w:date="2020-10-21T16:34:00Z">
        <w:r w:rsidDel="006D7D38">
          <w:rPr>
            <w:lang w:val="en-GB"/>
          </w:rPr>
          <w:delText xml:space="preserve"> kernel</w:delText>
        </w:r>
      </w:del>
      <w:r>
        <w:rPr>
          <w:lang w:val="en-GB"/>
        </w:rPr>
        <w:t xml:space="preserve">. </w:t>
      </w:r>
      <w:ins w:id="2268" w:author="Kiran KN" w:date="2020-10-21T16:44:00Z">
        <w:r w:rsidR="00422A5B">
          <w:rPr>
            <w:lang w:val="en-GB"/>
          </w:rPr>
          <w:t>The interfaces can be bon</w:t>
        </w:r>
      </w:ins>
      <w:ins w:id="2269" w:author="Kiran KN" w:date="2020-10-21T16:45:00Z">
        <w:r w:rsidR="00422A5B">
          <w:rPr>
            <w:lang w:val="en-GB"/>
          </w:rPr>
          <w:t xml:space="preserve">d, physical, tap (for VMs), </w:t>
        </w:r>
        <w:proofErr w:type="spellStart"/>
        <w:r w:rsidR="00422A5B">
          <w:rPr>
            <w:lang w:val="en-GB"/>
          </w:rPr>
          <w:t>veth</w:t>
        </w:r>
        <w:proofErr w:type="spellEnd"/>
        <w:r w:rsidR="00422A5B">
          <w:rPr>
            <w:lang w:val="en-GB"/>
          </w:rPr>
          <w:t xml:space="preserve"> (for containers)</w:t>
        </w:r>
        <w:r w:rsidR="000E46BC">
          <w:rPr>
            <w:lang w:val="en-GB"/>
          </w:rPr>
          <w:t xml:space="preserve"> etc</w:t>
        </w:r>
        <w:r w:rsidR="00422A5B">
          <w:rPr>
            <w:lang w:val="en-GB"/>
          </w:rPr>
          <w:t xml:space="preserve">. </w:t>
        </w:r>
      </w:ins>
      <w:del w:id="2270" w:author="Kiran KN" w:date="2020-10-21T16:45:00Z">
        <w:r w:rsidDel="000E46BC">
          <w:rPr>
            <w:lang w:val="en-GB"/>
          </w:rPr>
          <w:delText>It makes use of the linux TCP/IP stack’s NAPI (new API) mechanism to do so. It is interrupt based and is prone to large latencies.</w:delText>
        </w:r>
      </w:del>
      <w:ins w:id="2271" w:author="Kiran KN" w:date="2020-10-21T16:45:00Z">
        <w:r w:rsidR="000E46BC">
          <w:rPr>
            <w:lang w:val="en-GB"/>
          </w:rPr>
          <w:t xml:space="preserve">It </w:t>
        </w:r>
      </w:ins>
      <w:ins w:id="2272" w:author="Kiran KN" w:date="2020-10-21T17:10:00Z">
        <w:r w:rsidR="00AD141D">
          <w:rPr>
            <w:lang w:val="en-GB"/>
          </w:rPr>
          <w:t>relies</w:t>
        </w:r>
      </w:ins>
      <w:ins w:id="2273" w:author="Kiran KN" w:date="2020-10-21T16:45:00Z">
        <w:r w:rsidR="000E46BC">
          <w:rPr>
            <w:lang w:val="en-GB"/>
          </w:rPr>
          <w:t xml:space="preserve"> on </w:t>
        </w:r>
        <w:proofErr w:type="spellStart"/>
        <w:r w:rsidR="000E46BC">
          <w:rPr>
            <w:lang w:val="en-GB"/>
          </w:rPr>
          <w:t>linux</w:t>
        </w:r>
        <w:proofErr w:type="spellEnd"/>
        <w:r w:rsidR="000E46BC">
          <w:rPr>
            <w:lang w:val="en-GB"/>
          </w:rPr>
          <w:t xml:space="preserve"> to send and receive packets from different interfaces. Example</w:t>
        </w:r>
      </w:ins>
      <w:ins w:id="2274" w:author="Kiran KN" w:date="2020-10-21T16:46:00Z">
        <w:r w:rsidR="00134A74">
          <w:rPr>
            <w:lang w:val="en-GB"/>
          </w:rPr>
          <w:t xml:space="preserve">: Linux exposes a tap interface backed by </w:t>
        </w:r>
        <w:proofErr w:type="spellStart"/>
        <w:r w:rsidR="00134A74">
          <w:rPr>
            <w:lang w:val="en-GB"/>
          </w:rPr>
          <w:t>vhost</w:t>
        </w:r>
        <w:proofErr w:type="spellEnd"/>
        <w:r w:rsidR="00134A74">
          <w:rPr>
            <w:lang w:val="en-GB"/>
          </w:rPr>
          <w:t xml:space="preserve">-net driver to communicate with VMs. </w:t>
        </w:r>
      </w:ins>
      <w:ins w:id="2275" w:author="Kiran KN" w:date="2020-10-21T16:48:00Z">
        <w:r w:rsidR="00750CC4">
          <w:rPr>
            <w:lang w:val="en-GB"/>
          </w:rPr>
          <w:t xml:space="preserve">Once </w:t>
        </w:r>
        <w:proofErr w:type="spellStart"/>
        <w:r w:rsidR="00750CC4">
          <w:rPr>
            <w:lang w:val="en-GB"/>
          </w:rPr>
          <w:t>vRouter</w:t>
        </w:r>
        <w:proofErr w:type="spellEnd"/>
        <w:r w:rsidR="00750CC4">
          <w:rPr>
            <w:lang w:val="en-GB"/>
          </w:rPr>
          <w:t xml:space="preserve"> registers for packets from this tap interface, the </w:t>
        </w:r>
        <w:proofErr w:type="spellStart"/>
        <w:r w:rsidR="00750CC4">
          <w:rPr>
            <w:lang w:val="en-GB"/>
          </w:rPr>
          <w:t>linux</w:t>
        </w:r>
        <w:proofErr w:type="spellEnd"/>
        <w:r w:rsidR="00750CC4">
          <w:rPr>
            <w:lang w:val="en-GB"/>
          </w:rPr>
          <w:t xml:space="preserve"> stack </w:t>
        </w:r>
        <w:r w:rsidR="003F05BC">
          <w:rPr>
            <w:lang w:val="en-GB"/>
          </w:rPr>
          <w:t>sends all the packets</w:t>
        </w:r>
      </w:ins>
      <w:ins w:id="2276" w:author="Kiran KN" w:date="2020-10-21T16:49:00Z">
        <w:r w:rsidR="003F05BC">
          <w:rPr>
            <w:lang w:val="en-GB"/>
          </w:rPr>
          <w:t xml:space="preserve"> to it. To send a packet, </w:t>
        </w:r>
        <w:proofErr w:type="spellStart"/>
        <w:r w:rsidR="003F05BC">
          <w:rPr>
            <w:lang w:val="en-GB"/>
          </w:rPr>
          <w:t>vRouter</w:t>
        </w:r>
        <w:proofErr w:type="spellEnd"/>
        <w:r w:rsidR="003F05BC">
          <w:rPr>
            <w:lang w:val="en-GB"/>
          </w:rPr>
          <w:t xml:space="preserve"> just has to use regular </w:t>
        </w:r>
        <w:proofErr w:type="spellStart"/>
        <w:r w:rsidR="003F05BC">
          <w:rPr>
            <w:lang w:val="en-GB"/>
          </w:rPr>
          <w:t>linux</w:t>
        </w:r>
        <w:proofErr w:type="spellEnd"/>
        <w:r w:rsidR="003F05BC">
          <w:rPr>
            <w:lang w:val="en-GB"/>
          </w:rPr>
          <w:t xml:space="preserve"> </w:t>
        </w:r>
        <w:r w:rsidR="00221823">
          <w:rPr>
            <w:lang w:val="en-GB"/>
          </w:rPr>
          <w:t xml:space="preserve">APIs like </w:t>
        </w:r>
        <w:proofErr w:type="spellStart"/>
        <w:r w:rsidR="00221823">
          <w:rPr>
            <w:lang w:val="en-GB"/>
          </w:rPr>
          <w:t>dev_</w:t>
        </w:r>
      </w:ins>
      <w:ins w:id="2277" w:author="Kiran KN" w:date="2020-10-21T16:50:00Z">
        <w:r w:rsidR="00A05674">
          <w:rPr>
            <w:lang w:val="en-GB"/>
          </w:rPr>
          <w:t>queue</w:t>
        </w:r>
      </w:ins>
      <w:ins w:id="2278" w:author="Kiran KN" w:date="2020-10-21T16:49:00Z">
        <w:r w:rsidR="00221823">
          <w:rPr>
            <w:lang w:val="en-GB"/>
          </w:rPr>
          <w:t>_</w:t>
        </w:r>
        <w:proofErr w:type="gramStart"/>
        <w:r w:rsidR="00221823">
          <w:rPr>
            <w:lang w:val="en-GB"/>
          </w:rPr>
          <w:t>xmit</w:t>
        </w:r>
        <w:proofErr w:type="spellEnd"/>
        <w:r w:rsidR="00221823">
          <w:rPr>
            <w:lang w:val="en-GB"/>
          </w:rPr>
          <w:t>(</w:t>
        </w:r>
        <w:proofErr w:type="gramEnd"/>
        <w:r w:rsidR="00221823">
          <w:rPr>
            <w:lang w:val="en-GB"/>
          </w:rPr>
          <w:t xml:space="preserve">) to send the packets out on a </w:t>
        </w:r>
        <w:proofErr w:type="spellStart"/>
        <w:r w:rsidR="00221823">
          <w:rPr>
            <w:lang w:val="en-GB"/>
          </w:rPr>
          <w:t>linux</w:t>
        </w:r>
        <w:proofErr w:type="spellEnd"/>
        <w:r w:rsidR="00221823">
          <w:rPr>
            <w:lang w:val="en-GB"/>
          </w:rPr>
          <w:t xml:space="preserve"> interface.</w:t>
        </w:r>
      </w:ins>
    </w:p>
    <w:p w14:paraId="7EEAF46C" w14:textId="77777777" w:rsidR="004E1954" w:rsidRDefault="004E1954" w:rsidP="004E1954">
      <w:pPr>
        <w:pStyle w:val="BodyText"/>
        <w:spacing w:before="0" w:after="0"/>
        <w:ind w:left="360"/>
        <w:rPr>
          <w:lang w:val="en-GB"/>
        </w:rPr>
      </w:pPr>
    </w:p>
    <w:p w14:paraId="16AFC368" w14:textId="48D6EAA8" w:rsidR="004E1954" w:rsidRDefault="004E1954" w:rsidP="004E1954">
      <w:pPr>
        <w:pStyle w:val="BodyText"/>
        <w:spacing w:before="0" w:after="0"/>
        <w:ind w:left="720"/>
      </w:pPr>
      <w:r>
        <w:rPr>
          <w:noProof/>
        </w:rPr>
        <w:drawing>
          <wp:inline distT="0" distB="0" distL="0" distR="0" wp14:anchorId="700B903E" wp14:editId="21EE2A3B">
            <wp:extent cx="2971800" cy="312991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971800" cy="3129915"/>
                    </a:xfrm>
                    <a:prstGeom prst="rect">
                      <a:avLst/>
                    </a:prstGeom>
                    <a:noFill/>
                    <a:ln>
                      <a:noFill/>
                    </a:ln>
                  </pic:spPr>
                </pic:pic>
              </a:graphicData>
            </a:graphic>
          </wp:inline>
        </w:drawing>
      </w:r>
    </w:p>
    <w:p w14:paraId="6FE81D1B" w14:textId="77777777" w:rsidR="004E1954" w:rsidRDefault="004E1954" w:rsidP="004E1954">
      <w:pPr>
        <w:pStyle w:val="BodyText"/>
        <w:spacing w:before="0" w:after="0"/>
        <w:rPr>
          <w:lang w:val="en-GB"/>
        </w:rPr>
      </w:pPr>
    </w:p>
    <w:p w14:paraId="262DA056" w14:textId="77777777" w:rsidR="009C6AB2" w:rsidRDefault="009C6AB2" w:rsidP="009C6AB2">
      <w:pPr>
        <w:spacing w:after="0"/>
        <w:rPr>
          <w:ins w:id="2279" w:author="Kiran KN" w:date="2020-10-21T18:48:00Z"/>
          <w:lang w:val="en-GB"/>
        </w:rPr>
      </w:pPr>
      <w:ins w:id="2280" w:author="Kiran KN" w:date="2020-10-21T18:48:00Z">
        <w:r>
          <w:rPr>
            <w:lang w:val="en-GB"/>
          </w:rPr>
          <w:t xml:space="preserve">NIC queues (either physical or virtual) are handled by Linux Operating system. </w:t>
        </w:r>
      </w:ins>
    </w:p>
    <w:p w14:paraId="407A5D89" w14:textId="414E71D4" w:rsidR="009C6AB2" w:rsidRDefault="004E1954" w:rsidP="009C6AB2">
      <w:pPr>
        <w:spacing w:after="0"/>
        <w:rPr>
          <w:ins w:id="2281" w:author="Kiran KN" w:date="2020-10-21T18:48:00Z"/>
          <w:lang w:val="en-GB"/>
        </w:rPr>
      </w:pPr>
      <w:del w:id="2282" w:author="Kiran KN" w:date="2020-10-21T17:15:00Z">
        <w:r w:rsidDel="006A367D">
          <w:rPr>
            <w:lang w:val="en-GB"/>
          </w:rPr>
          <w:delText>The packets are sent to the VMs using the VirtIO vhost-net mechanism of the linux kernel. vRouter will only take care of dataplane forwarding</w:delText>
        </w:r>
      </w:del>
      <w:del w:id="2283" w:author="Kiran KN" w:date="2020-10-21T18:02:00Z">
        <w:r w:rsidDel="00CA1056">
          <w:rPr>
            <w:lang w:val="en-GB"/>
          </w:rPr>
          <w:delText xml:space="preserve">. </w:delText>
        </w:r>
      </w:del>
      <w:r>
        <w:rPr>
          <w:lang w:val="en-GB"/>
        </w:rPr>
        <w:t>With respect to the packet processing performance, the tuning has to be done at Linux Operating System level.</w:t>
      </w:r>
      <w:ins w:id="2284" w:author="Kiran KN" w:date="2020-10-21T18:48:00Z">
        <w:r w:rsidR="009C6AB2">
          <w:rPr>
            <w:lang w:val="en-GB"/>
          </w:rPr>
          <w:t xml:space="preserve"> </w:t>
        </w:r>
      </w:ins>
    </w:p>
    <w:p w14:paraId="36B19B15" w14:textId="3163224B" w:rsidR="004E1954" w:rsidRDefault="004E1954" w:rsidP="004E1954">
      <w:pPr>
        <w:pStyle w:val="BodyText"/>
        <w:spacing w:before="0" w:after="0"/>
        <w:rPr>
          <w:ins w:id="2285" w:author="Kiran KN" w:date="2020-10-21T18:38:00Z"/>
          <w:lang w:val="en-GB"/>
        </w:rPr>
      </w:pPr>
    </w:p>
    <w:p w14:paraId="40FDCADA" w14:textId="77777777" w:rsidR="00C16AD7" w:rsidRDefault="00C16AD7" w:rsidP="004E1954">
      <w:pPr>
        <w:pStyle w:val="BodyText"/>
        <w:spacing w:before="0" w:after="0"/>
        <w:rPr>
          <w:ins w:id="2286" w:author="Kiran KN" w:date="2020-10-21T18:38:00Z"/>
          <w:lang w:val="en-GB"/>
        </w:rPr>
      </w:pPr>
    </w:p>
    <w:p w14:paraId="6E4139A6" w14:textId="28361634" w:rsidR="00C16AD7" w:rsidDel="00FD2381" w:rsidRDefault="00C16AD7" w:rsidP="00C16AD7">
      <w:pPr>
        <w:spacing w:after="0"/>
        <w:rPr>
          <w:del w:id="2287" w:author="Kiran KN" w:date="2020-10-21T18:43:00Z"/>
          <w:moveTo w:id="2288" w:author="Kiran KN" w:date="2020-10-21T18:38:00Z"/>
          <w:lang w:val="en-GB"/>
        </w:rPr>
      </w:pPr>
      <w:moveToRangeStart w:id="2289" w:author="Kiran KN" w:date="2020-10-21T18:38:00Z" w:name="move54197912"/>
      <w:moveTo w:id="2290" w:author="Kiran KN" w:date="2020-10-21T18:38:00Z">
        <w:del w:id="2291" w:author="Kiran KN" w:date="2020-10-21T18:43:00Z">
          <w:r w:rsidDel="00FD2381">
            <w:rPr>
              <w:lang w:val="en-GB"/>
            </w:rPr>
            <w:delText xml:space="preserve">The </w:delText>
          </w:r>
        </w:del>
        <w:del w:id="2292" w:author="Kiran KN" w:date="2020-10-21T18:38:00Z">
          <w:r w:rsidDel="00284FA6">
            <w:rPr>
              <w:lang w:val="en-GB"/>
            </w:rPr>
            <w:delText>contrail vRouter dataplanae has several interfaces</w:delText>
          </w:r>
        </w:del>
        <w:del w:id="2293" w:author="Kiran KN" w:date="2020-10-21T18:43:00Z">
          <w:r w:rsidDel="00FD2381">
            <w:rPr>
              <w:lang w:val="en-GB"/>
            </w:rPr>
            <w:delText>:</w:delText>
          </w:r>
        </w:del>
      </w:moveTo>
    </w:p>
    <w:p w14:paraId="574D74FD" w14:textId="031504EF" w:rsidR="00C16AD7" w:rsidDel="00FD2381" w:rsidRDefault="00C16AD7" w:rsidP="00C16AD7">
      <w:pPr>
        <w:pStyle w:val="ListParagraph"/>
        <w:numPr>
          <w:ilvl w:val="0"/>
          <w:numId w:val="51"/>
        </w:numPr>
        <w:rPr>
          <w:del w:id="2294" w:author="Kiran KN" w:date="2020-10-21T18:43:00Z"/>
          <w:moveTo w:id="2295" w:author="Kiran KN" w:date="2020-10-21T18:38:00Z"/>
        </w:rPr>
      </w:pPr>
      <w:moveTo w:id="2296" w:author="Kiran KN" w:date="2020-10-21T18:38:00Z">
        <w:del w:id="2297" w:author="Kiran KN" w:date="2020-10-21T18:43:00Z">
          <w:r w:rsidRPr="0015044E" w:rsidDel="00FD2381">
            <w:rPr>
              <w:lang w:val="en-GB"/>
            </w:rPr>
            <w:delText xml:space="preserve">vif0/0 </w:delText>
          </w:r>
        </w:del>
        <w:del w:id="2298" w:author="Kiran KN" w:date="2020-10-21T18:39:00Z">
          <w:r w:rsidRPr="0015044E" w:rsidDel="00284FA6">
            <w:rPr>
              <w:lang w:val="en-GB"/>
            </w:rPr>
            <w:delText>i</w:delText>
          </w:r>
        </w:del>
        <w:del w:id="2299" w:author="Kiran KN" w:date="2020-10-21T18:38:00Z">
          <w:r w:rsidRPr="0015044E" w:rsidDel="00284FA6">
            <w:rPr>
              <w:lang w:val="en-GB"/>
            </w:rPr>
            <w:delText>s u</w:delText>
          </w:r>
        </w:del>
        <w:del w:id="2300" w:author="Kiran KN" w:date="2020-10-21T18:40:00Z">
          <w:r w:rsidRPr="0015044E" w:rsidDel="00893AF7">
            <w:rPr>
              <w:lang w:val="en-GB"/>
            </w:rPr>
            <w:delText>sed to connect</w:delText>
          </w:r>
        </w:del>
        <w:del w:id="2301" w:author="Kiran KN" w:date="2020-10-21T18:43:00Z">
          <w:r w:rsidRPr="0015044E" w:rsidDel="00FD2381">
            <w:rPr>
              <w:lang w:val="en-GB"/>
            </w:rPr>
            <w:delText xml:space="preserve"> the underlay NIC card (usually a Linux bond interface).</w:delText>
          </w:r>
        </w:del>
      </w:moveTo>
    </w:p>
    <w:p w14:paraId="518DE61A" w14:textId="13D8E553" w:rsidR="00C16AD7" w:rsidDel="00FD2381" w:rsidRDefault="00C16AD7" w:rsidP="00894D27">
      <w:pPr>
        <w:pStyle w:val="ListParagraph"/>
        <w:numPr>
          <w:ilvl w:val="0"/>
          <w:numId w:val="51"/>
        </w:numPr>
        <w:rPr>
          <w:del w:id="2302" w:author="Kiran KN" w:date="2020-10-21T18:43:00Z"/>
          <w:moveTo w:id="2303" w:author="Kiran KN" w:date="2020-10-21T18:38:00Z"/>
        </w:rPr>
      </w:pPr>
      <w:moveTo w:id="2304" w:author="Kiran KN" w:date="2020-10-21T18:38:00Z">
        <w:del w:id="2305" w:author="Kiran KN" w:date="2020-10-21T18:43:00Z">
          <w:r w:rsidDel="00FD2381">
            <w:delText xml:space="preserve">vif0/1 </w:delText>
          </w:r>
        </w:del>
        <w:del w:id="2306" w:author="Kiran KN" w:date="2020-10-21T18:41:00Z">
          <w:r w:rsidDel="0015658E">
            <w:delText xml:space="preserve">and </w:delText>
          </w:r>
        </w:del>
        <w:del w:id="2307" w:author="Kiran KN" w:date="2020-10-21T18:43:00Z">
          <w:r w:rsidDel="00FD2381">
            <w:delText xml:space="preserve">vif0/2 </w:delText>
          </w:r>
        </w:del>
        <w:del w:id="2308" w:author="Kiran KN" w:date="2020-10-21T18:42:00Z">
          <w:r w:rsidDel="00894D27">
            <w:delText xml:space="preserve">are used to connect </w:delText>
          </w:r>
        </w:del>
        <w:del w:id="2309" w:author="Kiran KN" w:date="2020-10-21T18:43:00Z">
          <w:r w:rsidDel="00FD2381">
            <w:delText>vRouter agent (</w:delText>
          </w:r>
        </w:del>
        <w:del w:id="2310" w:author="Kiran KN" w:date="2020-10-21T18:42:00Z">
          <w:r w:rsidDel="00894D27">
            <w:delText xml:space="preserve">vhost0 and </w:delText>
          </w:r>
        </w:del>
        <w:del w:id="2311" w:author="Kiran KN" w:date="2020-10-21T18:43:00Z">
          <w:r w:rsidDel="00FD2381">
            <w:delText>pkt0</w:delText>
          </w:r>
        </w:del>
        <w:del w:id="2312" w:author="Kiran KN" w:date="2020-10-21T18:42:00Z">
          <w:r w:rsidDel="00894D27">
            <w:delText xml:space="preserve"> interfaces</w:delText>
          </w:r>
        </w:del>
        <w:del w:id="2313" w:author="Kiran KN" w:date="2020-10-21T18:43:00Z">
          <w:r w:rsidDel="00FD2381">
            <w:delText>).</w:delText>
          </w:r>
        </w:del>
      </w:moveTo>
    </w:p>
    <w:p w14:paraId="4BC14544" w14:textId="2D5C7B47" w:rsidR="00C16AD7" w:rsidRPr="0015044E" w:rsidDel="00FD2381" w:rsidRDefault="00C16AD7" w:rsidP="00C16AD7">
      <w:pPr>
        <w:pStyle w:val="ListParagraph"/>
        <w:numPr>
          <w:ilvl w:val="0"/>
          <w:numId w:val="51"/>
        </w:numPr>
        <w:rPr>
          <w:del w:id="2314" w:author="Kiran KN" w:date="2020-10-21T18:43:00Z"/>
          <w:moveTo w:id="2315" w:author="Kiran KN" w:date="2020-10-21T18:38:00Z"/>
        </w:rPr>
      </w:pPr>
      <w:moveTo w:id="2316" w:author="Kiran KN" w:date="2020-10-21T18:38:00Z">
        <w:del w:id="2317" w:author="Kiran KN" w:date="2020-10-21T18:43:00Z">
          <w:r w:rsidDel="00FD2381">
            <w:delText xml:space="preserve">vif0/3 and higher </w:delText>
          </w:r>
        </w:del>
        <w:del w:id="2318" w:author="Kiran KN" w:date="2020-10-21T18:42:00Z">
          <w:r w:rsidDel="00FD2381">
            <w:delText>are used to</w:delText>
          </w:r>
        </w:del>
        <w:del w:id="2319" w:author="Kiran KN" w:date="2020-10-21T18:43:00Z">
          <w:r w:rsidDel="00FD2381">
            <w:delText xml:space="preserve"> </w:delText>
          </w:r>
        </w:del>
        <w:del w:id="2320" w:author="Kiran KN" w:date="2020-10-21T18:42:00Z">
          <w:r w:rsidDel="00FD2381">
            <w:delText xml:space="preserve">connect </w:delText>
          </w:r>
        </w:del>
        <w:del w:id="2321" w:author="Kiran KN" w:date="2020-10-21T18:43:00Z">
          <w:r w:rsidRPr="0015044E" w:rsidDel="00FD2381">
            <w:rPr>
              <w:lang w:val="en-GB"/>
            </w:rPr>
            <w:delText xml:space="preserve">Virtual Machine </w:delText>
          </w:r>
        </w:del>
        <w:del w:id="2322" w:author="Kiran KN" w:date="2020-10-21T18:42:00Z">
          <w:r w:rsidRPr="0015044E" w:rsidDel="00FD2381">
            <w:rPr>
              <w:lang w:val="en-GB"/>
            </w:rPr>
            <w:delText xml:space="preserve">Network </w:delText>
          </w:r>
        </w:del>
        <w:del w:id="2323" w:author="Kiran KN" w:date="2020-10-21T18:43:00Z">
          <w:r w:rsidRPr="0015044E" w:rsidDel="00FD2381">
            <w:rPr>
              <w:lang w:val="en-GB"/>
            </w:rPr>
            <w:delText>Interfaces (VNIC).</w:delText>
          </w:r>
        </w:del>
      </w:moveTo>
    </w:p>
    <w:p w14:paraId="508B2907" w14:textId="77777777" w:rsidR="00C16AD7" w:rsidRDefault="00C16AD7" w:rsidP="00C16AD7">
      <w:pPr>
        <w:spacing w:after="0"/>
        <w:rPr>
          <w:moveTo w:id="2324" w:author="Kiran KN" w:date="2020-10-21T18:38:00Z"/>
          <w:lang w:val="en-GB"/>
        </w:rPr>
      </w:pPr>
    </w:p>
    <w:p w14:paraId="05B1DDE5" w14:textId="77777777" w:rsidR="00C16AD7" w:rsidRDefault="00C16AD7" w:rsidP="00C16AD7">
      <w:pPr>
        <w:rPr>
          <w:moveTo w:id="2325" w:author="Kiran KN" w:date="2020-10-21T18:38:00Z"/>
          <w:lang w:val="en-GB"/>
        </w:rPr>
      </w:pPr>
      <w:moveTo w:id="2326" w:author="Kiran KN" w:date="2020-10-21T18:38:00Z">
        <w:r>
          <w:rPr>
            <w:noProof/>
          </w:rPr>
          <w:lastRenderedPageBreak/>
          <w:drawing>
            <wp:inline distT="0" distB="0" distL="0" distR="0" wp14:anchorId="0A769013" wp14:editId="0181EB38">
              <wp:extent cx="5339069" cy="4648200"/>
              <wp:effectExtent l="0" t="0" r="0" b="0"/>
              <wp:docPr id="135"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339069" cy="4648200"/>
                      </a:xfrm>
                      <a:prstGeom prst="rect">
                        <a:avLst/>
                      </a:prstGeom>
                      <a:noFill/>
                      <a:ln>
                        <a:noFill/>
                      </a:ln>
                    </pic:spPr>
                  </pic:pic>
                </a:graphicData>
              </a:graphic>
            </wp:inline>
          </w:drawing>
        </w:r>
      </w:moveTo>
    </w:p>
    <w:p w14:paraId="139A4055" w14:textId="77777777" w:rsidR="00C16AD7" w:rsidRDefault="00C16AD7" w:rsidP="00C16AD7">
      <w:pPr>
        <w:spacing w:after="0"/>
        <w:rPr>
          <w:moveTo w:id="2327" w:author="Kiran KN" w:date="2020-10-21T18:38:00Z"/>
          <w:lang w:val="en-GB"/>
        </w:rPr>
      </w:pPr>
    </w:p>
    <w:p w14:paraId="1FA2C1D1" w14:textId="004AEBB6" w:rsidR="00C16AD7" w:rsidDel="00A74592" w:rsidRDefault="00C16AD7" w:rsidP="00C16AD7">
      <w:pPr>
        <w:spacing w:after="0"/>
        <w:rPr>
          <w:del w:id="2328" w:author="Kiran KN" w:date="2020-10-21T18:47:00Z"/>
          <w:moveTo w:id="2329" w:author="Kiran KN" w:date="2020-10-21T18:38:00Z"/>
          <w:lang w:val="en-GB"/>
        </w:rPr>
      </w:pPr>
      <w:moveTo w:id="2330" w:author="Kiran KN" w:date="2020-10-21T18:38:00Z">
        <w:del w:id="2331" w:author="Kiran KN" w:date="2020-10-21T18:47:00Z">
          <w:r w:rsidDel="00A74592">
            <w:rPr>
              <w:lang w:val="en-GB"/>
            </w:rPr>
            <w:delText>Only a single physical interface can be connected onto the vRouter. This interface is connected to vif0/0 vRouter interface. For redundancy purpose, we are generally connecting a Linux “bond” interface to vif0/0, and the “bond” interface typically has two member interfaces in it. Typical bond interface mode is mode 4 (LACP) but also you can find mode 1 (active/standby).</w:delText>
          </w:r>
        </w:del>
      </w:moveTo>
    </w:p>
    <w:p w14:paraId="41F22699" w14:textId="55415119" w:rsidR="00C16AD7" w:rsidDel="00A74592" w:rsidRDefault="00C16AD7" w:rsidP="00C16AD7">
      <w:pPr>
        <w:spacing w:after="0"/>
        <w:rPr>
          <w:del w:id="2332" w:author="Kiran KN" w:date="2020-10-21T18:47:00Z"/>
          <w:moveTo w:id="2333" w:author="Kiran KN" w:date="2020-10-21T18:38:00Z"/>
          <w:lang w:val="en-GB"/>
        </w:rPr>
      </w:pPr>
    </w:p>
    <w:p w14:paraId="01BF93DA" w14:textId="0272058B" w:rsidR="00C16AD7" w:rsidDel="00A74592" w:rsidRDefault="00C16AD7" w:rsidP="00C16AD7">
      <w:pPr>
        <w:spacing w:after="0"/>
        <w:rPr>
          <w:del w:id="2334" w:author="Kiran KN" w:date="2020-10-21T18:47:00Z"/>
          <w:moveTo w:id="2335" w:author="Kiran KN" w:date="2020-10-21T18:38:00Z"/>
          <w:lang w:val="en-GB"/>
        </w:rPr>
      </w:pPr>
      <w:moveTo w:id="2336" w:author="Kiran KN" w:date="2020-10-21T18:38:00Z">
        <w:del w:id="2337" w:author="Kiran KN" w:date="2020-10-21T18:47:00Z">
          <w:r w:rsidDel="00A74592">
            <w:rPr>
              <w:lang w:val="en-GB"/>
            </w:rPr>
            <w:delText>Virtual Machine Network interfaces (VNIC) are VirtIO interfaces. Each VNIC is connected to a distinct vif interface on the vRouter dataplane (vif0/N, N is 3 and higher).</w:delText>
          </w:r>
        </w:del>
      </w:moveTo>
    </w:p>
    <w:p w14:paraId="2D97C4A0" w14:textId="77777777" w:rsidR="00C16AD7" w:rsidDel="00A74592" w:rsidRDefault="00C16AD7" w:rsidP="00C16AD7">
      <w:pPr>
        <w:spacing w:after="0"/>
        <w:rPr>
          <w:del w:id="2338" w:author="Kiran KN" w:date="2020-10-21T18:47:00Z"/>
          <w:moveTo w:id="2339" w:author="Kiran KN" w:date="2020-10-21T18:38:00Z"/>
          <w:lang w:val="en-GB"/>
        </w:rPr>
      </w:pPr>
    </w:p>
    <w:p w14:paraId="325EEAF8" w14:textId="32C86D33" w:rsidR="00C16AD7" w:rsidDel="00DA6B2E" w:rsidRDefault="00C16AD7" w:rsidP="00C16AD7">
      <w:pPr>
        <w:spacing w:after="0"/>
        <w:rPr>
          <w:del w:id="2340" w:author="Kiran KN" w:date="2020-10-21T18:48:00Z"/>
          <w:moveTo w:id="2341" w:author="Kiran KN" w:date="2020-10-21T18:38:00Z"/>
          <w:lang w:val="en-GB"/>
        </w:rPr>
      </w:pPr>
      <w:moveTo w:id="2342" w:author="Kiran KN" w:date="2020-10-21T18:38:00Z">
        <w:del w:id="2343" w:author="Kiran KN" w:date="2020-10-21T18:48:00Z">
          <w:r w:rsidDel="00DA6B2E">
            <w:rPr>
              <w:lang w:val="en-GB"/>
            </w:rPr>
            <w:delText xml:space="preserve">A specific Kernel Module is loaded by the vRouter dataplane. This specific Kernel module is allowing the vRouter to get a direct access to Linux TCP/IP stack. In this architecture, an important part of the packet processing is performed by the Linux TCP/IP stack. </w:delText>
          </w:r>
          <w:r w:rsidDel="009C6AB2">
            <w:rPr>
              <w:lang w:val="en-GB"/>
            </w:rPr>
            <w:delText xml:space="preserve">NIC queues (either physical or virtual) are handled by Linux Operating system. </w:delText>
          </w:r>
        </w:del>
      </w:moveTo>
    </w:p>
    <w:p w14:paraId="7E690973" w14:textId="77777777" w:rsidR="00C16AD7" w:rsidRDefault="00C16AD7" w:rsidP="00C16AD7">
      <w:pPr>
        <w:spacing w:after="0"/>
        <w:rPr>
          <w:moveTo w:id="2344" w:author="Kiran KN" w:date="2020-10-21T18:38:00Z"/>
          <w:lang w:val="en-GB"/>
        </w:rPr>
      </w:pPr>
    </w:p>
    <w:p w14:paraId="1E9C8D6C" w14:textId="29A41606" w:rsidR="00C16AD7" w:rsidDel="00A1345C" w:rsidRDefault="00C16AD7" w:rsidP="00C16AD7">
      <w:pPr>
        <w:spacing w:after="0"/>
        <w:rPr>
          <w:del w:id="2345" w:author="Kiran KN" w:date="2020-10-21T18:49:00Z"/>
          <w:moveTo w:id="2346" w:author="Kiran KN" w:date="2020-10-21T18:38:00Z"/>
          <w:lang w:val="en-GB"/>
        </w:rPr>
      </w:pPr>
      <w:moveTo w:id="2347" w:author="Kiran KN" w:date="2020-10-21T18:38:00Z">
        <w:del w:id="2348" w:author="Kiran KN" w:date="2020-10-21T18:49:00Z">
          <w:r w:rsidDel="00A1345C">
            <w:rPr>
              <w:lang w:val="en-GB"/>
            </w:rPr>
            <w:delText>For each packet received by a NIC in a RX queue, an interrupt is generated and sent to the vRouter dapaplane in order to get the packet processed. Once a packet has been processed by the vRouter dataplane, it is sent into a TX queue. Then another interrupt is generated for each packet received into the TX queue in order to warn either a virtual machine a packet has been received on one of its virtual NIC, or to warn the compute operating system that a packet has to be sent to the underlay network.</w:delText>
          </w:r>
        </w:del>
      </w:moveTo>
    </w:p>
    <w:p w14:paraId="76EA1976" w14:textId="77777777" w:rsidR="00C16AD7" w:rsidRDefault="00C16AD7" w:rsidP="00C16AD7">
      <w:pPr>
        <w:spacing w:after="0"/>
        <w:rPr>
          <w:moveTo w:id="2349" w:author="Kiran KN" w:date="2020-10-21T18:38:00Z"/>
          <w:lang w:val="en-GB"/>
        </w:rPr>
      </w:pPr>
    </w:p>
    <w:p w14:paraId="0DDFAAAC" w14:textId="1C03B12A" w:rsidR="00C16AD7" w:rsidDel="00FE7A6B" w:rsidRDefault="00DD5512" w:rsidP="00C16AD7">
      <w:pPr>
        <w:spacing w:after="0"/>
        <w:rPr>
          <w:del w:id="2350" w:author="Kiran KN" w:date="2020-10-21T18:51:00Z"/>
          <w:moveTo w:id="2351" w:author="Kiran KN" w:date="2020-10-21T18:38:00Z"/>
          <w:lang w:val="en-GB"/>
        </w:rPr>
      </w:pPr>
      <w:ins w:id="2352" w:author="Kiran KN" w:date="2020-10-21T18:49:00Z">
        <w:r>
          <w:rPr>
            <w:lang w:val="en-GB"/>
          </w:rPr>
          <w:t>Here,</w:t>
        </w:r>
      </w:ins>
      <w:moveTo w:id="2353" w:author="Kiran KN" w:date="2020-10-21T18:38:00Z">
        <w:del w:id="2354" w:author="Kiran KN" w:date="2020-10-21T18:49:00Z">
          <w:r w:rsidR="00C16AD7" w:rsidDel="00DD5512">
            <w:rPr>
              <w:lang w:val="en-GB"/>
            </w:rPr>
            <w:delText>Kernel mode vRouter</w:delText>
          </w:r>
        </w:del>
        <w:r w:rsidR="00C16AD7">
          <w:rPr>
            <w:lang w:val="en-GB"/>
          </w:rPr>
          <w:t xml:space="preserve"> packet processing is work</w:t>
        </w:r>
      </w:moveTo>
      <w:ins w:id="2355" w:author="Kiran KN" w:date="2020-10-21T18:49:00Z">
        <w:r>
          <w:rPr>
            <w:lang w:val="en-GB"/>
          </w:rPr>
          <w:t>s</w:t>
        </w:r>
      </w:ins>
      <w:moveTo w:id="2356" w:author="Kiran KN" w:date="2020-10-21T18:38:00Z">
        <w:del w:id="2357" w:author="Kiran KN" w:date="2020-10-21T18:49:00Z">
          <w:r w:rsidR="00C16AD7" w:rsidDel="00DD5512">
            <w:rPr>
              <w:lang w:val="en-GB"/>
            </w:rPr>
            <w:delText>ing</w:delText>
          </w:r>
        </w:del>
        <w:r w:rsidR="00C16AD7">
          <w:rPr>
            <w:lang w:val="en-GB"/>
          </w:rPr>
          <w:t xml:space="preserve"> in interrupt mode. This mode</w:t>
        </w:r>
        <w:del w:id="2358" w:author="Kiran KN" w:date="2020-10-21T18:49:00Z">
          <w:r w:rsidR="00C16AD7" w:rsidDel="00DD5512">
            <w:rPr>
              <w:lang w:val="en-GB"/>
            </w:rPr>
            <w:delText xml:space="preserve"> is</w:delText>
          </w:r>
        </w:del>
        <w:r w:rsidR="00C16AD7">
          <w:rPr>
            <w:lang w:val="en-GB"/>
          </w:rPr>
          <w:t xml:space="preserve"> generat</w:t>
        </w:r>
      </w:moveTo>
      <w:ins w:id="2359" w:author="Kiran KN" w:date="2020-10-21T18:49:00Z">
        <w:r>
          <w:rPr>
            <w:lang w:val="en-GB"/>
          </w:rPr>
          <w:t>es</w:t>
        </w:r>
      </w:ins>
      <w:moveTo w:id="2360" w:author="Kiran KN" w:date="2020-10-21T18:38:00Z">
        <w:del w:id="2361" w:author="Kiran KN" w:date="2020-10-21T18:49:00Z">
          <w:r w:rsidR="00C16AD7" w:rsidDel="00DD5512">
            <w:rPr>
              <w:lang w:val="en-GB"/>
            </w:rPr>
            <w:delText>ing</w:delText>
          </w:r>
        </w:del>
        <w:r w:rsidR="00C16AD7">
          <w:rPr>
            <w:lang w:val="en-GB"/>
          </w:rPr>
          <w:t xml:space="preserve"> </w:t>
        </w:r>
      </w:moveTo>
      <w:ins w:id="2362" w:author="Kiran KN" w:date="2020-10-21T18:49:00Z">
        <w:r>
          <w:rPr>
            <w:lang w:val="en-GB"/>
          </w:rPr>
          <w:t>interru</w:t>
        </w:r>
      </w:ins>
      <w:ins w:id="2363" w:author="Kiran KN" w:date="2020-10-21T18:50:00Z">
        <w:r>
          <w:rPr>
            <w:lang w:val="en-GB"/>
          </w:rPr>
          <w:t>pts</w:t>
        </w:r>
        <w:r w:rsidR="001B56D0">
          <w:rPr>
            <w:lang w:val="en-GB"/>
          </w:rPr>
          <w:t xml:space="preserve"> resulting in </w:t>
        </w:r>
      </w:ins>
      <w:moveTo w:id="2364" w:author="Kiran KN" w:date="2020-10-21T18:38:00Z">
        <w:r w:rsidR="00C16AD7">
          <w:rPr>
            <w:lang w:val="en-GB"/>
          </w:rPr>
          <w:t>lot</w:t>
        </w:r>
        <w:del w:id="2365" w:author="Kiran KN" w:date="2020-10-21T18:50:00Z">
          <w:r w:rsidR="00C16AD7" w:rsidDel="001B56D0">
            <w:rPr>
              <w:lang w:val="en-GB"/>
            </w:rPr>
            <w:delText>s</w:delText>
          </w:r>
        </w:del>
        <w:r w:rsidR="00C16AD7">
          <w:rPr>
            <w:lang w:val="en-GB"/>
          </w:rPr>
          <w:t xml:space="preserve"> of context switch</w:t>
        </w:r>
      </w:moveTo>
      <w:ins w:id="2366" w:author="Kiran KN" w:date="2020-10-21T18:51:00Z">
        <w:r w:rsidR="00344944">
          <w:rPr>
            <w:lang w:val="en-GB"/>
          </w:rPr>
          <w:t>es</w:t>
        </w:r>
      </w:ins>
      <w:moveTo w:id="2367" w:author="Kiran KN" w:date="2020-10-21T18:38:00Z">
        <w:del w:id="2368" w:author="Kiran KN" w:date="2020-10-21T18:51:00Z">
          <w:r w:rsidR="00C16AD7" w:rsidDel="00344944">
            <w:rPr>
              <w:lang w:val="en-GB"/>
            </w:rPr>
            <w:delText>ing between Linux TCP stack and vRouter application</w:delText>
          </w:r>
        </w:del>
        <w:r w:rsidR="00C16AD7">
          <w:rPr>
            <w:lang w:val="en-GB"/>
          </w:rPr>
          <w:t>.</w:t>
        </w:r>
      </w:moveTo>
      <w:ins w:id="2369" w:author="Kiran KN" w:date="2020-10-21T18:51:00Z">
        <w:r w:rsidR="00FE7A6B">
          <w:rPr>
            <w:lang w:val="en-GB"/>
          </w:rPr>
          <w:t xml:space="preserve"> </w:t>
        </w:r>
      </w:ins>
    </w:p>
    <w:p w14:paraId="58A3440D" w14:textId="4906F565" w:rsidR="00C16AD7" w:rsidRDefault="00C16AD7" w:rsidP="00C16AD7">
      <w:pPr>
        <w:spacing w:after="0"/>
        <w:rPr>
          <w:moveTo w:id="2370" w:author="Kiran KN" w:date="2020-10-21T18:38:00Z"/>
          <w:lang w:val="en-GB"/>
        </w:rPr>
      </w:pPr>
      <w:moveTo w:id="2371" w:author="Kiran KN" w:date="2020-10-21T18:38:00Z">
        <w:r>
          <w:rPr>
            <w:lang w:val="en-GB"/>
          </w:rPr>
          <w:t>When the packet flow rate is low</w:t>
        </w:r>
      </w:moveTo>
      <w:ins w:id="2372" w:author="Kiran KN" w:date="2020-10-21T18:51:00Z">
        <w:r w:rsidR="00FE7A6B">
          <w:rPr>
            <w:lang w:val="en-GB"/>
          </w:rPr>
          <w:t>,</w:t>
        </w:r>
      </w:ins>
      <w:moveTo w:id="2373" w:author="Kiran KN" w:date="2020-10-21T18:38:00Z">
        <w:r>
          <w:rPr>
            <w:lang w:val="en-GB"/>
          </w:rPr>
          <w:t xml:space="preserve"> this is wor</w:t>
        </w:r>
      </w:moveTo>
      <w:ins w:id="2374" w:author="Kiran KN" w:date="2020-10-21T18:51:00Z">
        <w:r w:rsidR="00FE7A6B">
          <w:rPr>
            <w:lang w:val="en-GB"/>
          </w:rPr>
          <w:t>ks</w:t>
        </w:r>
      </w:ins>
      <w:moveTo w:id="2375" w:author="Kiran KN" w:date="2020-10-21T18:38:00Z">
        <w:del w:id="2376" w:author="Kiran KN" w:date="2020-10-21T18:51:00Z">
          <w:r w:rsidDel="00FE7A6B">
            <w:rPr>
              <w:lang w:val="en-GB"/>
            </w:rPr>
            <w:delText>king</w:delText>
          </w:r>
        </w:del>
        <w:r>
          <w:rPr>
            <w:lang w:val="en-GB"/>
          </w:rPr>
          <w:t xml:space="preserve"> well. But as soon as the </w:t>
        </w:r>
        <w:del w:id="2377" w:author="Kiran KN" w:date="2020-10-21T18:51:00Z">
          <w:r w:rsidDel="00FE7A6B">
            <w:rPr>
              <w:lang w:val="en-GB"/>
            </w:rPr>
            <w:delText xml:space="preserve">network </w:delText>
          </w:r>
        </w:del>
        <w:r>
          <w:rPr>
            <w:lang w:val="en-GB"/>
          </w:rPr>
          <w:t>packet</w:t>
        </w:r>
        <w:del w:id="2378" w:author="Kiran KN" w:date="2020-10-21T18:51:00Z">
          <w:r w:rsidDel="00FE7A6B">
            <w:rPr>
              <w:lang w:val="en-GB"/>
            </w:rPr>
            <w:delText>s</w:delText>
          </w:r>
        </w:del>
        <w:r>
          <w:rPr>
            <w:lang w:val="en-GB"/>
          </w:rPr>
          <w:t xml:space="preserve"> rate </w:t>
        </w:r>
      </w:moveTo>
      <w:ins w:id="2379" w:author="Kiran KN" w:date="2020-10-21T18:51:00Z">
        <w:r w:rsidR="00FE7A6B">
          <w:rPr>
            <w:lang w:val="en-GB"/>
          </w:rPr>
          <w:t>starts</w:t>
        </w:r>
      </w:ins>
      <w:moveTo w:id="2380" w:author="Kiran KN" w:date="2020-10-21T18:38:00Z">
        <w:del w:id="2381" w:author="Kiran KN" w:date="2020-10-21T18:51:00Z">
          <w:r w:rsidDel="00FE7A6B">
            <w:rPr>
              <w:lang w:val="en-GB"/>
            </w:rPr>
            <w:delText>is</w:delText>
          </w:r>
        </w:del>
        <w:r>
          <w:rPr>
            <w:lang w:val="en-GB"/>
          </w:rPr>
          <w:t xml:space="preserve"> </w:t>
        </w:r>
        <w:del w:id="2382" w:author="Kiran KN" w:date="2020-10-21T21:53:00Z">
          <w:r w:rsidDel="006B6C92">
            <w:rPr>
              <w:lang w:val="en-GB"/>
            </w:rPr>
            <w:delText>rising</w:delText>
          </w:r>
        </w:del>
      </w:moveTo>
      <w:ins w:id="2383" w:author="Kiran KN" w:date="2020-10-21T21:53:00Z">
        <w:r w:rsidR="006B6C92">
          <w:rPr>
            <w:lang w:val="en-GB"/>
          </w:rPr>
          <w:t>increasing</w:t>
        </w:r>
      </w:ins>
      <w:ins w:id="2384" w:author="Kiran KN" w:date="2020-10-21T18:51:00Z">
        <w:r w:rsidR="00FE7A6B">
          <w:rPr>
            <w:lang w:val="en-GB"/>
          </w:rPr>
          <w:t>,</w:t>
        </w:r>
      </w:ins>
      <w:moveTo w:id="2385" w:author="Kiran KN" w:date="2020-10-21T18:38:00Z">
        <w:r>
          <w:rPr>
            <w:lang w:val="en-GB"/>
          </w:rPr>
          <w:t xml:space="preserve"> the system </w:t>
        </w:r>
      </w:moveTo>
      <w:ins w:id="2386" w:author="Kiran KN" w:date="2020-10-21T18:51:00Z">
        <w:r w:rsidR="00FE7A6B">
          <w:rPr>
            <w:lang w:val="en-GB"/>
          </w:rPr>
          <w:t>gets</w:t>
        </w:r>
      </w:ins>
      <w:moveTo w:id="2387" w:author="Kiran KN" w:date="2020-10-21T18:38:00Z">
        <w:del w:id="2388" w:author="Kiran KN" w:date="2020-10-21T18:51:00Z">
          <w:r w:rsidDel="00FE7A6B">
            <w:rPr>
              <w:lang w:val="en-GB"/>
            </w:rPr>
            <w:delText>is</w:delText>
          </w:r>
        </w:del>
        <w:r>
          <w:rPr>
            <w:lang w:val="en-GB"/>
          </w:rPr>
          <w:t xml:space="preserve"> overwhelmed with the number of interrupts generated</w:t>
        </w:r>
      </w:moveTo>
      <w:ins w:id="2389" w:author="Kiran KN" w:date="2020-10-21T18:51:00Z">
        <w:r w:rsidR="00FE7A6B">
          <w:rPr>
            <w:lang w:val="en-GB"/>
          </w:rPr>
          <w:t xml:space="preserve"> resulting in poor performance</w:t>
        </w:r>
      </w:ins>
      <w:moveTo w:id="2390" w:author="Kiran KN" w:date="2020-10-21T18:38:00Z">
        <w:r>
          <w:rPr>
            <w:lang w:val="en-GB"/>
          </w:rPr>
          <w:t>.</w:t>
        </w:r>
      </w:moveTo>
    </w:p>
    <w:moveToRangeEnd w:id="2289"/>
    <w:p w14:paraId="596762AC" w14:textId="77777777" w:rsidR="00C16AD7" w:rsidDel="005B5DF2" w:rsidRDefault="00C16AD7" w:rsidP="004E1954">
      <w:pPr>
        <w:pStyle w:val="BodyText"/>
        <w:spacing w:before="0" w:after="0"/>
        <w:rPr>
          <w:del w:id="2391" w:author="Kiran KN" w:date="2020-10-21T18:51:00Z"/>
          <w:lang w:val="en-GB"/>
        </w:rPr>
      </w:pPr>
    </w:p>
    <w:p w14:paraId="56973B49" w14:textId="77777777" w:rsidR="004E1954" w:rsidRPr="006F779E" w:rsidRDefault="004E1954" w:rsidP="004E1954">
      <w:pPr>
        <w:pStyle w:val="BodyText"/>
        <w:spacing w:before="0" w:after="0"/>
        <w:rPr>
          <w:lang w:val="en-GB"/>
        </w:rPr>
      </w:pPr>
    </w:p>
    <w:p w14:paraId="02CA4461" w14:textId="77777777" w:rsidR="004E1954" w:rsidRDefault="004E1954" w:rsidP="004E1954">
      <w:pPr>
        <w:pStyle w:val="Heading4"/>
        <w:rPr>
          <w:lang w:val="en-GB"/>
        </w:rPr>
      </w:pPr>
      <w:r w:rsidRPr="006F779E">
        <w:rPr>
          <w:rStyle w:val="Heading4Char"/>
        </w:rPr>
        <w:t>DPDK</w:t>
      </w:r>
    </w:p>
    <w:p w14:paraId="4914651F" w14:textId="65C278F0" w:rsidR="00FB3C38" w:rsidRDefault="004E1954" w:rsidP="00FB3C38">
      <w:pPr>
        <w:spacing w:after="0"/>
        <w:rPr>
          <w:ins w:id="2392" w:author="Kiran KN" w:date="2020-10-21T21:57:00Z"/>
          <w:lang w:val="en-GB"/>
        </w:rPr>
      </w:pPr>
      <w:r>
        <w:rPr>
          <w:lang w:val="en-GB"/>
        </w:rPr>
        <w:t xml:space="preserve">In this mode, </w:t>
      </w:r>
      <w:proofErr w:type="spellStart"/>
      <w:r>
        <w:rPr>
          <w:lang w:val="en-GB"/>
        </w:rPr>
        <w:t>vRouter</w:t>
      </w:r>
      <w:proofErr w:type="spellEnd"/>
      <w:r>
        <w:rPr>
          <w:lang w:val="en-GB"/>
        </w:rPr>
        <w:t xml:space="preserve"> </w:t>
      </w:r>
      <w:del w:id="2393" w:author="Kiran KN" w:date="2020-10-21T21:53:00Z">
        <w:r w:rsidDel="00311DAA">
          <w:rPr>
            <w:lang w:val="en-GB"/>
          </w:rPr>
          <w:delText xml:space="preserve">dataplane </w:delText>
        </w:r>
      </w:del>
      <w:r>
        <w:rPr>
          <w:lang w:val="en-GB"/>
        </w:rPr>
        <w:t xml:space="preserve">runs as a user space application that is linked to the DPDK library. This is </w:t>
      </w:r>
      <w:ins w:id="2394" w:author="Kiran KN" w:date="2020-10-21T21:53:00Z">
        <w:r w:rsidR="00311DAA">
          <w:rPr>
            <w:lang w:val="en-GB"/>
          </w:rPr>
          <w:t>the</w:t>
        </w:r>
      </w:ins>
      <w:del w:id="2395" w:author="Kiran KN" w:date="2020-10-21T21:53:00Z">
        <w:r w:rsidDel="00311DAA">
          <w:rPr>
            <w:lang w:val="en-GB"/>
          </w:rPr>
          <w:delText>a</w:delText>
        </w:r>
      </w:del>
      <w:r>
        <w:rPr>
          <w:lang w:val="en-GB"/>
        </w:rPr>
        <w:t xml:space="preserve"> performant version of </w:t>
      </w:r>
      <w:proofErr w:type="spellStart"/>
      <w:r>
        <w:rPr>
          <w:lang w:val="en-GB"/>
        </w:rPr>
        <w:t>vRouter</w:t>
      </w:r>
      <w:proofErr w:type="spellEnd"/>
      <w:r>
        <w:rPr>
          <w:lang w:val="en-GB"/>
        </w:rPr>
        <w:t xml:space="preserve"> that is commonly used by </w:t>
      </w:r>
      <w:proofErr w:type="spellStart"/>
      <w:r>
        <w:rPr>
          <w:lang w:val="en-GB"/>
        </w:rPr>
        <w:t>telcos</w:t>
      </w:r>
      <w:proofErr w:type="spellEnd"/>
      <w:r>
        <w:rPr>
          <w:lang w:val="en-GB"/>
        </w:rPr>
        <w:t xml:space="preserve">, where the VNFs themselves are DPDK based applications. The performance of </w:t>
      </w:r>
      <w:proofErr w:type="spellStart"/>
      <w:r>
        <w:rPr>
          <w:lang w:val="en-GB"/>
        </w:rPr>
        <w:t>vRouter</w:t>
      </w:r>
      <w:proofErr w:type="spellEnd"/>
      <w:r>
        <w:rPr>
          <w:lang w:val="en-GB"/>
        </w:rPr>
        <w:t xml:space="preserve"> in this mode is more than 10 times higher than the kernel mode. The physical interface is used by DPDK’s poll mode drivers</w:t>
      </w:r>
      <w:r w:rsidR="00773A7A">
        <w:rPr>
          <w:lang w:val="en-GB"/>
        </w:rPr>
        <w:t xml:space="preserve"> (PMD)</w:t>
      </w:r>
      <w:r>
        <w:rPr>
          <w:lang w:val="en-GB"/>
        </w:rPr>
        <w:t xml:space="preserve"> instead of </w:t>
      </w:r>
      <w:proofErr w:type="spellStart"/>
      <w:r>
        <w:rPr>
          <w:lang w:val="en-GB"/>
        </w:rPr>
        <w:t>linux</w:t>
      </w:r>
      <w:proofErr w:type="spellEnd"/>
      <w:r>
        <w:rPr>
          <w:lang w:val="en-GB"/>
        </w:rPr>
        <w:t xml:space="preserve"> kernel’s interrupt-based drivers. </w:t>
      </w:r>
      <w:ins w:id="2396" w:author="Kiran KN" w:date="2020-10-21T21:56:00Z">
        <w:r w:rsidR="00A425D2">
          <w:rPr>
            <w:lang w:val="en-GB"/>
          </w:rPr>
          <w:t xml:space="preserve">A user-IO (UIO) Kernel module like </w:t>
        </w:r>
        <w:proofErr w:type="spellStart"/>
        <w:r w:rsidR="00A425D2">
          <w:rPr>
            <w:lang w:val="en-GB"/>
          </w:rPr>
          <w:t>vfio</w:t>
        </w:r>
        <w:proofErr w:type="spellEnd"/>
        <w:r w:rsidR="00A425D2">
          <w:rPr>
            <w:lang w:val="en-GB"/>
          </w:rPr>
          <w:t xml:space="preserve"> or </w:t>
        </w:r>
        <w:proofErr w:type="spellStart"/>
        <w:r w:rsidR="00A425D2">
          <w:rPr>
            <w:lang w:val="en-GB"/>
          </w:rPr>
          <w:t>uio</w:t>
        </w:r>
        <w:proofErr w:type="spellEnd"/>
        <w:r w:rsidR="00A425D2">
          <w:rPr>
            <w:lang w:val="en-GB"/>
          </w:rPr>
          <w:t xml:space="preserve"> is used to expose network interfaces registers into user space </w:t>
        </w:r>
      </w:ins>
      <w:ins w:id="2397" w:author="Kiran KN" w:date="2020-10-21T21:57:00Z">
        <w:r w:rsidR="00A425D2">
          <w:rPr>
            <w:lang w:val="en-GB"/>
          </w:rPr>
          <w:t>so that</w:t>
        </w:r>
      </w:ins>
      <w:ins w:id="2398" w:author="Kiran KN" w:date="2020-10-21T21:56:00Z">
        <w:r w:rsidR="00A425D2">
          <w:rPr>
            <w:lang w:val="en-GB"/>
          </w:rPr>
          <w:t xml:space="preserve"> the</w:t>
        </w:r>
      </w:ins>
      <w:ins w:id="2399" w:author="Kiran KN" w:date="2020-10-21T21:57:00Z">
        <w:r w:rsidR="00A425D2">
          <w:rPr>
            <w:lang w:val="en-GB"/>
          </w:rPr>
          <w:t>y are</w:t>
        </w:r>
      </w:ins>
      <w:ins w:id="2400" w:author="Kiran KN" w:date="2020-10-21T21:56:00Z">
        <w:r w:rsidR="00A425D2">
          <w:rPr>
            <w:lang w:val="en-GB"/>
          </w:rPr>
          <w:t xml:space="preserve"> reachable by DPDK PMD.</w:t>
        </w:r>
      </w:ins>
      <w:ins w:id="2401" w:author="Kiran KN" w:date="2020-10-21T21:57:00Z">
        <w:r w:rsidR="00FB3C38">
          <w:rPr>
            <w:lang w:val="en-GB"/>
          </w:rPr>
          <w:t xml:space="preserve"> When a NIC is bound to UIO driver, it is moved from Linux kernel space to user space and therefore no more managed nor visible by the </w:t>
        </w:r>
        <w:proofErr w:type="spellStart"/>
        <w:r w:rsidR="00FB3C38">
          <w:rPr>
            <w:lang w:val="en-GB"/>
          </w:rPr>
          <w:t>linux</w:t>
        </w:r>
        <w:proofErr w:type="spellEnd"/>
        <w:r w:rsidR="00FB3C38">
          <w:rPr>
            <w:lang w:val="en-GB"/>
          </w:rPr>
          <w:t xml:space="preserve"> operating system. Consequently, it is the DPDK application </w:t>
        </w:r>
      </w:ins>
      <w:ins w:id="2402" w:author="Kiran KN" w:date="2020-10-21T21:58:00Z">
        <w:r w:rsidR="00FB3C38">
          <w:rPr>
            <w:lang w:val="en-GB"/>
          </w:rPr>
          <w:t xml:space="preserve">(which is </w:t>
        </w:r>
      </w:ins>
      <w:ins w:id="2403" w:author="Kiran KN" w:date="2020-10-21T21:57:00Z">
        <w:r w:rsidR="00FB3C38">
          <w:rPr>
            <w:lang w:val="en-GB"/>
          </w:rPr>
          <w:t xml:space="preserve">the </w:t>
        </w:r>
        <w:proofErr w:type="spellStart"/>
        <w:r w:rsidR="00FB3C38">
          <w:rPr>
            <w:lang w:val="en-GB"/>
          </w:rPr>
          <w:t>vRouter</w:t>
        </w:r>
        <w:proofErr w:type="spellEnd"/>
        <w:r w:rsidR="00FB3C38">
          <w:rPr>
            <w:lang w:val="en-GB"/>
          </w:rPr>
          <w:t xml:space="preserve"> </w:t>
        </w:r>
      </w:ins>
      <w:ins w:id="2404" w:author="Kiran KN" w:date="2020-10-21T21:58:00Z">
        <w:r w:rsidR="00FB3C38">
          <w:rPr>
            <w:lang w:val="en-GB"/>
          </w:rPr>
          <w:lastRenderedPageBreak/>
          <w:t>here)</w:t>
        </w:r>
      </w:ins>
      <w:ins w:id="2405" w:author="Kiran KN" w:date="2020-10-21T21:57:00Z">
        <w:r w:rsidR="00FB3C38">
          <w:rPr>
            <w:lang w:val="en-GB"/>
          </w:rPr>
          <w:t xml:space="preserve"> that fully</w:t>
        </w:r>
      </w:ins>
      <w:ins w:id="2406" w:author="Kiran KN" w:date="2020-10-21T21:58:00Z">
        <w:r w:rsidR="00F35426">
          <w:rPr>
            <w:lang w:val="en-GB"/>
          </w:rPr>
          <w:t xml:space="preserve"> manages the NIC</w:t>
        </w:r>
      </w:ins>
      <w:ins w:id="2407" w:author="Kiran KN" w:date="2020-10-21T21:57:00Z">
        <w:r w:rsidR="00FB3C38">
          <w:rPr>
            <w:lang w:val="en-GB"/>
          </w:rPr>
          <w:t xml:space="preserve">. This includes packets polling, packets processing and packets forwarding. No more action is taken by the operating system. All user packet processing steps are performed by the </w:t>
        </w:r>
        <w:proofErr w:type="spellStart"/>
        <w:r w:rsidR="00FB3C38">
          <w:rPr>
            <w:lang w:val="en-GB"/>
          </w:rPr>
          <w:t>vRouter</w:t>
        </w:r>
        <w:proofErr w:type="spellEnd"/>
        <w:r w:rsidR="00FB3C38">
          <w:rPr>
            <w:lang w:val="en-GB"/>
          </w:rPr>
          <w:t xml:space="preserve"> DPDK </w:t>
        </w:r>
        <w:proofErr w:type="spellStart"/>
        <w:r w:rsidR="00FB3C38">
          <w:rPr>
            <w:lang w:val="en-GB"/>
          </w:rPr>
          <w:t>dataplane</w:t>
        </w:r>
        <w:proofErr w:type="spellEnd"/>
        <w:r w:rsidR="00FB3C38">
          <w:rPr>
            <w:lang w:val="en-GB"/>
          </w:rPr>
          <w:t>.</w:t>
        </w:r>
      </w:ins>
    </w:p>
    <w:p w14:paraId="5356A870" w14:textId="2E782F5A" w:rsidR="00A425D2" w:rsidRDefault="00A425D2" w:rsidP="00A425D2">
      <w:pPr>
        <w:spacing w:after="0"/>
        <w:rPr>
          <w:ins w:id="2408" w:author="Kiran KN" w:date="2020-10-21T21:56:00Z"/>
          <w:lang w:val="en-GB"/>
        </w:rPr>
      </w:pPr>
    </w:p>
    <w:p w14:paraId="24ADDD16" w14:textId="3E88B76A" w:rsidR="004E1954" w:rsidRDefault="004E1954" w:rsidP="004E1954">
      <w:pPr>
        <w:pStyle w:val="BodyText"/>
        <w:spacing w:before="0" w:after="0"/>
        <w:rPr>
          <w:lang w:val="en-GB"/>
        </w:rPr>
      </w:pPr>
    </w:p>
    <w:p w14:paraId="3D07500A" w14:textId="77777777" w:rsidR="004E1954" w:rsidRDefault="004E1954" w:rsidP="004E1954">
      <w:pPr>
        <w:pStyle w:val="BodyText"/>
        <w:spacing w:before="0" w:after="0"/>
        <w:rPr>
          <w:lang w:val="en-GB"/>
        </w:rPr>
      </w:pPr>
    </w:p>
    <w:p w14:paraId="5C965F35" w14:textId="44B6603F" w:rsidR="004E1954" w:rsidRDefault="004E1954" w:rsidP="004E1954">
      <w:pPr>
        <w:pStyle w:val="BodyText"/>
        <w:spacing w:before="0" w:after="0"/>
        <w:ind w:left="360"/>
        <w:rPr>
          <w:lang w:val="en-GB"/>
        </w:rPr>
      </w:pPr>
      <w:r>
        <w:rPr>
          <w:noProof/>
        </w:rPr>
        <w:drawing>
          <wp:inline distT="0" distB="0" distL="0" distR="0" wp14:anchorId="06A98D05" wp14:editId="15BE685C">
            <wp:extent cx="3112770" cy="327088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12770" cy="3270885"/>
                    </a:xfrm>
                    <a:prstGeom prst="rect">
                      <a:avLst/>
                    </a:prstGeom>
                    <a:noFill/>
                    <a:ln>
                      <a:noFill/>
                    </a:ln>
                  </pic:spPr>
                </pic:pic>
              </a:graphicData>
            </a:graphic>
          </wp:inline>
        </w:drawing>
      </w:r>
    </w:p>
    <w:p w14:paraId="0FCF4A5A" w14:textId="77777777" w:rsidR="004E1954" w:rsidRDefault="004E1954" w:rsidP="004E1954">
      <w:pPr>
        <w:pStyle w:val="BodyText"/>
        <w:spacing w:before="0" w:after="0"/>
        <w:rPr>
          <w:lang w:val="en-GB"/>
        </w:rPr>
      </w:pPr>
    </w:p>
    <w:p w14:paraId="0DA1408C" w14:textId="77777777" w:rsidR="00ED6752" w:rsidRDefault="00ED6752" w:rsidP="004E1954">
      <w:pPr>
        <w:pStyle w:val="BodyText"/>
        <w:spacing w:before="0" w:after="0"/>
        <w:rPr>
          <w:ins w:id="2409" w:author="Kiran KN" w:date="2020-10-21T22:01:00Z"/>
          <w:lang w:val="en-GB"/>
        </w:rPr>
      </w:pPr>
    </w:p>
    <w:p w14:paraId="591DC743" w14:textId="71EC2410" w:rsidR="00ED6752" w:rsidRDefault="00ED6752" w:rsidP="00ED6752">
      <w:pPr>
        <w:spacing w:after="0"/>
        <w:rPr>
          <w:ins w:id="2410" w:author="Kiran KN" w:date="2020-10-21T22:01:00Z"/>
          <w:lang w:val="en-GB"/>
        </w:rPr>
      </w:pPr>
      <w:ins w:id="2411" w:author="Kiran KN" w:date="2020-10-21T22:01:00Z">
        <w:r>
          <w:rPr>
            <w:lang w:val="en-GB"/>
          </w:rPr>
          <w:t xml:space="preserve">The nature of this “polling mode” makes the </w:t>
        </w:r>
        <w:proofErr w:type="spellStart"/>
        <w:r>
          <w:rPr>
            <w:lang w:val="en-GB"/>
          </w:rPr>
          <w:t>vRouter</w:t>
        </w:r>
        <w:proofErr w:type="spellEnd"/>
        <w:r>
          <w:rPr>
            <w:lang w:val="en-GB"/>
          </w:rPr>
          <w:t xml:space="preserve"> DPDK </w:t>
        </w:r>
        <w:proofErr w:type="spellStart"/>
        <w:r>
          <w:rPr>
            <w:lang w:val="en-GB"/>
          </w:rPr>
          <w:t>dataplane</w:t>
        </w:r>
        <w:proofErr w:type="spellEnd"/>
        <w:r>
          <w:rPr>
            <w:lang w:val="en-GB"/>
          </w:rPr>
          <w:t xml:space="preserve"> </w:t>
        </w:r>
        <w:r w:rsidR="001E3B94">
          <w:rPr>
            <w:lang w:val="en-GB"/>
          </w:rPr>
          <w:t>packet p</w:t>
        </w:r>
        <w:r>
          <w:rPr>
            <w:lang w:val="en-GB"/>
          </w:rPr>
          <w:t>rocessing</w:t>
        </w:r>
      </w:ins>
      <w:ins w:id="2412" w:author="Kiran KN" w:date="2020-10-21T22:02:00Z">
        <w:r w:rsidR="001E3B94">
          <w:rPr>
            <w:lang w:val="en-GB"/>
          </w:rPr>
          <w:t>/</w:t>
        </w:r>
      </w:ins>
      <w:ins w:id="2413" w:author="Kiran KN" w:date="2020-10-21T22:01:00Z">
        <w:r>
          <w:rPr>
            <w:lang w:val="en-GB"/>
          </w:rPr>
          <w:t xml:space="preserve"> forwarding much more efficient as compar</w:t>
        </w:r>
      </w:ins>
      <w:ins w:id="2414" w:author="Kiran KN" w:date="2020-10-21T22:02:00Z">
        <w:r w:rsidR="001E3B94">
          <w:rPr>
            <w:lang w:val="en-GB"/>
          </w:rPr>
          <w:t>ed</w:t>
        </w:r>
      </w:ins>
      <w:ins w:id="2415" w:author="Kiran KN" w:date="2020-10-21T22:01:00Z">
        <w:r>
          <w:rPr>
            <w:lang w:val="en-GB"/>
          </w:rPr>
          <w:t xml:space="preserve"> </w:t>
        </w:r>
      </w:ins>
      <w:ins w:id="2416" w:author="Kiran KN" w:date="2020-10-21T22:02:00Z">
        <w:r w:rsidR="001E3B94">
          <w:rPr>
            <w:lang w:val="en-GB"/>
          </w:rPr>
          <w:t>to the</w:t>
        </w:r>
      </w:ins>
      <w:ins w:id="2417" w:author="Kiran KN" w:date="2020-10-21T22:01:00Z">
        <w:r>
          <w:rPr>
            <w:lang w:val="en-GB"/>
          </w:rPr>
          <w:t xml:space="preserve"> interrupt mode</w:t>
        </w:r>
      </w:ins>
      <w:ins w:id="2418" w:author="Kiran KN" w:date="2020-10-21T22:02:00Z">
        <w:r w:rsidR="001E3B94">
          <w:rPr>
            <w:lang w:val="en-GB"/>
          </w:rPr>
          <w:t>,</w:t>
        </w:r>
      </w:ins>
      <w:ins w:id="2419" w:author="Kiran KN" w:date="2020-10-21T22:01:00Z">
        <w:r>
          <w:rPr>
            <w:lang w:val="en-GB"/>
          </w:rPr>
          <w:t xml:space="preserve"> </w:t>
        </w:r>
      </w:ins>
      <w:ins w:id="2420" w:author="Kiran KN" w:date="2020-10-21T22:02:00Z">
        <w:r w:rsidR="001E3B94">
          <w:rPr>
            <w:lang w:val="en-GB"/>
          </w:rPr>
          <w:t xml:space="preserve">which is used by </w:t>
        </w:r>
        <w:proofErr w:type="spellStart"/>
        <w:r w:rsidR="001E3B94">
          <w:rPr>
            <w:lang w:val="en-GB"/>
          </w:rPr>
          <w:t>linux</w:t>
        </w:r>
        <w:proofErr w:type="spellEnd"/>
        <w:r w:rsidR="001E3B94">
          <w:rPr>
            <w:lang w:val="en-GB"/>
          </w:rPr>
          <w:t xml:space="preserve"> kernel, </w:t>
        </w:r>
      </w:ins>
      <w:ins w:id="2421" w:author="Kiran KN" w:date="2020-10-21T22:01:00Z">
        <w:r>
          <w:rPr>
            <w:lang w:val="en-GB"/>
          </w:rPr>
          <w:t>when packet rate is high. There are no</w:t>
        </w:r>
      </w:ins>
      <w:ins w:id="2422" w:author="Kiran KN" w:date="2020-10-21T22:02:00Z">
        <w:r w:rsidR="001E3B94">
          <w:rPr>
            <w:lang w:val="en-GB"/>
          </w:rPr>
          <w:t xml:space="preserve"> </w:t>
        </w:r>
      </w:ins>
      <w:ins w:id="2423" w:author="Kiran KN" w:date="2020-10-21T22:01:00Z">
        <w:r>
          <w:rPr>
            <w:lang w:val="en-GB"/>
          </w:rPr>
          <w:t>interrupt</w:t>
        </w:r>
      </w:ins>
      <w:ins w:id="2424" w:author="Kiran KN" w:date="2020-10-21T22:02:00Z">
        <w:r w:rsidR="001E3B94">
          <w:rPr>
            <w:lang w:val="en-GB"/>
          </w:rPr>
          <w:t>s</w:t>
        </w:r>
      </w:ins>
      <w:ins w:id="2425" w:author="Kiran KN" w:date="2020-10-21T22:01:00Z">
        <w:r>
          <w:rPr>
            <w:lang w:val="en-GB"/>
          </w:rPr>
          <w:t xml:space="preserve"> and context switching </w:t>
        </w:r>
      </w:ins>
      <w:ins w:id="2426" w:author="Kiran KN" w:date="2020-10-21T22:03:00Z">
        <w:r w:rsidR="001E3B94">
          <w:rPr>
            <w:lang w:val="en-GB"/>
          </w:rPr>
          <w:t>during packet IO</w:t>
        </w:r>
      </w:ins>
      <w:ins w:id="2427" w:author="Kiran KN" w:date="2020-10-21T22:01:00Z">
        <w:r>
          <w:rPr>
            <w:lang w:val="en-GB"/>
          </w:rPr>
          <w:t>.</w:t>
        </w:r>
      </w:ins>
    </w:p>
    <w:p w14:paraId="66724B80" w14:textId="77777777" w:rsidR="00ED6752" w:rsidRDefault="00ED6752" w:rsidP="00ED6752">
      <w:pPr>
        <w:spacing w:after="0"/>
        <w:rPr>
          <w:ins w:id="2428" w:author="Kiran KN" w:date="2020-10-21T22:01:00Z"/>
          <w:lang w:val="en-GB"/>
        </w:rPr>
      </w:pPr>
    </w:p>
    <w:p w14:paraId="49C7587F" w14:textId="7BD93DDF" w:rsidR="00ED6752" w:rsidRDefault="00ED6752" w:rsidP="00ED6752">
      <w:pPr>
        <w:spacing w:after="0"/>
        <w:rPr>
          <w:ins w:id="2429" w:author="Kiran KN" w:date="2020-10-21T22:01:00Z"/>
          <w:lang w:val="en-GB"/>
        </w:rPr>
      </w:pPr>
      <w:ins w:id="2430" w:author="Kiran KN" w:date="2020-10-21T22:01:00Z">
        <w:r>
          <w:rPr>
            <w:lang w:val="en-GB"/>
          </w:rPr>
          <w:t xml:space="preserve">NOTE: </w:t>
        </w:r>
        <w:r w:rsidRPr="00B56C71">
          <w:t>W</w:t>
        </w:r>
        <w:r w:rsidRPr="00B56C71">
          <w:rPr>
            <w:rFonts w:hint="eastAsia"/>
          </w:rPr>
          <w:t>hen</w:t>
        </w:r>
        <w:r w:rsidRPr="00B56C71">
          <w:t xml:space="preserve"> </w:t>
        </w:r>
        <w:r>
          <w:rPr>
            <w:lang w:val="en-GB"/>
          </w:rPr>
          <w:t>the network packet rate is low, this way of working could be less efficient than the regular Kernel mode. I</w:t>
        </w:r>
      </w:ins>
      <w:ins w:id="2431" w:author="Kiran KN" w:date="2020-10-21T22:03:00Z">
        <w:r w:rsidR="001E3B94">
          <w:rPr>
            <w:lang w:val="en-GB"/>
          </w:rPr>
          <w:t>n</w:t>
        </w:r>
      </w:ins>
      <w:ins w:id="2432" w:author="Kiran KN" w:date="2020-10-21T22:01:00Z">
        <w:r>
          <w:rPr>
            <w:lang w:val="en-GB"/>
          </w:rPr>
          <w:t xml:space="preserve"> DPDK mode</w:t>
        </w:r>
      </w:ins>
      <w:ins w:id="2433" w:author="Kiran KN" w:date="2020-10-21T22:03:00Z">
        <w:r w:rsidR="001E3B94">
          <w:rPr>
            <w:lang w:val="en-GB"/>
          </w:rPr>
          <w:t xml:space="preserve">, a </w:t>
        </w:r>
      </w:ins>
      <w:ins w:id="2434" w:author="Kiran KN" w:date="2020-10-21T22:01:00Z">
        <w:r>
          <w:rPr>
            <w:lang w:val="en-GB"/>
          </w:rPr>
          <w:t>set of CPU</w:t>
        </w:r>
      </w:ins>
      <w:ins w:id="2435" w:author="Kiran KN" w:date="2020-10-21T22:03:00Z">
        <w:r w:rsidR="001E3B94">
          <w:rPr>
            <w:lang w:val="en-GB"/>
          </w:rPr>
          <w:t>s</w:t>
        </w:r>
      </w:ins>
      <w:ins w:id="2436" w:author="Kiran KN" w:date="2020-10-21T22:01:00Z">
        <w:r>
          <w:rPr>
            <w:lang w:val="en-GB"/>
          </w:rPr>
          <w:t xml:space="preserve"> </w:t>
        </w:r>
      </w:ins>
      <w:ins w:id="2437" w:author="Kiran KN" w:date="2020-10-21T22:03:00Z">
        <w:r w:rsidR="001E3B94">
          <w:rPr>
            <w:lang w:val="en-GB"/>
          </w:rPr>
          <w:t xml:space="preserve">are </w:t>
        </w:r>
      </w:ins>
      <w:ins w:id="2438" w:author="Kiran KN" w:date="2020-10-21T22:01:00Z">
        <w:r>
          <w:rPr>
            <w:lang w:val="en-GB"/>
          </w:rPr>
          <w:t>fully dedicated for packet processing purpose</w:t>
        </w:r>
      </w:ins>
      <w:ins w:id="2439" w:author="Kiran KN" w:date="2020-10-21T22:03:00Z">
        <w:r w:rsidR="001E3B94">
          <w:rPr>
            <w:lang w:val="en-GB"/>
          </w:rPr>
          <w:t xml:space="preserve"> and always </w:t>
        </w:r>
      </w:ins>
      <w:ins w:id="2440" w:author="Kiran KN" w:date="2020-10-21T22:04:00Z">
        <w:r w:rsidR="001E3B94">
          <w:rPr>
            <w:lang w:val="en-GB"/>
          </w:rPr>
          <w:t>polling even in the absence of packets</w:t>
        </w:r>
      </w:ins>
      <w:ins w:id="2441" w:author="Kiran KN" w:date="2020-10-21T22:01:00Z">
        <w:r>
          <w:rPr>
            <w:lang w:val="en-GB"/>
          </w:rPr>
          <w:t>. If the network packets rate is too low, lot of CPU cycle are unused and wasted.</w:t>
        </w:r>
      </w:ins>
      <w:ins w:id="2442" w:author="Kiran KN" w:date="2020-10-21T22:04:00Z">
        <w:r w:rsidR="001E3B94">
          <w:rPr>
            <w:lang w:val="en-GB"/>
          </w:rPr>
          <w:t xml:space="preserve"> However, there is an inbuilt optimization technique which gets kicked in which yields the CPU for a small amount of time when</w:t>
        </w:r>
        <w:r w:rsidR="00121912">
          <w:rPr>
            <w:lang w:val="en-GB"/>
          </w:rPr>
          <w:t xml:space="preserve"> there are no </w:t>
        </w:r>
      </w:ins>
      <w:ins w:id="2443" w:author="Kiran KN" w:date="2020-10-21T22:05:00Z">
        <w:r w:rsidR="00121912">
          <w:rPr>
            <w:lang w:val="en-GB"/>
          </w:rPr>
          <w:t>packets in the previous polling interval.</w:t>
        </w:r>
      </w:ins>
    </w:p>
    <w:p w14:paraId="7F9AE8A8" w14:textId="77777777" w:rsidR="00ED6752" w:rsidRPr="00532586" w:rsidRDefault="00ED6752" w:rsidP="00ED6752">
      <w:pPr>
        <w:spacing w:after="0"/>
        <w:rPr>
          <w:ins w:id="2444" w:author="Kiran KN" w:date="2020-10-21T22:01:00Z"/>
          <w:lang w:val="en-GB"/>
        </w:rPr>
      </w:pPr>
    </w:p>
    <w:p w14:paraId="74B4DA0B" w14:textId="77777777" w:rsidR="00ED6752" w:rsidRDefault="00ED6752" w:rsidP="004E1954">
      <w:pPr>
        <w:pStyle w:val="BodyText"/>
        <w:spacing w:before="0" w:after="0"/>
        <w:rPr>
          <w:ins w:id="2445" w:author="Kiran KN" w:date="2020-10-21T22:01:00Z"/>
          <w:lang w:val="en-GB"/>
        </w:rPr>
      </w:pPr>
    </w:p>
    <w:p w14:paraId="2B4D56F0" w14:textId="2E9DD0D4" w:rsidR="00ED6752" w:rsidRDefault="00121912" w:rsidP="004E1954">
      <w:pPr>
        <w:pStyle w:val="BodyText"/>
        <w:spacing w:before="0" w:after="0"/>
        <w:rPr>
          <w:ins w:id="2446" w:author="Kiran KN" w:date="2020-10-21T22:00:00Z"/>
          <w:lang w:val="en-GB"/>
        </w:rPr>
      </w:pPr>
      <w:ins w:id="2447" w:author="Kiran KN" w:date="2020-10-21T22:05:00Z">
        <w:r>
          <w:rPr>
            <w:lang w:val="en-GB"/>
          </w:rPr>
          <w:t>Finally, s</w:t>
        </w:r>
      </w:ins>
      <w:ins w:id="2448" w:author="Kiran KN" w:date="2020-10-21T21:59:00Z">
        <w:r w:rsidR="00ED6752">
          <w:rPr>
            <w:lang w:val="en-GB"/>
          </w:rPr>
          <w:t xml:space="preserve">ince DPDK </w:t>
        </w:r>
        <w:proofErr w:type="spellStart"/>
        <w:r w:rsidR="00ED6752">
          <w:rPr>
            <w:lang w:val="en-GB"/>
          </w:rPr>
          <w:t>vRouter</w:t>
        </w:r>
        <w:proofErr w:type="spellEnd"/>
        <w:r w:rsidR="00ED6752">
          <w:rPr>
            <w:lang w:val="en-GB"/>
          </w:rPr>
          <w:t xml:space="preserve"> does not require any</w:t>
        </w:r>
      </w:ins>
      <w:ins w:id="2449" w:author="Kiran KN" w:date="2020-10-21T22:00:00Z">
        <w:r w:rsidR="00ED6752">
          <w:rPr>
            <w:lang w:val="en-GB"/>
          </w:rPr>
          <w:t xml:space="preserve"> support from </w:t>
        </w:r>
        <w:proofErr w:type="spellStart"/>
        <w:r w:rsidR="00ED6752">
          <w:rPr>
            <w:lang w:val="en-GB"/>
          </w:rPr>
          <w:t>linux</w:t>
        </w:r>
        <w:proofErr w:type="spellEnd"/>
        <w:r w:rsidR="00ED6752">
          <w:rPr>
            <w:lang w:val="en-GB"/>
          </w:rPr>
          <w:t xml:space="preserve"> kernel, </w:t>
        </w:r>
      </w:ins>
      <w:del w:id="2450" w:author="Kiran KN" w:date="2020-10-21T22:00:00Z">
        <w:r w:rsidR="004E1954" w:rsidDel="00ED6752">
          <w:rPr>
            <w:lang w:val="en-GB"/>
          </w:rPr>
          <w:delText>Consequently, the vRouter application (and not linux kernel)</w:delText>
        </w:r>
      </w:del>
      <w:ins w:id="2451" w:author="Kiran KN" w:date="2020-10-21T22:00:00Z">
        <w:r w:rsidR="00ED6752">
          <w:rPr>
            <w:lang w:val="en-GB"/>
          </w:rPr>
          <w:t>it</w:t>
        </w:r>
      </w:ins>
      <w:r w:rsidR="004E1954">
        <w:rPr>
          <w:lang w:val="en-GB"/>
        </w:rPr>
        <w:t xml:space="preserve"> needs to be heavily tuned to get the best packet processing performance.</w:t>
      </w:r>
    </w:p>
    <w:p w14:paraId="1E6406DC" w14:textId="1D8FA8D9" w:rsidR="004E1954" w:rsidRDefault="004E1954" w:rsidP="004E1954">
      <w:pPr>
        <w:pStyle w:val="BodyText"/>
        <w:spacing w:before="0" w:after="0"/>
        <w:rPr>
          <w:lang w:val="en-GB"/>
        </w:rPr>
      </w:pPr>
      <w:r>
        <w:rPr>
          <w:lang w:val="en-GB"/>
        </w:rPr>
        <w:t xml:space="preserve"> </w:t>
      </w:r>
    </w:p>
    <w:p w14:paraId="7E67E72E" w14:textId="23E66D68" w:rsidR="004E1954" w:rsidRDefault="004E1954" w:rsidP="004E1954">
      <w:pPr>
        <w:pStyle w:val="BodyText"/>
        <w:spacing w:before="0" w:after="0"/>
        <w:rPr>
          <w:lang w:val="en-GB"/>
        </w:rPr>
      </w:pPr>
      <w:r>
        <w:rPr>
          <w:lang w:val="en-GB"/>
        </w:rPr>
        <w:t>In this chapter we’ll mainly focus on the</w:t>
      </w:r>
      <w:ins w:id="2452" w:author="Kiran KN" w:date="2020-10-21T22:00:00Z">
        <w:r w:rsidR="00ED6752">
          <w:rPr>
            <w:lang w:val="en-GB"/>
          </w:rPr>
          <w:t xml:space="preserve"> architecture of</w:t>
        </w:r>
      </w:ins>
      <w:r>
        <w:rPr>
          <w:lang w:val="en-GB"/>
        </w:rPr>
        <w:t xml:space="preserve"> DPDK </w:t>
      </w:r>
      <w:proofErr w:type="spellStart"/>
      <w:r>
        <w:rPr>
          <w:lang w:val="en-GB"/>
        </w:rPr>
        <w:t>vRouter</w:t>
      </w:r>
      <w:proofErr w:type="spellEnd"/>
      <w:r>
        <w:rPr>
          <w:lang w:val="en-GB"/>
        </w:rPr>
        <w:t>.</w:t>
      </w:r>
    </w:p>
    <w:p w14:paraId="731CD7EE" w14:textId="77777777" w:rsidR="004E1954" w:rsidRDefault="004E1954" w:rsidP="004E1954">
      <w:pPr>
        <w:pStyle w:val="BodyText"/>
        <w:spacing w:before="0" w:after="0"/>
        <w:rPr>
          <w:ins w:id="2453" w:author="Kiran KN" w:date="2020-10-21T21:54:00Z"/>
          <w:lang w:val="en-GB"/>
        </w:rPr>
      </w:pPr>
    </w:p>
    <w:p w14:paraId="57B4EB8F" w14:textId="37DF1671" w:rsidR="00344AFD" w:rsidDel="00344AFD" w:rsidRDefault="00344AFD" w:rsidP="00344AFD">
      <w:pPr>
        <w:spacing w:after="0"/>
        <w:rPr>
          <w:del w:id="2454" w:author="Kiran KN" w:date="2020-10-21T21:55:00Z"/>
          <w:moveTo w:id="2455" w:author="Kiran KN" w:date="2020-10-21T21:54:00Z"/>
          <w:lang w:val="en-GB"/>
        </w:rPr>
      </w:pPr>
      <w:moveToRangeStart w:id="2456" w:author="Kiran KN" w:date="2020-10-21T21:54:00Z" w:name="move54209705"/>
      <w:moveTo w:id="2457" w:author="Kiran KN" w:date="2020-10-21T21:54:00Z">
        <w:del w:id="2458" w:author="Kiran KN" w:date="2020-10-21T21:55:00Z">
          <w:r w:rsidDel="00344AFD">
            <w:rPr>
              <w:lang w:val="en-GB"/>
            </w:rPr>
            <w:delText xml:space="preserve">vRouter DPDK interface numbering is the same as for Kernel mode. </w:delText>
          </w:r>
        </w:del>
      </w:moveTo>
    </w:p>
    <w:p w14:paraId="52BDAC2F" w14:textId="77777777" w:rsidR="00344AFD" w:rsidDel="00344AFD" w:rsidRDefault="00344AFD" w:rsidP="00344AFD">
      <w:pPr>
        <w:spacing w:after="0"/>
        <w:rPr>
          <w:del w:id="2459" w:author="Kiran KN" w:date="2020-10-21T21:55:00Z"/>
          <w:moveTo w:id="2460" w:author="Kiran KN" w:date="2020-10-21T21:54:00Z"/>
          <w:lang w:val="en-GB"/>
        </w:rPr>
      </w:pPr>
    </w:p>
    <w:p w14:paraId="51835BBE" w14:textId="77777777" w:rsidR="00344AFD" w:rsidRDefault="00344AFD" w:rsidP="00344AFD">
      <w:pPr>
        <w:spacing w:after="0"/>
        <w:rPr>
          <w:moveTo w:id="2461" w:author="Kiran KN" w:date="2020-10-21T21:54:00Z"/>
          <w:lang w:val="en-GB"/>
        </w:rPr>
      </w:pPr>
    </w:p>
    <w:p w14:paraId="37636B9B" w14:textId="5E7F43BE" w:rsidR="00344AFD" w:rsidDel="00A425D2" w:rsidRDefault="00344AFD" w:rsidP="00344AFD">
      <w:pPr>
        <w:spacing w:after="0"/>
        <w:rPr>
          <w:del w:id="2462" w:author="Kiran KN" w:date="2020-10-21T21:56:00Z"/>
          <w:moveTo w:id="2463" w:author="Kiran KN" w:date="2020-10-21T21:54:00Z"/>
          <w:lang w:val="en-GB"/>
        </w:rPr>
      </w:pPr>
      <w:moveTo w:id="2464" w:author="Kiran KN" w:date="2020-10-21T21:54:00Z">
        <w:del w:id="2465" w:author="Kiran KN" w:date="2020-10-21T21:55:00Z">
          <w:r w:rsidDel="00A425D2">
            <w:rPr>
              <w:lang w:val="en-GB"/>
            </w:rPr>
            <w:lastRenderedPageBreak/>
            <w:delText>But when DPDK is used, the vRouter dataplane is fully running in user space. There are no more vRouter dataplane piece of code running in kernel space. DPDK Poll Mode Drivers (PMD) are used to manage network interfaces configuration in user space</w:delText>
          </w:r>
        </w:del>
        <w:del w:id="2466" w:author="Kiran KN" w:date="2020-10-21T21:56:00Z">
          <w:r w:rsidDel="00A425D2">
            <w:rPr>
              <w:lang w:val="en-GB"/>
            </w:rPr>
            <w:delText>. A Kernel module (usually vfio or uio) is used to expose network interfaces registers into user space to make them reachable by DPDK PMD.</w:delText>
          </w:r>
        </w:del>
      </w:moveTo>
    </w:p>
    <w:p w14:paraId="7C23DC24" w14:textId="77777777" w:rsidR="00344AFD" w:rsidRDefault="00344AFD" w:rsidP="00344AFD">
      <w:pPr>
        <w:spacing w:after="0"/>
        <w:rPr>
          <w:moveTo w:id="2467" w:author="Kiran KN" w:date="2020-10-21T21:54:00Z"/>
          <w:lang w:val="en-GB"/>
        </w:rPr>
      </w:pPr>
    </w:p>
    <w:p w14:paraId="06C1522F" w14:textId="00D0DE16" w:rsidR="00344AFD" w:rsidDel="00FB3C38" w:rsidRDefault="00344AFD" w:rsidP="00344AFD">
      <w:pPr>
        <w:spacing w:after="0"/>
        <w:rPr>
          <w:del w:id="2468" w:author="Kiran KN" w:date="2020-10-21T21:57:00Z"/>
          <w:moveTo w:id="2469" w:author="Kiran KN" w:date="2020-10-21T21:54:00Z"/>
          <w:lang w:val="en-GB"/>
        </w:rPr>
      </w:pPr>
      <w:moveTo w:id="2470" w:author="Kiran KN" w:date="2020-10-21T21:54:00Z">
        <w:del w:id="2471" w:author="Kiran KN" w:date="2020-10-21T21:57:00Z">
          <w:r w:rsidDel="00FB3C38">
            <w:rPr>
              <w:lang w:val="en-GB"/>
            </w:rPr>
            <w:delText>All NICs connected to the vRouter are moved from Linux kernel space to user space and therefore no more managed nor visible by the operating system. Consequently, it is the DPDK application - here the vRouter - that is fully processing the network packets. This includes packets polling, packets processing and packets forwarding. No more action is taken in charge by the operating system. All user packet processing steps are performed by the vRouter DPDK dataplane.</w:delText>
          </w:r>
        </w:del>
      </w:moveTo>
    </w:p>
    <w:p w14:paraId="417A875A" w14:textId="77777777" w:rsidR="00344AFD" w:rsidRDefault="00344AFD" w:rsidP="00344AFD">
      <w:pPr>
        <w:spacing w:after="0"/>
        <w:rPr>
          <w:moveTo w:id="2472" w:author="Kiran KN" w:date="2020-10-21T21:54:00Z"/>
          <w:lang w:val="en-GB"/>
        </w:rPr>
      </w:pPr>
    </w:p>
    <w:p w14:paraId="14A75CF7" w14:textId="77777777" w:rsidR="00344AFD" w:rsidRDefault="00344AFD" w:rsidP="00344AFD">
      <w:pPr>
        <w:rPr>
          <w:moveTo w:id="2473" w:author="Kiran KN" w:date="2020-10-21T21:54:00Z"/>
        </w:rPr>
      </w:pPr>
      <w:moveTo w:id="2474" w:author="Kiran KN" w:date="2020-10-21T21:54:00Z">
        <w:r>
          <w:rPr>
            <w:noProof/>
          </w:rPr>
          <w:drawing>
            <wp:inline distT="0" distB="0" distL="0" distR="0" wp14:anchorId="33A61534" wp14:editId="05884057">
              <wp:extent cx="5756275" cy="5257800"/>
              <wp:effectExtent l="0" t="0" r="0" b="0"/>
              <wp:docPr id="146"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moveTo>
    </w:p>
    <w:p w14:paraId="73A63E54" w14:textId="77777777" w:rsidR="00344AFD" w:rsidRDefault="00344AFD" w:rsidP="00344AFD">
      <w:pPr>
        <w:spacing w:after="0"/>
        <w:rPr>
          <w:moveTo w:id="2475" w:author="Kiran KN" w:date="2020-10-21T21:54:00Z"/>
          <w:lang w:val="en-GB"/>
        </w:rPr>
      </w:pPr>
    </w:p>
    <w:p w14:paraId="4BB20B1C" w14:textId="0FA924EC" w:rsidR="00344AFD" w:rsidDel="00ED6752" w:rsidRDefault="00344AFD" w:rsidP="00344AFD">
      <w:pPr>
        <w:spacing w:after="0"/>
        <w:rPr>
          <w:del w:id="2476" w:author="Kiran KN" w:date="2020-10-21T22:01:00Z"/>
          <w:moveTo w:id="2477" w:author="Kiran KN" w:date="2020-10-21T21:54:00Z"/>
          <w:lang w:val="en-GB"/>
        </w:rPr>
      </w:pPr>
      <w:moveTo w:id="2478" w:author="Kiran KN" w:date="2020-10-21T21:54:00Z">
        <w:del w:id="2479" w:author="Kiran KN" w:date="2020-10-21T22:01:00Z">
          <w:r w:rsidDel="00ED6752">
            <w:rPr>
              <w:lang w:val="en-GB"/>
            </w:rPr>
            <w:delText>The nature of “polling mode” makes the vRouter DPDK dataplane processing packet forwarding much more efficiently as comparing with interrupt mode when packet rate is high. There are no more interruptions and context switching between Linux Kernel and vRouter dataplane application.</w:delText>
          </w:r>
        </w:del>
      </w:moveTo>
    </w:p>
    <w:p w14:paraId="08610EE9" w14:textId="66FA33AB" w:rsidR="00344AFD" w:rsidDel="00ED6752" w:rsidRDefault="00344AFD" w:rsidP="00344AFD">
      <w:pPr>
        <w:spacing w:after="0"/>
        <w:rPr>
          <w:del w:id="2480" w:author="Kiran KN" w:date="2020-10-21T22:01:00Z"/>
          <w:moveTo w:id="2481" w:author="Kiran KN" w:date="2020-10-21T21:54:00Z"/>
          <w:lang w:val="en-GB"/>
        </w:rPr>
      </w:pPr>
    </w:p>
    <w:p w14:paraId="0E85BD0A" w14:textId="55C24325" w:rsidR="00344AFD" w:rsidDel="00ED6752" w:rsidRDefault="00344AFD" w:rsidP="00344AFD">
      <w:pPr>
        <w:spacing w:after="0"/>
        <w:rPr>
          <w:del w:id="2482" w:author="Kiran KN" w:date="2020-10-21T22:01:00Z"/>
          <w:moveTo w:id="2483" w:author="Kiran KN" w:date="2020-10-21T21:54:00Z"/>
          <w:lang w:val="en-GB"/>
        </w:rPr>
      </w:pPr>
      <w:moveTo w:id="2484" w:author="Kiran KN" w:date="2020-10-21T21:54:00Z">
        <w:del w:id="2485" w:author="Kiran KN" w:date="2020-10-21T22:01:00Z">
          <w:r w:rsidDel="00ED6752">
            <w:rPr>
              <w:lang w:val="en-GB"/>
            </w:rPr>
            <w:delText xml:space="preserve">NOTE: </w:delText>
          </w:r>
          <w:r w:rsidRPr="00B56C71" w:rsidDel="00ED6752">
            <w:delText>W</w:delText>
          </w:r>
          <w:r w:rsidRPr="00B56C71" w:rsidDel="00ED6752">
            <w:rPr>
              <w:rFonts w:hint="eastAsia"/>
            </w:rPr>
            <w:delText>hen</w:delText>
          </w:r>
          <w:r w:rsidRPr="00B56C71" w:rsidDel="00ED6752">
            <w:delText xml:space="preserve"> </w:delText>
          </w:r>
          <w:r w:rsidDel="00ED6752">
            <w:rPr>
              <w:lang w:val="en-GB"/>
            </w:rPr>
            <w:delText>the network packet rate is low, this way of working could be less efficient than the regular Kernel mode. Indeed, for DPDK mode we are booking a set of CPU fully dedicated for packet processing purpose. If the network packets rate is too low, lots of CPU cycle are unused and wasted.</w:delText>
          </w:r>
        </w:del>
      </w:moveTo>
    </w:p>
    <w:p w14:paraId="3BB1EB8B" w14:textId="60878F5F" w:rsidR="00344AFD" w:rsidRPr="00532586" w:rsidDel="00ED6752" w:rsidRDefault="00344AFD" w:rsidP="00344AFD">
      <w:pPr>
        <w:spacing w:after="0"/>
        <w:rPr>
          <w:del w:id="2486" w:author="Kiran KN" w:date="2020-10-21T22:01:00Z"/>
          <w:moveTo w:id="2487" w:author="Kiran KN" w:date="2020-10-21T21:54:00Z"/>
          <w:lang w:val="en-GB"/>
        </w:rPr>
      </w:pPr>
    </w:p>
    <w:moveToRangeEnd w:id="2456"/>
    <w:p w14:paraId="75304430" w14:textId="77777777" w:rsidR="00344AFD" w:rsidRPr="00C72237" w:rsidRDefault="00344AFD" w:rsidP="004E1954">
      <w:pPr>
        <w:pStyle w:val="BodyText"/>
        <w:spacing w:before="0" w:after="0"/>
        <w:rPr>
          <w:lang w:val="en-GB"/>
        </w:rPr>
      </w:pPr>
    </w:p>
    <w:p w14:paraId="3494A7FE" w14:textId="77777777" w:rsidR="004E1954" w:rsidRDefault="004E1954" w:rsidP="004E1954">
      <w:pPr>
        <w:pStyle w:val="Heading4"/>
        <w:rPr>
          <w:lang w:val="en-GB"/>
        </w:rPr>
      </w:pPr>
      <w:proofErr w:type="spellStart"/>
      <w:r w:rsidRPr="00562498">
        <w:rPr>
          <w:rStyle w:val="Heading4Char"/>
        </w:rPr>
        <w:t>SmartNI</w:t>
      </w:r>
      <w:r>
        <w:rPr>
          <w:rStyle w:val="Heading4Char"/>
        </w:rPr>
        <w:t>C</w:t>
      </w:r>
      <w:proofErr w:type="spellEnd"/>
    </w:p>
    <w:p w14:paraId="45FD8FB8" w14:textId="0BA1E18B" w:rsidR="004E1954" w:rsidRDefault="004E1954" w:rsidP="005B039A">
      <w:pPr>
        <w:pStyle w:val="BodyText"/>
        <w:spacing w:before="0" w:after="0"/>
        <w:rPr>
          <w:lang w:val="en-GB"/>
        </w:rPr>
      </w:pPr>
      <w:r>
        <w:rPr>
          <w:lang w:val="en-GB"/>
        </w:rPr>
        <w:t xml:space="preserve">In this mode, the Contrail </w:t>
      </w:r>
      <w:proofErr w:type="spellStart"/>
      <w:r>
        <w:rPr>
          <w:lang w:val="en-GB"/>
        </w:rPr>
        <w:t>vRouter</w:t>
      </w:r>
      <w:proofErr w:type="spellEnd"/>
      <w:r>
        <w:rPr>
          <w:lang w:val="en-GB"/>
        </w:rPr>
        <w:t xml:space="preserve"> </w:t>
      </w:r>
      <w:del w:id="2488" w:author="Kiran KN" w:date="2020-10-21T23:06:00Z">
        <w:r w:rsidDel="00413EF6">
          <w:rPr>
            <w:lang w:val="en-GB"/>
          </w:rPr>
          <w:delText xml:space="preserve">dataplane </w:delText>
        </w:r>
      </w:del>
      <w:ins w:id="2489" w:author="Kiran KN" w:date="2020-10-21T23:06:00Z">
        <w:r w:rsidR="00413EF6">
          <w:rPr>
            <w:lang w:val="en-GB"/>
          </w:rPr>
          <w:t xml:space="preserve"> </w:t>
        </w:r>
      </w:ins>
      <w:r>
        <w:rPr>
          <w:lang w:val="en-GB"/>
        </w:rPr>
        <w:t xml:space="preserve">runs inside the </w:t>
      </w:r>
      <w:proofErr w:type="spellStart"/>
      <w:r>
        <w:rPr>
          <w:lang w:val="en-GB"/>
        </w:rPr>
        <w:t>SmartNIC</w:t>
      </w:r>
      <w:proofErr w:type="spellEnd"/>
      <w:r>
        <w:rPr>
          <w:lang w:val="en-GB"/>
        </w:rPr>
        <w:t xml:space="preserve"> itself. This means, host resources are not involved in packet processing. It saves the CPU resources that will be used by </w:t>
      </w:r>
      <w:proofErr w:type="spellStart"/>
      <w:r>
        <w:rPr>
          <w:lang w:val="en-GB"/>
        </w:rPr>
        <w:t>vRouter</w:t>
      </w:r>
      <w:proofErr w:type="spellEnd"/>
      <w:r>
        <w:rPr>
          <w:lang w:val="en-GB"/>
        </w:rPr>
        <w:t xml:space="preserve"> for packet processing. </w:t>
      </w:r>
      <w:ins w:id="2490" w:author="Kiran KN" w:date="2020-10-21T23:08:00Z">
        <w:r w:rsidR="000024F2">
          <w:rPr>
            <w:lang w:val="en-GB"/>
          </w:rPr>
          <w:t>Since all the packet processing is done by the NIC hardware, the performance is the best compared to the previous two types of deployments.</w:t>
        </w:r>
      </w:ins>
    </w:p>
    <w:p w14:paraId="2B7F5485" w14:textId="77777777" w:rsidR="004E1954" w:rsidRPr="00872E0C" w:rsidRDefault="004E1954" w:rsidP="005B039A">
      <w:pPr>
        <w:pStyle w:val="BodyText"/>
        <w:spacing w:before="0" w:after="0"/>
        <w:rPr>
          <w:lang w:val="en-GB"/>
        </w:rPr>
      </w:pPr>
    </w:p>
    <w:p w14:paraId="4EDA4184" w14:textId="7951B070" w:rsidR="004E1954" w:rsidRDefault="004E1954" w:rsidP="004E1954">
      <w:pPr>
        <w:pStyle w:val="BodyText"/>
        <w:spacing w:before="0" w:after="0"/>
        <w:ind w:left="360"/>
        <w:rPr>
          <w:lang w:val="en-GB"/>
        </w:rPr>
      </w:pPr>
      <w:r>
        <w:rPr>
          <w:noProof/>
        </w:rPr>
        <w:lastRenderedPageBreak/>
        <w:drawing>
          <wp:inline distT="0" distB="0" distL="0" distR="0" wp14:anchorId="31939AE9" wp14:editId="26D2A005">
            <wp:extent cx="3030220" cy="318262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30220" cy="3182620"/>
                    </a:xfrm>
                    <a:prstGeom prst="rect">
                      <a:avLst/>
                    </a:prstGeom>
                    <a:noFill/>
                    <a:ln>
                      <a:noFill/>
                    </a:ln>
                  </pic:spPr>
                </pic:pic>
              </a:graphicData>
            </a:graphic>
          </wp:inline>
        </w:drawing>
      </w:r>
    </w:p>
    <w:p w14:paraId="26103E92" w14:textId="77777777" w:rsidR="004E1954" w:rsidRDefault="004E1954" w:rsidP="004E1954">
      <w:pPr>
        <w:pStyle w:val="BodyText"/>
        <w:spacing w:before="0" w:after="0"/>
        <w:rPr>
          <w:lang w:val="en-GB"/>
        </w:rPr>
      </w:pPr>
    </w:p>
    <w:p w14:paraId="583D23CE" w14:textId="77777777" w:rsidR="004E1954" w:rsidRDefault="004E1954" w:rsidP="004E1954">
      <w:pPr>
        <w:pStyle w:val="BodyText"/>
        <w:spacing w:before="0" w:after="0"/>
        <w:rPr>
          <w:lang w:val="en-GB"/>
        </w:rPr>
      </w:pPr>
      <w:r>
        <w:rPr>
          <w:lang w:val="en-GB"/>
        </w:rPr>
        <w:t xml:space="preserve">Currently, contrail offers solutions with Smart NICs from </w:t>
      </w:r>
      <w:proofErr w:type="spellStart"/>
      <w:r>
        <w:rPr>
          <w:lang w:val="en-GB"/>
        </w:rPr>
        <w:t>Netronome</w:t>
      </w:r>
      <w:proofErr w:type="spellEnd"/>
      <w:r>
        <w:rPr>
          <w:lang w:val="en-GB"/>
        </w:rPr>
        <w:t xml:space="preserve"> and Mellanox. At the time of writing of this book, a solution based out of Intel PAC N3000 smart NIC support was being worked on.</w:t>
      </w:r>
    </w:p>
    <w:p w14:paraId="3C937B97" w14:textId="325EBA8B" w:rsidR="0015044E" w:rsidRDefault="0015044E">
      <w:pPr>
        <w:rPr>
          <w:del w:id="2491" w:author="Przemyslaw Grygiel" w:date="2020-10-23T14:22:00Z"/>
          <w:lang w:val="en-GB"/>
        </w:rPr>
      </w:pPr>
      <w:del w:id="2492" w:author="Przemyslaw Grygiel" w:date="2020-10-23T14:22:00Z">
        <w:r>
          <w:rPr>
            <w:lang w:val="en-GB"/>
          </w:rPr>
          <w:br w:type="page"/>
        </w:r>
      </w:del>
    </w:p>
    <w:p w14:paraId="21402EA6" w14:textId="325AFDBD" w:rsidR="0015044E" w:rsidDel="00DC6E94" w:rsidRDefault="0015044E">
      <w:pPr>
        <w:rPr>
          <w:del w:id="2493" w:author="Kiran KN" w:date="2020-10-21T23:09:00Z"/>
          <w:lang w:val="fr-FR"/>
        </w:rPr>
        <w:pPrChange w:id="2494" w:author="Przemyslaw Grygiel" w:date="2020-10-23T21:30:00Z">
          <w:pPr>
            <w:pStyle w:val="Heading3"/>
          </w:pPr>
        </w:pPrChange>
      </w:pPr>
      <w:del w:id="2495" w:author="Kiran KN" w:date="2020-10-21T23:09:00Z">
        <w:r w:rsidRPr="0015044E" w:rsidDel="00DC6E94">
          <w:rPr>
            <w:lang w:val="fr-FR"/>
          </w:rPr>
          <w:delText>Contrail vR</w:delText>
        </w:r>
        <w:r w:rsidDel="00DC6E94">
          <w:rPr>
            <w:lang w:val="fr-FR"/>
          </w:rPr>
          <w:delText>outer Agent</w:delText>
        </w:r>
      </w:del>
    </w:p>
    <w:p w14:paraId="09034876" w14:textId="67C51B6B" w:rsidR="0015044E" w:rsidDel="00DC6E94" w:rsidRDefault="0015044E">
      <w:pPr>
        <w:rPr>
          <w:del w:id="2496" w:author="Kiran KN" w:date="2020-10-21T23:09:00Z"/>
          <w:lang w:val="fr-FR"/>
        </w:rPr>
        <w:pPrChange w:id="2497" w:author="Przemyslaw Grygiel" w:date="2020-10-23T21:30:00Z">
          <w:pPr>
            <w:pStyle w:val="BodyText"/>
            <w:spacing w:before="0" w:after="0"/>
          </w:pPr>
        </w:pPrChange>
      </w:pPr>
    </w:p>
    <w:p w14:paraId="159762EE" w14:textId="62AC9BBC" w:rsidR="0015044E" w:rsidDel="00DC6E94" w:rsidRDefault="0015044E">
      <w:pPr>
        <w:rPr>
          <w:del w:id="2498" w:author="Kiran KN" w:date="2020-10-21T23:09:00Z"/>
          <w:lang w:val="en-GB"/>
        </w:rPr>
        <w:pPrChange w:id="2499" w:author="Przemyslaw Grygiel" w:date="2020-10-23T21:30:00Z">
          <w:pPr>
            <w:pStyle w:val="BodyText"/>
            <w:spacing w:before="0" w:after="0"/>
          </w:pPr>
        </w:pPrChange>
      </w:pPr>
      <w:del w:id="2500" w:author="Kiran KN" w:date="2020-10-21T23:09:00Z">
        <w:r w:rsidDel="00DC6E94">
          <w:rPr>
            <w:lang w:val="en-GB"/>
          </w:rPr>
          <w:delText>The contrail vRouter agent has two interfaces:</w:delText>
        </w:r>
      </w:del>
    </w:p>
    <w:p w14:paraId="6BBB117C" w14:textId="1893CDD5" w:rsidR="0015044E" w:rsidRPr="00FD3034" w:rsidDel="00DC6E94" w:rsidRDefault="0015044E">
      <w:pPr>
        <w:rPr>
          <w:del w:id="2501" w:author="Kiran KN" w:date="2020-10-21T23:09:00Z"/>
          <w:lang w:val="en-GB"/>
        </w:rPr>
        <w:pPrChange w:id="2502" w:author="Przemyslaw Grygiel" w:date="2020-10-23T21:30:00Z">
          <w:pPr>
            <w:pStyle w:val="ListParagraph"/>
            <w:numPr>
              <w:numId w:val="30"/>
            </w:numPr>
            <w:ind w:hanging="360"/>
          </w:pPr>
        </w:pPrChange>
      </w:pPr>
      <w:del w:id="2503" w:author="Kiran KN" w:date="2020-10-21T23:09:00Z">
        <w:r w:rsidRPr="00FD3034" w:rsidDel="00DC6E94">
          <w:rPr>
            <w:lang w:val="en-GB"/>
          </w:rPr>
          <w:delText>vhost0: used to communicated with Contrail controllers and to exchange XMPP packets</w:delText>
        </w:r>
        <w:r w:rsidDel="00DC6E94">
          <w:rPr>
            <w:lang w:val="en-GB"/>
          </w:rPr>
          <w:delText>, this interface connects to vif0/1 in vRouter dataplane</w:delText>
        </w:r>
      </w:del>
    </w:p>
    <w:p w14:paraId="029AB7C3" w14:textId="59D1AAA0" w:rsidR="0015044E" w:rsidDel="00DC6E94" w:rsidRDefault="0015044E">
      <w:pPr>
        <w:rPr>
          <w:del w:id="2504" w:author="Kiran KN" w:date="2020-10-21T23:09:00Z"/>
          <w:lang w:val="en-GB"/>
        </w:rPr>
        <w:pPrChange w:id="2505" w:author="Przemyslaw Grygiel" w:date="2020-10-23T21:30:00Z">
          <w:pPr>
            <w:pStyle w:val="ListParagraph"/>
            <w:numPr>
              <w:numId w:val="30"/>
            </w:numPr>
            <w:ind w:hanging="360"/>
          </w:pPr>
        </w:pPrChange>
      </w:pPr>
      <w:del w:id="2506" w:author="Kiran KN" w:date="2020-10-21T23:09:00Z">
        <w:r w:rsidRPr="00FD3034" w:rsidDel="00DC6E94">
          <w:rPr>
            <w:lang w:val="en-GB"/>
          </w:rPr>
          <w:delText>pkt0: used to communicate with the vRouter dataplane. The vRouter dataplane is using this interface to forward to vRouter agent a copy of any incoming packet for which no processing and forwarding rules is known.</w:delText>
        </w:r>
        <w:r w:rsidDel="00DC6E94">
          <w:rPr>
            <w:lang w:val="en-GB"/>
          </w:rPr>
          <w:delText xml:space="preserve"> This interface connects to vif0/2 in vRouter dataplane</w:delText>
        </w:r>
      </w:del>
    </w:p>
    <w:p w14:paraId="2DC496A7" w14:textId="5B8B9AC2" w:rsidR="0015044E" w:rsidRPr="0015044E" w:rsidDel="00DC6E94" w:rsidRDefault="0015044E">
      <w:pPr>
        <w:rPr>
          <w:del w:id="2507" w:author="Kiran KN" w:date="2020-10-21T23:09:00Z"/>
          <w:lang w:val="fr-FR"/>
        </w:rPr>
        <w:pPrChange w:id="2508" w:author="Przemyslaw Grygiel" w:date="2020-10-23T21:30:00Z">
          <w:pPr>
            <w:pStyle w:val="BodyText"/>
            <w:spacing w:before="0" w:after="0"/>
          </w:pPr>
        </w:pPrChange>
      </w:pPr>
    </w:p>
    <w:p w14:paraId="443D5575" w14:textId="4E0D7983" w:rsidR="0015044E" w:rsidRPr="00773A7A" w:rsidDel="00C16AD7" w:rsidRDefault="0015044E">
      <w:pPr>
        <w:rPr>
          <w:del w:id="2509" w:author="Kiran KN" w:date="2020-10-21T18:38:00Z"/>
          <w:lang w:val="en-GB"/>
        </w:rPr>
        <w:pPrChange w:id="2510" w:author="Przemyslaw Grygiel" w:date="2020-10-23T21:30:00Z">
          <w:pPr>
            <w:pStyle w:val="Heading3"/>
          </w:pPr>
        </w:pPrChange>
      </w:pPr>
      <w:del w:id="2511" w:author="Kiran KN" w:date="2020-10-21T18:38:00Z">
        <w:r w:rsidRPr="00773A7A" w:rsidDel="00C16AD7">
          <w:rPr>
            <w:lang w:val="en-GB"/>
          </w:rPr>
          <w:delText>Kernel vRouter dataplane</w:delText>
        </w:r>
      </w:del>
    </w:p>
    <w:p w14:paraId="7451D7D5" w14:textId="77777777" w:rsidR="0015044E" w:rsidRPr="00773A7A" w:rsidRDefault="0015044E">
      <w:pPr>
        <w:rPr>
          <w:lang w:val="en-GB"/>
        </w:rPr>
        <w:pPrChange w:id="2512" w:author="Przemyslaw Grygiel" w:date="2020-10-23T21:30:00Z">
          <w:pPr>
            <w:pStyle w:val="BodyText"/>
            <w:spacing w:before="0" w:after="0"/>
          </w:pPr>
        </w:pPrChange>
      </w:pPr>
    </w:p>
    <w:p w14:paraId="5FCD03BC" w14:textId="5510CA3F" w:rsidR="0015044E" w:rsidDel="00C16AD7" w:rsidRDefault="0015044E" w:rsidP="0015044E">
      <w:pPr>
        <w:spacing w:after="0"/>
        <w:rPr>
          <w:moveFrom w:id="2513" w:author="Kiran KN" w:date="2020-10-21T18:38:00Z"/>
          <w:lang w:val="en-GB"/>
        </w:rPr>
      </w:pPr>
      <w:moveFromRangeStart w:id="2514" w:author="Kiran KN" w:date="2020-10-21T18:38:00Z" w:name="move54197912"/>
      <w:moveFrom w:id="2515" w:author="Kiran KN" w:date="2020-10-21T18:38:00Z">
        <w:r w:rsidDel="00C16AD7">
          <w:rPr>
            <w:lang w:val="en-GB"/>
          </w:rPr>
          <w:t>The contrail vRouter dataplanae has several interfaces:</w:t>
        </w:r>
      </w:moveFrom>
    </w:p>
    <w:p w14:paraId="55057BCA" w14:textId="2609F331" w:rsidR="0015044E" w:rsidDel="00C16AD7" w:rsidRDefault="0015044E" w:rsidP="001004E9">
      <w:pPr>
        <w:pStyle w:val="ListParagraph"/>
        <w:numPr>
          <w:ilvl w:val="0"/>
          <w:numId w:val="51"/>
        </w:numPr>
        <w:rPr>
          <w:moveFrom w:id="2516" w:author="Kiran KN" w:date="2020-10-21T18:38:00Z"/>
        </w:rPr>
      </w:pPr>
      <w:moveFrom w:id="2517" w:author="Kiran KN" w:date="2020-10-21T18:38:00Z">
        <w:r w:rsidRPr="0015044E" w:rsidDel="00C16AD7">
          <w:rPr>
            <w:lang w:val="en-GB"/>
          </w:rPr>
          <w:t>vif0/0 is used to connect the underlay NIC card (usually a Linux bond interface).</w:t>
        </w:r>
      </w:moveFrom>
    </w:p>
    <w:p w14:paraId="4E6ADC02" w14:textId="7390904A" w:rsidR="0015044E" w:rsidDel="00C16AD7" w:rsidRDefault="0015044E" w:rsidP="001004E9">
      <w:pPr>
        <w:pStyle w:val="ListParagraph"/>
        <w:numPr>
          <w:ilvl w:val="0"/>
          <w:numId w:val="51"/>
        </w:numPr>
        <w:rPr>
          <w:moveFrom w:id="2518" w:author="Kiran KN" w:date="2020-10-21T18:38:00Z"/>
        </w:rPr>
      </w:pPr>
      <w:moveFrom w:id="2519" w:author="Kiran KN" w:date="2020-10-21T18:38:00Z">
        <w:r w:rsidDel="00C16AD7">
          <w:t>vif0/1 and vif0/2 are used to connect vRouter agent (vhost0 and pkt0 interfaces).</w:t>
        </w:r>
      </w:moveFrom>
    </w:p>
    <w:p w14:paraId="53347019" w14:textId="7C94861A" w:rsidR="0015044E" w:rsidRPr="0015044E" w:rsidDel="00C16AD7" w:rsidRDefault="0015044E" w:rsidP="001004E9">
      <w:pPr>
        <w:pStyle w:val="ListParagraph"/>
        <w:numPr>
          <w:ilvl w:val="0"/>
          <w:numId w:val="51"/>
        </w:numPr>
        <w:rPr>
          <w:moveFrom w:id="2520" w:author="Kiran KN" w:date="2020-10-21T18:38:00Z"/>
        </w:rPr>
      </w:pPr>
      <w:moveFrom w:id="2521" w:author="Kiran KN" w:date="2020-10-21T18:38:00Z">
        <w:r w:rsidDel="00C16AD7">
          <w:t xml:space="preserve">vif0/3 and higher are used to connect </w:t>
        </w:r>
        <w:r w:rsidRPr="0015044E" w:rsidDel="00C16AD7">
          <w:rPr>
            <w:lang w:val="en-GB"/>
          </w:rPr>
          <w:t>Virtual Machine Network Interfaces (VNIC).</w:t>
        </w:r>
      </w:moveFrom>
    </w:p>
    <w:p w14:paraId="1DBD4614" w14:textId="68E99CF0" w:rsidR="0015044E" w:rsidDel="00C16AD7" w:rsidRDefault="0015044E" w:rsidP="0015044E">
      <w:pPr>
        <w:spacing w:after="0"/>
        <w:rPr>
          <w:moveFrom w:id="2522" w:author="Kiran KN" w:date="2020-10-21T18:38:00Z"/>
          <w:lang w:val="en-GB"/>
        </w:rPr>
      </w:pPr>
    </w:p>
    <w:p w14:paraId="01361C53" w14:textId="0AEA830D" w:rsidR="0015044E" w:rsidDel="00C16AD7" w:rsidRDefault="0015044E" w:rsidP="0015044E">
      <w:pPr>
        <w:rPr>
          <w:moveFrom w:id="2523" w:author="Kiran KN" w:date="2020-10-21T18:38:00Z"/>
          <w:lang w:val="en-GB"/>
        </w:rPr>
      </w:pPr>
      <w:moveFrom w:id="2524" w:author="Kiran KN" w:date="2020-10-21T18:38:00Z">
        <w:r w:rsidDel="00C16AD7">
          <w:rPr>
            <w:noProof/>
          </w:rPr>
          <w:drawing>
            <wp:inline distT="0" distB="0" distL="0" distR="0" wp14:anchorId="4448A812" wp14:editId="369DEE56">
              <wp:extent cx="5339069" cy="4648200"/>
              <wp:effectExtent l="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339069" cy="4648200"/>
                      </a:xfrm>
                      <a:prstGeom prst="rect">
                        <a:avLst/>
                      </a:prstGeom>
                      <a:noFill/>
                      <a:ln>
                        <a:noFill/>
                      </a:ln>
                    </pic:spPr>
                  </pic:pic>
                </a:graphicData>
              </a:graphic>
            </wp:inline>
          </w:drawing>
        </w:r>
      </w:moveFrom>
    </w:p>
    <w:p w14:paraId="104EBB1A" w14:textId="61B23062" w:rsidR="0015044E" w:rsidDel="00C16AD7" w:rsidRDefault="0015044E" w:rsidP="0015044E">
      <w:pPr>
        <w:spacing w:after="0"/>
        <w:rPr>
          <w:moveFrom w:id="2525" w:author="Kiran KN" w:date="2020-10-21T18:38:00Z"/>
          <w:lang w:val="en-GB"/>
        </w:rPr>
      </w:pPr>
    </w:p>
    <w:p w14:paraId="79082081" w14:textId="33E7EE3D" w:rsidR="0015044E" w:rsidDel="00C16AD7" w:rsidRDefault="0015044E" w:rsidP="0015044E">
      <w:pPr>
        <w:spacing w:after="0"/>
        <w:rPr>
          <w:moveFrom w:id="2526" w:author="Kiran KN" w:date="2020-10-21T18:38:00Z"/>
          <w:lang w:val="en-GB"/>
        </w:rPr>
      </w:pPr>
      <w:moveFrom w:id="2527" w:author="Kiran KN" w:date="2020-10-21T18:38:00Z">
        <w:r w:rsidDel="00C16AD7">
          <w:rPr>
            <w:lang w:val="en-GB"/>
          </w:rPr>
          <w:t>Only a single physical interface can be connected onto the vRouter. This interface is connected to vif0/0 vRouter interface. For redundancy purpose, we are generally connecting a Linux “bond” interface to vif0/0, and the “bond” interface typically has two member interfaces in it. Typical bond interface mode is mode 4 (LACP) but also you can find mode 1 (active/standby).</w:t>
        </w:r>
      </w:moveFrom>
    </w:p>
    <w:p w14:paraId="47D3DED9" w14:textId="63AB6037" w:rsidR="0015044E" w:rsidDel="00C16AD7" w:rsidRDefault="0015044E" w:rsidP="0015044E">
      <w:pPr>
        <w:spacing w:after="0"/>
        <w:rPr>
          <w:moveFrom w:id="2528" w:author="Kiran KN" w:date="2020-10-21T18:38:00Z"/>
          <w:lang w:val="en-GB"/>
        </w:rPr>
      </w:pPr>
    </w:p>
    <w:p w14:paraId="2619154F" w14:textId="7F796DBC" w:rsidR="0015044E" w:rsidDel="00C16AD7" w:rsidRDefault="0015044E" w:rsidP="0015044E">
      <w:pPr>
        <w:spacing w:after="0"/>
        <w:rPr>
          <w:moveFrom w:id="2529" w:author="Kiran KN" w:date="2020-10-21T18:38:00Z"/>
          <w:lang w:val="en-GB"/>
        </w:rPr>
      </w:pPr>
      <w:moveFrom w:id="2530" w:author="Kiran KN" w:date="2020-10-21T18:38:00Z">
        <w:r w:rsidDel="00C16AD7">
          <w:rPr>
            <w:lang w:val="en-GB"/>
          </w:rPr>
          <w:t>Virtual Machine Network interfaces (VNIC) are VirtIO interfaces. Each VNIC is connected to a distinct vif interface on the vRouter dataplane (vif0/N, N is 3 and higher).</w:t>
        </w:r>
      </w:moveFrom>
    </w:p>
    <w:p w14:paraId="2B532F73" w14:textId="7073CA11" w:rsidR="0015044E" w:rsidDel="00C16AD7" w:rsidRDefault="0015044E" w:rsidP="0015044E">
      <w:pPr>
        <w:spacing w:after="0"/>
        <w:rPr>
          <w:moveFrom w:id="2531" w:author="Kiran KN" w:date="2020-10-21T18:38:00Z"/>
          <w:lang w:val="en-GB"/>
        </w:rPr>
      </w:pPr>
    </w:p>
    <w:p w14:paraId="169D170A" w14:textId="75E8C798" w:rsidR="0015044E" w:rsidDel="00C16AD7" w:rsidRDefault="0015044E" w:rsidP="0015044E">
      <w:pPr>
        <w:spacing w:after="0"/>
        <w:rPr>
          <w:moveFrom w:id="2532" w:author="Kiran KN" w:date="2020-10-21T18:38:00Z"/>
          <w:lang w:val="en-GB"/>
        </w:rPr>
      </w:pPr>
      <w:moveFrom w:id="2533" w:author="Kiran KN" w:date="2020-10-21T18:38:00Z">
        <w:r w:rsidDel="00C16AD7">
          <w:rPr>
            <w:lang w:val="en-GB"/>
          </w:rPr>
          <w:t xml:space="preserve">A specific Kernel Module is loaded by the vRouter dataplane. This specific Kernel module is allowing the vRouter to get a direct access to Linux TCP/IP stack. In this architecture, an important part of the packet processing is performed by the Linux TCP/IP stack. NIC queues (either physical or virtual) are handled by Linux Operating system. </w:t>
        </w:r>
      </w:moveFrom>
    </w:p>
    <w:p w14:paraId="23899D79" w14:textId="7E3E0DFF" w:rsidR="0015044E" w:rsidDel="00C16AD7" w:rsidRDefault="0015044E" w:rsidP="0015044E">
      <w:pPr>
        <w:spacing w:after="0"/>
        <w:rPr>
          <w:moveFrom w:id="2534" w:author="Kiran KN" w:date="2020-10-21T18:38:00Z"/>
          <w:lang w:val="en-GB"/>
        </w:rPr>
      </w:pPr>
    </w:p>
    <w:p w14:paraId="716ADF54" w14:textId="351F93FE" w:rsidR="0015044E" w:rsidDel="00C16AD7" w:rsidRDefault="0015044E" w:rsidP="0015044E">
      <w:pPr>
        <w:spacing w:after="0"/>
        <w:rPr>
          <w:moveFrom w:id="2535" w:author="Kiran KN" w:date="2020-10-21T18:38:00Z"/>
          <w:lang w:val="en-GB"/>
        </w:rPr>
      </w:pPr>
      <w:moveFrom w:id="2536" w:author="Kiran KN" w:date="2020-10-21T18:38:00Z">
        <w:r w:rsidDel="00C16AD7">
          <w:rPr>
            <w:lang w:val="en-GB"/>
          </w:rPr>
          <w:t>For each packet received by a NIC in a RX queue, an interrupt is generated and sent to the vRouter dapaplane in order to get the packet processed. Once a packet has been processed by the vRouter dataplane, it is sent into a TX queue. Then another interrupt is generated for each packet received into the TX queue in order to warn either a virtual machine a packet has been received on one of its virtual NIC, or to warn the compute operating system that a packet has to be sent to the underlay network.</w:t>
        </w:r>
      </w:moveFrom>
    </w:p>
    <w:p w14:paraId="2C069872" w14:textId="177D37B7" w:rsidR="0015044E" w:rsidDel="00C16AD7" w:rsidRDefault="0015044E" w:rsidP="0015044E">
      <w:pPr>
        <w:spacing w:after="0"/>
        <w:rPr>
          <w:moveFrom w:id="2537" w:author="Kiran KN" w:date="2020-10-21T18:38:00Z"/>
          <w:lang w:val="en-GB"/>
        </w:rPr>
      </w:pPr>
    </w:p>
    <w:p w14:paraId="14131BDE" w14:textId="5A806CB5" w:rsidR="0015044E" w:rsidDel="00C16AD7" w:rsidRDefault="0015044E" w:rsidP="0015044E">
      <w:pPr>
        <w:spacing w:after="0"/>
        <w:rPr>
          <w:moveFrom w:id="2538" w:author="Kiran KN" w:date="2020-10-21T18:38:00Z"/>
          <w:lang w:val="en-GB"/>
        </w:rPr>
      </w:pPr>
      <w:moveFrom w:id="2539" w:author="Kiran KN" w:date="2020-10-21T18:38:00Z">
        <w:r w:rsidDel="00C16AD7">
          <w:rPr>
            <w:lang w:val="en-GB"/>
          </w:rPr>
          <w:t>Kernel mode vRouter packet processing is working in interrupt mode. This mode is generating lots of context switching between Linux TCP stack and vRouter application.</w:t>
        </w:r>
      </w:moveFrom>
    </w:p>
    <w:p w14:paraId="3C20CDF1" w14:textId="433CBF92" w:rsidR="0015044E" w:rsidDel="00C16AD7" w:rsidRDefault="0015044E" w:rsidP="0015044E">
      <w:pPr>
        <w:spacing w:after="0"/>
        <w:rPr>
          <w:moveFrom w:id="2540" w:author="Kiran KN" w:date="2020-10-21T18:38:00Z"/>
          <w:lang w:val="en-GB"/>
        </w:rPr>
      </w:pPr>
      <w:moveFrom w:id="2541" w:author="Kiran KN" w:date="2020-10-21T18:38:00Z">
        <w:r w:rsidDel="00C16AD7">
          <w:rPr>
            <w:lang w:val="en-GB"/>
          </w:rPr>
          <w:t>When the packet flow rate is low this is working well. But as soon as the network packets rate is rising the system is overwhelmed with the number of interrupts generated.</w:t>
        </w:r>
      </w:moveFrom>
    </w:p>
    <w:moveFromRangeEnd w:id="2514"/>
    <w:p w14:paraId="51897C87" w14:textId="77777777" w:rsidR="0015044E" w:rsidRDefault="0015044E" w:rsidP="0015044E">
      <w:pPr>
        <w:pStyle w:val="BodyText"/>
        <w:spacing w:before="0" w:after="0"/>
        <w:rPr>
          <w:lang w:val="en-GB"/>
        </w:rPr>
      </w:pPr>
    </w:p>
    <w:p w14:paraId="227B290D" w14:textId="6A74EFD3" w:rsidR="0015044E" w:rsidDel="00DC6E94" w:rsidRDefault="0015044E" w:rsidP="001712B3">
      <w:pPr>
        <w:pStyle w:val="Heading3"/>
        <w:rPr>
          <w:del w:id="2542" w:author="Kiran KN" w:date="2020-10-21T23:09:00Z"/>
          <w:lang w:val="en-GB"/>
        </w:rPr>
      </w:pPr>
      <w:bookmarkStart w:id="2543" w:name="_Toc51017280"/>
      <w:del w:id="2544" w:author="Kiran KN" w:date="2020-10-21T23:09:00Z">
        <w:r w:rsidDel="00DC6E94">
          <w:rPr>
            <w:lang w:val="en-GB"/>
          </w:rPr>
          <w:delText>DPDK vRouter</w:delText>
        </w:r>
        <w:bookmarkEnd w:id="2543"/>
        <w:r w:rsidDel="00DC6E94">
          <w:rPr>
            <w:lang w:val="en-GB"/>
          </w:rPr>
          <w:delText xml:space="preserve"> dataplane</w:delText>
        </w:r>
      </w:del>
    </w:p>
    <w:p w14:paraId="69E2A1AD" w14:textId="232154B6" w:rsidR="0015044E" w:rsidDel="00DC6E94" w:rsidRDefault="0015044E" w:rsidP="001712B3">
      <w:pPr>
        <w:spacing w:after="0"/>
        <w:rPr>
          <w:del w:id="2545" w:author="Kiran KN" w:date="2020-10-21T23:09:00Z"/>
          <w:lang w:val="en-GB"/>
        </w:rPr>
      </w:pPr>
    </w:p>
    <w:p w14:paraId="36614E67" w14:textId="56FC8CDD" w:rsidR="0015044E" w:rsidDel="00344AFD" w:rsidRDefault="0015044E" w:rsidP="001712B3">
      <w:pPr>
        <w:spacing w:after="0"/>
        <w:rPr>
          <w:moveFrom w:id="2546" w:author="Kiran KN" w:date="2020-10-21T21:54:00Z"/>
          <w:lang w:val="en-GB"/>
        </w:rPr>
      </w:pPr>
      <w:moveFromRangeStart w:id="2547" w:author="Kiran KN" w:date="2020-10-21T21:54:00Z" w:name="move54209705"/>
      <w:moveFrom w:id="2548" w:author="Kiran KN" w:date="2020-10-21T21:54:00Z">
        <w:r w:rsidDel="00344AFD">
          <w:rPr>
            <w:lang w:val="en-GB"/>
          </w:rPr>
          <w:t xml:space="preserve">vRouter DPDK interface numbering is the same as for Kernel mode. </w:t>
        </w:r>
      </w:moveFrom>
    </w:p>
    <w:p w14:paraId="4E09961D" w14:textId="31B4DAB8" w:rsidR="0015044E" w:rsidDel="00344AFD" w:rsidRDefault="0015044E" w:rsidP="001712B3">
      <w:pPr>
        <w:spacing w:after="0"/>
        <w:rPr>
          <w:moveFrom w:id="2549" w:author="Kiran KN" w:date="2020-10-21T21:54:00Z"/>
          <w:lang w:val="en-GB"/>
        </w:rPr>
      </w:pPr>
    </w:p>
    <w:p w14:paraId="60D0C86D" w14:textId="023795EC" w:rsidR="0015044E" w:rsidDel="00344AFD" w:rsidRDefault="0015044E" w:rsidP="001712B3">
      <w:pPr>
        <w:spacing w:after="0"/>
        <w:rPr>
          <w:moveFrom w:id="2550" w:author="Kiran KN" w:date="2020-10-21T21:54:00Z"/>
          <w:lang w:val="en-GB"/>
        </w:rPr>
      </w:pPr>
    </w:p>
    <w:p w14:paraId="44A5DB09" w14:textId="2D231384" w:rsidR="0015044E" w:rsidDel="00344AFD" w:rsidRDefault="0015044E" w:rsidP="001712B3">
      <w:pPr>
        <w:spacing w:after="0"/>
        <w:rPr>
          <w:moveFrom w:id="2551" w:author="Kiran KN" w:date="2020-10-21T21:54:00Z"/>
          <w:lang w:val="en-GB"/>
        </w:rPr>
      </w:pPr>
      <w:moveFrom w:id="2552" w:author="Kiran KN" w:date="2020-10-21T21:54:00Z">
        <w:r w:rsidDel="00344AFD">
          <w:rPr>
            <w:lang w:val="en-GB"/>
          </w:rPr>
          <w:t>But when DPDK is used, the vRouter dataplane is fully running in user space. There are no more vRouter dataplane piece of code running in kernel space. DPDK Poll Mode Drivers (PMD) are used to manage network interfaces configuration in user space. A</w:t>
        </w:r>
        <w:r w:rsidR="001712B3" w:rsidDel="00344AFD">
          <w:rPr>
            <w:lang w:val="en-GB"/>
          </w:rPr>
          <w:t xml:space="preserve"> Kernel module</w:t>
        </w:r>
        <w:r w:rsidDel="00344AFD">
          <w:rPr>
            <w:lang w:val="en-GB"/>
          </w:rPr>
          <w:t xml:space="preserve"> (usually vfio or uio) is used to expose network interfaces registers into user space to make them reachable by DPDK PMD.</w:t>
        </w:r>
      </w:moveFrom>
    </w:p>
    <w:p w14:paraId="29D0AF27" w14:textId="35B0710A" w:rsidR="0015044E" w:rsidDel="00344AFD" w:rsidRDefault="0015044E" w:rsidP="001712B3">
      <w:pPr>
        <w:spacing w:after="0"/>
        <w:rPr>
          <w:moveFrom w:id="2553" w:author="Kiran KN" w:date="2020-10-21T21:54:00Z"/>
          <w:lang w:val="en-GB"/>
        </w:rPr>
      </w:pPr>
    </w:p>
    <w:p w14:paraId="45DC3E90" w14:textId="4E32F975" w:rsidR="0015044E" w:rsidDel="00344AFD" w:rsidRDefault="0015044E" w:rsidP="001712B3">
      <w:pPr>
        <w:spacing w:after="0"/>
        <w:rPr>
          <w:moveFrom w:id="2554" w:author="Kiran KN" w:date="2020-10-21T21:54:00Z"/>
          <w:lang w:val="en-GB"/>
        </w:rPr>
      </w:pPr>
      <w:moveFrom w:id="2555" w:author="Kiran KN" w:date="2020-10-21T21:54:00Z">
        <w:r w:rsidDel="00344AFD">
          <w:rPr>
            <w:lang w:val="en-GB"/>
          </w:rPr>
          <w:t>All NICs connected to the vRouter are moved from Linux kernel space to user space and therefore no more managed nor visible by the operating system. Consequently, it is the DPDK application - here the vRouter - that is fully processing the network packets. This includes packets polling, packets processing and packets forwarding. No more action is taken in charge by the operating system. All user packet processing steps are performed by the vRouter DPDK dataplane.</w:t>
        </w:r>
      </w:moveFrom>
    </w:p>
    <w:p w14:paraId="2D58FA86" w14:textId="1498D3C0" w:rsidR="0015044E" w:rsidDel="00344AFD" w:rsidRDefault="0015044E" w:rsidP="001712B3">
      <w:pPr>
        <w:spacing w:after="0"/>
        <w:rPr>
          <w:moveFrom w:id="2556" w:author="Kiran KN" w:date="2020-10-21T21:54:00Z"/>
          <w:lang w:val="en-GB"/>
        </w:rPr>
      </w:pPr>
    </w:p>
    <w:p w14:paraId="498FA2D9" w14:textId="4E5B75A3" w:rsidR="0015044E" w:rsidDel="00344AFD" w:rsidRDefault="0015044E" w:rsidP="0015044E">
      <w:pPr>
        <w:rPr>
          <w:moveFrom w:id="2557" w:author="Kiran KN" w:date="2020-10-21T21:54:00Z"/>
        </w:rPr>
      </w:pPr>
      <w:moveFrom w:id="2558" w:author="Kiran KN" w:date="2020-10-21T21:54:00Z">
        <w:r w:rsidDel="00344AFD">
          <w:rPr>
            <w:noProof/>
          </w:rPr>
          <w:drawing>
            <wp:inline distT="0" distB="0" distL="0" distR="0" wp14:anchorId="556C9821" wp14:editId="4215015B">
              <wp:extent cx="5756275" cy="5257800"/>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moveFrom>
    </w:p>
    <w:p w14:paraId="26673334" w14:textId="25BCBBD8" w:rsidR="0015044E" w:rsidDel="00344AFD" w:rsidRDefault="0015044E" w:rsidP="001712B3">
      <w:pPr>
        <w:spacing w:after="0"/>
        <w:rPr>
          <w:moveFrom w:id="2559" w:author="Kiran KN" w:date="2020-10-21T21:54:00Z"/>
          <w:lang w:val="en-GB"/>
        </w:rPr>
      </w:pPr>
    </w:p>
    <w:p w14:paraId="60241998" w14:textId="011B02D4" w:rsidR="0015044E" w:rsidDel="00344AFD" w:rsidRDefault="0015044E" w:rsidP="001712B3">
      <w:pPr>
        <w:spacing w:after="0"/>
        <w:rPr>
          <w:moveFrom w:id="2560" w:author="Kiran KN" w:date="2020-10-21T21:54:00Z"/>
          <w:lang w:val="en-GB"/>
        </w:rPr>
      </w:pPr>
      <w:moveFrom w:id="2561" w:author="Kiran KN" w:date="2020-10-21T21:54:00Z">
        <w:r w:rsidDel="00344AFD">
          <w:rPr>
            <w:lang w:val="en-GB"/>
          </w:rPr>
          <w:t>The nature of “polling mode” makes the vRouter DPDK dataplane processing packet forwarding much more efficiently as comparing with interrupt mode when packet rate is high. There are no more interruptions and context switching between Linux Kernel and vRouter dataplane application.</w:t>
        </w:r>
      </w:moveFrom>
    </w:p>
    <w:p w14:paraId="63F6D5E7" w14:textId="044822FC" w:rsidR="0015044E" w:rsidDel="00344AFD" w:rsidRDefault="0015044E" w:rsidP="001712B3">
      <w:pPr>
        <w:spacing w:after="0"/>
        <w:rPr>
          <w:moveFrom w:id="2562" w:author="Kiran KN" w:date="2020-10-21T21:54:00Z"/>
          <w:lang w:val="en-GB"/>
        </w:rPr>
      </w:pPr>
    </w:p>
    <w:p w14:paraId="0F78D829" w14:textId="40EDAE1F" w:rsidR="0015044E" w:rsidDel="00344AFD" w:rsidRDefault="0015044E" w:rsidP="001712B3">
      <w:pPr>
        <w:spacing w:after="0"/>
        <w:rPr>
          <w:moveFrom w:id="2563" w:author="Kiran KN" w:date="2020-10-21T21:54:00Z"/>
          <w:lang w:val="en-GB"/>
        </w:rPr>
      </w:pPr>
      <w:moveFrom w:id="2564" w:author="Kiran KN" w:date="2020-10-21T21:54:00Z">
        <w:r w:rsidDel="00344AFD">
          <w:rPr>
            <w:lang w:val="en-GB"/>
          </w:rPr>
          <w:t xml:space="preserve">NOTE: </w:t>
        </w:r>
        <w:r w:rsidRPr="00B56C71" w:rsidDel="00344AFD">
          <w:t>W</w:t>
        </w:r>
        <w:r w:rsidRPr="00B56C71" w:rsidDel="00344AFD">
          <w:rPr>
            <w:rFonts w:hint="eastAsia"/>
          </w:rPr>
          <w:t>hen</w:t>
        </w:r>
        <w:r w:rsidRPr="00B56C71" w:rsidDel="00344AFD">
          <w:t xml:space="preserve"> </w:t>
        </w:r>
        <w:r w:rsidDel="00344AFD">
          <w:rPr>
            <w:lang w:val="en-GB"/>
          </w:rPr>
          <w:t>the network packet rate is low, this way of working could be less efficient than the regular Kernel mode. Indeed, for DPDK mode we are booking a set of CPU fully dedicated for packet processing purpose. If the network packets rate is too low, lots of CPU cycle are unused and wasted.</w:t>
        </w:r>
      </w:moveFrom>
    </w:p>
    <w:p w14:paraId="2A095D2F" w14:textId="793DBD7D" w:rsidR="0015044E" w:rsidRPr="00532586" w:rsidDel="00344AFD" w:rsidRDefault="0015044E" w:rsidP="001712B3">
      <w:pPr>
        <w:spacing w:after="0"/>
        <w:rPr>
          <w:moveFrom w:id="2565" w:author="Kiran KN" w:date="2020-10-21T21:54:00Z"/>
          <w:lang w:val="en-GB"/>
        </w:rPr>
      </w:pPr>
    </w:p>
    <w:moveFromRangeEnd w:id="2547"/>
    <w:p w14:paraId="00F91CF6" w14:textId="77777777" w:rsidR="004E1954" w:rsidRDefault="004E1954" w:rsidP="004E1954">
      <w:pPr>
        <w:spacing w:after="160" w:line="259" w:lineRule="auto"/>
        <w:rPr>
          <w:lang w:val="en-GB"/>
        </w:rPr>
      </w:pPr>
      <w:r>
        <w:rPr>
          <w:lang w:val="en-GB"/>
        </w:rPr>
        <w:br w:type="page"/>
      </w:r>
    </w:p>
    <w:p w14:paraId="5D6965F8" w14:textId="3E295265" w:rsidR="004E1954" w:rsidRPr="00276D5F" w:rsidRDefault="004E1954" w:rsidP="004E1954">
      <w:pPr>
        <w:pStyle w:val="Heading2"/>
      </w:pPr>
      <w:bookmarkStart w:id="2566" w:name="_Toc54542704"/>
      <w:bookmarkStart w:id="2567" w:name="_Toc51017281"/>
      <w:r w:rsidRPr="00276D5F">
        <w:lastRenderedPageBreak/>
        <w:t>DPDK</w:t>
      </w:r>
      <w:r>
        <w:t xml:space="preserve"> </w:t>
      </w:r>
      <w:proofErr w:type="spellStart"/>
      <w:r>
        <w:t>vrouter</w:t>
      </w:r>
      <w:proofErr w:type="spellEnd"/>
      <w:r w:rsidRPr="00276D5F">
        <w:t xml:space="preserve"> </w:t>
      </w:r>
      <w:del w:id="2568" w:author="Kiran KN" w:date="2020-10-21T23:09:00Z">
        <w:r w:rsidRPr="00276D5F" w:rsidDel="00A01ED4">
          <w:delText xml:space="preserve">dataplane internal </w:delText>
        </w:r>
      </w:del>
      <w:r w:rsidRPr="00276D5F">
        <w:t>architecture</w:t>
      </w:r>
      <w:bookmarkEnd w:id="2566"/>
    </w:p>
    <w:p w14:paraId="2F79CDA9" w14:textId="77777777" w:rsidR="004E1954" w:rsidRPr="00C54595" w:rsidRDefault="004E1954" w:rsidP="004E1954">
      <w:pPr>
        <w:pStyle w:val="Heading3"/>
        <w:rPr>
          <w:lang w:val="en-GB"/>
        </w:rPr>
      </w:pPr>
      <w:bookmarkStart w:id="2569" w:name="_Toc54542705"/>
      <w:r w:rsidRPr="00C54595">
        <w:rPr>
          <w:lang w:val="en-GB"/>
        </w:rPr>
        <w:t xml:space="preserve">DPDK </w:t>
      </w:r>
      <w:proofErr w:type="spellStart"/>
      <w:r w:rsidRPr="00C54595">
        <w:rPr>
          <w:lang w:val="en-GB"/>
        </w:rPr>
        <w:t>v</w:t>
      </w:r>
      <w:r>
        <w:rPr>
          <w:lang w:val="en-GB"/>
        </w:rPr>
        <w:t>R</w:t>
      </w:r>
      <w:r w:rsidRPr="00C54595">
        <w:rPr>
          <w:lang w:val="en-GB"/>
        </w:rPr>
        <w:t>outer</w:t>
      </w:r>
      <w:proofErr w:type="spellEnd"/>
      <w:r w:rsidRPr="00C54595">
        <w:rPr>
          <w:lang w:val="en-GB"/>
        </w:rPr>
        <w:t xml:space="preserve"> software architecture</w:t>
      </w:r>
      <w:bookmarkEnd w:id="2567"/>
      <w:bookmarkEnd w:id="2569"/>
    </w:p>
    <w:p w14:paraId="6ED39BD1" w14:textId="76F24D26" w:rsidR="004E1954" w:rsidRDefault="004E1954" w:rsidP="00F841E1">
      <w:pPr>
        <w:spacing w:after="0"/>
        <w:rPr>
          <w:lang w:val="en-GB"/>
        </w:rPr>
      </w:pPr>
    </w:p>
    <w:p w14:paraId="302448A4" w14:textId="29ABE07D" w:rsidR="00F841E1" w:rsidRDefault="00F841E1" w:rsidP="00F841E1">
      <w:pPr>
        <w:spacing w:after="0"/>
        <w:rPr>
          <w:ins w:id="2570" w:author="Kiran KN" w:date="2020-10-21T23:10:00Z"/>
        </w:rPr>
      </w:pPr>
      <w:r>
        <w:t xml:space="preserve">DPDK </w:t>
      </w:r>
      <w:proofErr w:type="spellStart"/>
      <w:r>
        <w:t>vRouter</w:t>
      </w:r>
      <w:proofErr w:type="spellEnd"/>
      <w:r>
        <w:t xml:space="preserve"> is a </w:t>
      </w:r>
      <w:proofErr w:type="spellStart"/>
      <w:r>
        <w:t>userspace</w:t>
      </w:r>
      <w:proofErr w:type="spellEnd"/>
      <w:r>
        <w:t xml:space="preserve"> application</w:t>
      </w:r>
      <w:ins w:id="2571" w:author="Kiran KN" w:date="2020-10-22T20:49:00Z">
        <w:r w:rsidR="00552F25">
          <w:t xml:space="preserve"> as mentioned previously</w:t>
        </w:r>
      </w:ins>
      <w:r>
        <w:t xml:space="preserve">. It is comprised of multiple </w:t>
      </w:r>
      <w:proofErr w:type="spellStart"/>
      <w:r>
        <w:t>pthreads</w:t>
      </w:r>
      <w:proofErr w:type="spellEnd"/>
      <w:ins w:id="2572" w:author="Kiran KN" w:date="2020-10-22T20:52:00Z">
        <w:r w:rsidR="00D405CD">
          <w:t>,</w:t>
        </w:r>
      </w:ins>
      <w:ins w:id="2573" w:author="Kiran KN" w:date="2020-10-21T23:10:00Z">
        <w:r w:rsidR="00A01ED4">
          <w:t xml:space="preserve"> which are</w:t>
        </w:r>
      </w:ins>
      <w:del w:id="2574" w:author="Kiran KN" w:date="2020-10-21T23:10:00Z">
        <w:r w:rsidDel="00A01ED4">
          <w:delText>,</w:delText>
        </w:r>
      </w:del>
      <w:r>
        <w:t xml:space="preserve"> also called </w:t>
      </w:r>
      <w:proofErr w:type="spellStart"/>
      <w:r>
        <w:t>lcores</w:t>
      </w:r>
      <w:proofErr w:type="spellEnd"/>
      <w:ins w:id="2575" w:author="Kiran KN" w:date="2020-10-22T21:21:00Z">
        <w:r w:rsidR="00200970">
          <w:t xml:space="preserve"> (logical cores)</w:t>
        </w:r>
      </w:ins>
      <w:r>
        <w:t xml:space="preserve"> in DPDK terminology. Each </w:t>
      </w:r>
      <w:proofErr w:type="spellStart"/>
      <w:r>
        <w:t>pthread</w:t>
      </w:r>
      <w:proofErr w:type="spellEnd"/>
      <w:r>
        <w:t xml:space="preserve"> </w:t>
      </w:r>
      <w:ins w:id="2576" w:author="Kiran KN" w:date="2020-10-22T20:50:00Z">
        <w:r w:rsidR="00D23D3E">
          <w:t xml:space="preserve">has a specific </w:t>
        </w:r>
      </w:ins>
      <w:del w:id="2577" w:author="Kiran KN" w:date="2020-10-22T20:50:00Z">
        <w:r w:rsidDel="00D23D3E">
          <w:delText>performs a specific functionality</w:delText>
        </w:r>
      </w:del>
      <w:ins w:id="2578" w:author="Kiran KN" w:date="2020-10-22T20:50:00Z">
        <w:r w:rsidR="00D23D3E">
          <w:t>role to perform</w:t>
        </w:r>
      </w:ins>
      <w:r>
        <w:t xml:space="preserve">. The </w:t>
      </w:r>
      <w:proofErr w:type="spellStart"/>
      <w:r>
        <w:t>lcores</w:t>
      </w:r>
      <w:proofErr w:type="spellEnd"/>
      <w:r>
        <w:t xml:space="preserve"> </w:t>
      </w:r>
      <w:del w:id="2579" w:author="Kiran KN" w:date="2020-10-22T21:00:00Z">
        <w:r w:rsidR="00816750" w:rsidDel="002F2FF7">
          <w:delText xml:space="preserve"> </w:delText>
        </w:r>
      </w:del>
      <w:r w:rsidR="00816750">
        <w:t xml:space="preserve">run in </w:t>
      </w:r>
      <w:ins w:id="2580" w:author="Kiran KN" w:date="2020-10-22T20:53:00Z">
        <w:r w:rsidR="009F25A4">
          <w:t>a tight loop</w:t>
        </w:r>
      </w:ins>
      <w:ins w:id="2581" w:author="Kiran KN" w:date="2020-10-22T21:00:00Z">
        <w:r w:rsidR="002F2FF7">
          <w:t>, also called the</w:t>
        </w:r>
      </w:ins>
      <w:ins w:id="2582" w:author="Kiran KN" w:date="2020-10-22T20:53:00Z">
        <w:r w:rsidR="009F25A4">
          <w:t xml:space="preserve"> </w:t>
        </w:r>
      </w:ins>
      <w:r w:rsidR="00816750">
        <w:t>poll mode</w:t>
      </w:r>
      <w:ins w:id="2583" w:author="Kiran KN" w:date="2020-10-22T20:53:00Z">
        <w:r w:rsidR="009F25A4">
          <w:t xml:space="preserve">. They </w:t>
        </w:r>
        <w:r w:rsidR="009D03F3">
          <w:t>can excha</w:t>
        </w:r>
      </w:ins>
      <w:ins w:id="2584" w:author="Kiran KN" w:date="2020-10-22T20:54:00Z">
        <w:r w:rsidR="009D03F3">
          <w:t>nge packets</w:t>
        </w:r>
      </w:ins>
      <w:ins w:id="2585" w:author="Kiran KN" w:date="2020-10-22T20:53:00Z">
        <w:r w:rsidR="009F25A4">
          <w:t xml:space="preserve"> among themselves </w:t>
        </w:r>
      </w:ins>
      <w:del w:id="2586" w:author="Kiran KN" w:date="2020-10-22T20:53:00Z">
        <w:r w:rsidR="00816750" w:rsidDel="009F25A4">
          <w:delText xml:space="preserve"> and </w:delText>
        </w:r>
        <w:r w:rsidDel="009F25A4">
          <w:delText xml:space="preserve">are </w:delText>
        </w:r>
        <w:r w:rsidR="00816750" w:rsidDel="009F25A4">
          <w:delText>interconnected between themselves with</w:delText>
        </w:r>
        <w:r w:rsidDel="009F25A4">
          <w:delText xml:space="preserve"> the help of</w:delText>
        </w:r>
      </w:del>
      <w:ins w:id="2587" w:author="Kiran KN" w:date="2020-10-22T20:53:00Z">
        <w:r w:rsidR="009F25A4">
          <w:t>using</w:t>
        </w:r>
      </w:ins>
      <w:r>
        <w:t xml:space="preserve"> DPDK queues. </w:t>
      </w:r>
      <w:ins w:id="2588" w:author="Kiran KN" w:date="2020-10-22T21:00:00Z">
        <w:r w:rsidR="002F2FF7">
          <w:t xml:space="preserve">Each </w:t>
        </w:r>
        <w:proofErr w:type="spellStart"/>
        <w:r w:rsidR="002F2FF7">
          <w:t>lcore</w:t>
        </w:r>
        <w:proofErr w:type="spellEnd"/>
        <w:r w:rsidR="002F2FF7">
          <w:t xml:space="preserve"> has a receive queue which can be used by other </w:t>
        </w:r>
        <w:proofErr w:type="spellStart"/>
        <w:r w:rsidR="002F2FF7">
          <w:t>lcores</w:t>
        </w:r>
        <w:proofErr w:type="spellEnd"/>
        <w:r w:rsidR="002F2FF7">
          <w:t xml:space="preserve"> to enqueue packets</w:t>
        </w:r>
      </w:ins>
      <w:ins w:id="2589" w:author="Kiran KN" w:date="2020-10-22T21:02:00Z">
        <w:r w:rsidR="002F2FF7">
          <w:t xml:space="preserve"> which needs to be processed by that </w:t>
        </w:r>
        <w:proofErr w:type="spellStart"/>
        <w:r w:rsidR="002F2FF7">
          <w:t>lcore</w:t>
        </w:r>
      </w:ins>
      <w:proofErr w:type="spellEnd"/>
      <w:ins w:id="2590" w:author="Kiran KN" w:date="2020-10-22T21:00:00Z">
        <w:r w:rsidR="002F2FF7">
          <w:t xml:space="preserve">. </w:t>
        </w:r>
      </w:ins>
      <w:r>
        <w:t xml:space="preserve">They </w:t>
      </w:r>
      <w:ins w:id="2591" w:author="Kiran KN" w:date="2020-10-22T21:04:00Z">
        <w:r w:rsidR="00F35BE9">
          <w:t xml:space="preserve">also </w:t>
        </w:r>
      </w:ins>
      <w:del w:id="2592" w:author="Kiran KN" w:date="2020-10-21T23:10:00Z">
        <w:r w:rsidDel="00DF423E">
          <w:delText xml:space="preserve">also </w:delText>
        </w:r>
      </w:del>
      <w:r>
        <w:t xml:space="preserve">poll different </w:t>
      </w:r>
      <w:proofErr w:type="spellStart"/>
      <w:r>
        <w:t>vRouter</w:t>
      </w:r>
      <w:proofErr w:type="spellEnd"/>
      <w:r>
        <w:t xml:space="preserve"> interfaces </w:t>
      </w:r>
      <w:ins w:id="2593" w:author="Kiran KN" w:date="2020-10-22T21:04:00Z">
        <w:r w:rsidR="00F35BE9">
          <w:t xml:space="preserve">queues </w:t>
        </w:r>
      </w:ins>
      <w:r>
        <w:t>like - physical, VM and tap.</w:t>
      </w:r>
      <w:del w:id="2594" w:author="Kiran KN" w:date="2020-10-22T21:06:00Z">
        <w:r w:rsidDel="00CD4154">
          <w:delText xml:space="preserve"> </w:delText>
        </w:r>
      </w:del>
    </w:p>
    <w:p w14:paraId="5DAA55F5" w14:textId="77777777" w:rsidR="00DF423E" w:rsidRDefault="00DF423E" w:rsidP="00F841E1">
      <w:pPr>
        <w:spacing w:after="0"/>
      </w:pPr>
    </w:p>
    <w:p w14:paraId="70A14C20" w14:textId="77777777" w:rsidR="00F841E1" w:rsidRPr="00F841E1" w:rsidRDefault="00F841E1" w:rsidP="00F841E1">
      <w:pPr>
        <w:spacing w:after="0"/>
      </w:pPr>
    </w:p>
    <w:bookmarkStart w:id="2595" w:name="_Toc51017282"/>
    <w:p w14:paraId="470D8F72" w14:textId="0DEF9E42" w:rsidR="004E1954" w:rsidRPr="003870E7" w:rsidRDefault="00C82464" w:rsidP="00F841E1">
      <w:pPr>
        <w:spacing w:after="0"/>
        <w:rPr>
          <w:lang w:val="en-GB"/>
        </w:rPr>
      </w:pPr>
      <w:r>
        <w:rPr>
          <w:noProof/>
        </w:rPr>
        <w:object w:dxaOrig="12241" w:dyaOrig="8616" w14:anchorId="5D72085B">
          <v:shape id="_x0000_i1029" type="#_x0000_t75" alt="" style="width:470.3pt;height:329.7pt;mso-width-percent:0;mso-height-percent:0;mso-width-percent:0;mso-height-percent:0" o:ole="">
            <v:imagedata r:id="rId118" o:title=""/>
          </v:shape>
          <o:OLEObject Type="Embed" ProgID="Visio.Drawing.15" ShapeID="_x0000_i1029" DrawAspect="Content" ObjectID="_1665439225" r:id="rId119"/>
        </w:object>
      </w:r>
    </w:p>
    <w:bookmarkEnd w:id="2595"/>
    <w:p w14:paraId="1D72A36F" w14:textId="38863FE3" w:rsidR="004E1954" w:rsidRDefault="004E1954" w:rsidP="00F841E1">
      <w:pPr>
        <w:spacing w:after="0"/>
      </w:pPr>
      <w:r w:rsidRPr="0007279D">
        <w:rPr>
          <w:rFonts w:ascii="Times New Roman" w:eastAsia="Times New Roman" w:hAnsi="Times New Roman" w:cs="Times New Roman"/>
        </w:rPr>
        <w:fldChar w:fldCharType="begin"/>
      </w:r>
      <w:r w:rsidRPr="0007279D">
        <w:rPr>
          <w:rFonts w:ascii="Times New Roman" w:eastAsia="Times New Roman" w:hAnsi="Times New Roman" w:cs="Times New Roman"/>
        </w:rPr>
        <w:instrText xml:space="preserve"> INCLUDEPICTURE "https://lh4.googleusercontent.com/RyS0yDTQkvobSjXDuU8S6W3K4wLOwSf7J7lM6Y47PkR5a-i6y4mxcfQ4tJracMHp4o1jP0d_tGVWVG07DU2SJZUpUUPNshdjIhk8YuxfXM6VHApsS8AN1HZBr4Z3pQjryyFIckw1fKM" \* MERGEFORMATINET </w:instrText>
      </w:r>
      <w:r w:rsidRPr="0007279D">
        <w:rPr>
          <w:rFonts w:ascii="Times New Roman" w:eastAsia="Times New Roman" w:hAnsi="Times New Roman" w:cs="Times New Roman"/>
        </w:rPr>
        <w:fldChar w:fldCharType="end"/>
      </w:r>
    </w:p>
    <w:p w14:paraId="07424CA1" w14:textId="49C68029" w:rsidR="004E1954" w:rsidRDefault="00F841E1" w:rsidP="00F841E1">
      <w:pPr>
        <w:spacing w:after="0"/>
      </w:pPr>
      <w:commentRangeStart w:id="2596"/>
      <w:commentRangeEnd w:id="2596"/>
      <w:r>
        <w:rPr>
          <w:rStyle w:val="CommentReference"/>
        </w:rPr>
        <w:commentReference w:id="2596"/>
      </w:r>
      <w:del w:id="2597" w:author="Kiran KN" w:date="2020-10-22T21:06:00Z">
        <w:r w:rsidR="00816750" w:rsidDel="00EA2F3E">
          <w:delText xml:space="preserve">The </w:delText>
        </w:r>
        <w:r w:rsidR="00816750" w:rsidRPr="00BC2AD9" w:rsidDel="00EA2F3E">
          <w:rPr>
            <w:i/>
            <w:iCs/>
          </w:rPr>
          <w:delText>main()</w:delText>
        </w:r>
        <w:r w:rsidR="00816750" w:rsidDel="00EA2F3E">
          <w:delText xml:space="preserve"> function is located in the file vrouter/dpdk/dpdk_vrouter.c. </w:delText>
        </w:r>
        <w:r w:rsidR="004E1954" w:rsidDel="00EA2F3E">
          <w:delText xml:space="preserve">The entrypoint to the different pthreads is </w:delText>
        </w:r>
        <w:r w:rsidR="004E1954" w:rsidRPr="00BC2AD9" w:rsidDel="00EA2F3E">
          <w:rPr>
            <w:i/>
            <w:iCs/>
          </w:rPr>
          <w:delText>vr_dpdk_lcore_launch()</w:delText>
        </w:r>
        <w:r w:rsidR="004E1954" w:rsidDel="00EA2F3E">
          <w:delText xml:space="preserve"> in vrouter/dpdk/vr_dpdk_lcore.c</w:delText>
        </w:r>
      </w:del>
    </w:p>
    <w:p w14:paraId="15827FB4" w14:textId="18415842" w:rsidR="004E1954" w:rsidRDefault="004E1954" w:rsidP="00F841E1">
      <w:pPr>
        <w:spacing w:after="0"/>
      </w:pPr>
    </w:p>
    <w:p w14:paraId="1DE388DC" w14:textId="3D063232" w:rsidR="00816750" w:rsidRDefault="00816750">
      <w:r>
        <w:br w:type="page"/>
      </w:r>
    </w:p>
    <w:p w14:paraId="31C06C93" w14:textId="68BCC5D2" w:rsidR="00816750" w:rsidRDefault="00EA2F3E" w:rsidP="00816750">
      <w:pPr>
        <w:pStyle w:val="Heading3"/>
      </w:pPr>
      <w:bookmarkStart w:id="2598" w:name="_Toc54542706"/>
      <w:ins w:id="2599" w:author="Kiran KN" w:date="2020-10-22T21:07:00Z">
        <w:r>
          <w:lastRenderedPageBreak/>
          <w:t xml:space="preserve">DPDK </w:t>
        </w:r>
      </w:ins>
      <w:del w:id="2600" w:author="Kiran KN" w:date="2020-10-22T21:07:00Z">
        <w:r w:rsidR="00803AEF" w:rsidDel="00EA2F3E">
          <w:delText xml:space="preserve">Contrail </w:delText>
        </w:r>
      </w:del>
      <w:proofErr w:type="spellStart"/>
      <w:ins w:id="2601" w:author="Kiran KN" w:date="2020-10-22T21:07:00Z">
        <w:r>
          <w:t>vRouter</w:t>
        </w:r>
        <w:proofErr w:type="spellEnd"/>
        <w:r>
          <w:t xml:space="preserve"> and </w:t>
        </w:r>
        <w:proofErr w:type="spellStart"/>
        <w:r>
          <w:t>lcores</w:t>
        </w:r>
      </w:ins>
      <w:bookmarkEnd w:id="2598"/>
      <w:proofErr w:type="spellEnd"/>
      <w:del w:id="2602" w:author="Kiran KN" w:date="2020-10-22T21:07:00Z">
        <w:r w:rsidR="00803AEF" w:rsidDel="00EA2F3E">
          <w:delText>m</w:delText>
        </w:r>
        <w:r w:rsidR="00816750" w:rsidDel="00EA2F3E">
          <w:delText>ulti threads architecture</w:delText>
        </w:r>
      </w:del>
    </w:p>
    <w:p w14:paraId="6D968044" w14:textId="77777777" w:rsidR="00816750" w:rsidRDefault="00816750" w:rsidP="00F841E1">
      <w:pPr>
        <w:spacing w:after="0"/>
        <w:rPr>
          <w:ins w:id="2603" w:author="Kiran KN" w:date="2020-10-22T21:20:00Z"/>
        </w:rPr>
      </w:pPr>
    </w:p>
    <w:p w14:paraId="6193F872" w14:textId="5ECC26EC" w:rsidR="001C01A3" w:rsidRDefault="00596FDB" w:rsidP="00F841E1">
      <w:pPr>
        <w:spacing w:after="0"/>
        <w:rPr>
          <w:ins w:id="2604" w:author="Kiran KN" w:date="2020-10-22T21:22:00Z"/>
        </w:rPr>
      </w:pPr>
      <w:proofErr w:type="spellStart"/>
      <w:ins w:id="2605" w:author="Kiran KN" w:date="2020-10-22T22:06:00Z">
        <w:r>
          <w:t>vRouter</w:t>
        </w:r>
        <w:proofErr w:type="spellEnd"/>
        <w:r>
          <w:t xml:space="preserve"> is a multi-threaded user-space application. </w:t>
        </w:r>
      </w:ins>
      <w:ins w:id="2606" w:author="Kiran KN" w:date="2020-10-22T22:07:00Z">
        <w:r>
          <w:t>It</w:t>
        </w:r>
      </w:ins>
      <w:ins w:id="2607" w:author="Kiran KN" w:date="2020-10-22T21:20:00Z">
        <w:r w:rsidR="001C01A3">
          <w:t xml:space="preserve"> </w:t>
        </w:r>
        <w:r w:rsidR="00200970">
          <w:t>spawns</w:t>
        </w:r>
      </w:ins>
      <w:ins w:id="2608" w:author="Kiran KN" w:date="2020-10-22T21:21:00Z">
        <w:r w:rsidR="00200970">
          <w:t xml:space="preserve"> several </w:t>
        </w:r>
        <w:proofErr w:type="spellStart"/>
        <w:r w:rsidR="00200970">
          <w:t>pthread</w:t>
        </w:r>
        <w:proofErr w:type="spellEnd"/>
        <w:r w:rsidR="00200970">
          <w:t xml:space="preserve"> or </w:t>
        </w:r>
        <w:proofErr w:type="spellStart"/>
        <w:r w:rsidR="00200970">
          <w:t>lcores</w:t>
        </w:r>
      </w:ins>
      <w:proofErr w:type="spellEnd"/>
      <w:ins w:id="2609" w:author="Kiran KN" w:date="2020-10-22T22:11:00Z">
        <w:r w:rsidR="000C722C">
          <w:t xml:space="preserve"> which run in a tight ‘while’ loop</w:t>
        </w:r>
      </w:ins>
      <w:ins w:id="2610" w:author="Kiran KN" w:date="2020-10-22T21:21:00Z">
        <w:r w:rsidR="00200970">
          <w:t xml:space="preserve">. Each </w:t>
        </w:r>
        <w:proofErr w:type="spellStart"/>
        <w:r w:rsidR="00200970">
          <w:t>lcore</w:t>
        </w:r>
        <w:proofErr w:type="spellEnd"/>
        <w:r w:rsidR="00200970">
          <w:t xml:space="preserve"> is</w:t>
        </w:r>
        <w:r w:rsidR="00E11FFA">
          <w:t xml:space="preserve"> responsible for a specific task. The different types of </w:t>
        </w:r>
        <w:proofErr w:type="spellStart"/>
        <w:r w:rsidR="00E11FFA">
          <w:t>lcores</w:t>
        </w:r>
      </w:ins>
      <w:proofErr w:type="spellEnd"/>
      <w:ins w:id="2611" w:author="Kiran KN" w:date="2020-10-22T21:22:00Z">
        <w:r w:rsidR="00E11FFA">
          <w:t xml:space="preserve"> are:</w:t>
        </w:r>
      </w:ins>
    </w:p>
    <w:p w14:paraId="48B1B3F4" w14:textId="77777777" w:rsidR="00E11FFA" w:rsidRDefault="00E11FFA" w:rsidP="00F841E1">
      <w:pPr>
        <w:spacing w:after="0"/>
        <w:rPr>
          <w:ins w:id="2612" w:author="Kiran KN" w:date="2020-10-22T21:22:00Z"/>
        </w:rPr>
      </w:pPr>
    </w:p>
    <w:p w14:paraId="23B1EAE6" w14:textId="2D005CF3" w:rsidR="00E11FFA" w:rsidRDefault="00E11FFA" w:rsidP="00E11FFA">
      <w:pPr>
        <w:pStyle w:val="ListParagraph"/>
        <w:numPr>
          <w:ilvl w:val="0"/>
          <w:numId w:val="53"/>
        </w:numPr>
        <w:rPr>
          <w:ins w:id="2613" w:author="Kiran KN" w:date="2020-10-22T21:22:00Z"/>
        </w:rPr>
      </w:pPr>
      <w:ins w:id="2614" w:author="Kiran KN" w:date="2020-10-22T21:22:00Z">
        <w:r>
          <w:t xml:space="preserve">Forwarding </w:t>
        </w:r>
        <w:proofErr w:type="spellStart"/>
        <w:r>
          <w:t>lcores</w:t>
        </w:r>
        <w:proofErr w:type="spellEnd"/>
      </w:ins>
    </w:p>
    <w:p w14:paraId="33C9457F" w14:textId="04436F0F" w:rsidR="00CF6478" w:rsidRDefault="00E11FFA" w:rsidP="00CF6478">
      <w:pPr>
        <w:pStyle w:val="ListParagraph"/>
        <w:numPr>
          <w:ilvl w:val="0"/>
          <w:numId w:val="53"/>
        </w:numPr>
        <w:rPr>
          <w:ins w:id="2615" w:author="Kiran KN" w:date="2020-10-22T21:22:00Z"/>
        </w:rPr>
      </w:pPr>
      <w:ins w:id="2616" w:author="Kiran KN" w:date="2020-10-22T21:22:00Z">
        <w:r>
          <w:t xml:space="preserve">Service </w:t>
        </w:r>
        <w:proofErr w:type="spellStart"/>
        <w:r>
          <w:t>lcore</w:t>
        </w:r>
        <w:r w:rsidR="00CF6478">
          <w:t>s</w:t>
        </w:r>
        <w:proofErr w:type="spellEnd"/>
      </w:ins>
    </w:p>
    <w:p w14:paraId="1AD6E21E" w14:textId="568D57A2" w:rsidR="00CF6478" w:rsidRDefault="00643034" w:rsidP="00CF6478">
      <w:pPr>
        <w:pStyle w:val="ListParagraph"/>
        <w:numPr>
          <w:ilvl w:val="1"/>
          <w:numId w:val="53"/>
        </w:numPr>
        <w:rPr>
          <w:ins w:id="2617" w:author="Kiran KN" w:date="2020-10-22T21:24:00Z"/>
        </w:rPr>
      </w:pPr>
      <w:proofErr w:type="spellStart"/>
      <w:ins w:id="2618" w:author="Kiran KN" w:date="2020-10-22T21:24:00Z">
        <w:r>
          <w:t>Tapdev</w:t>
        </w:r>
        <w:proofErr w:type="spellEnd"/>
        <w:r>
          <w:t xml:space="preserve"> </w:t>
        </w:r>
        <w:proofErr w:type="spellStart"/>
        <w:r>
          <w:t>lcore</w:t>
        </w:r>
        <w:proofErr w:type="spellEnd"/>
      </w:ins>
    </w:p>
    <w:p w14:paraId="3189E79F" w14:textId="7657E7A9" w:rsidR="00643034" w:rsidRDefault="00134453" w:rsidP="00CF6478">
      <w:pPr>
        <w:pStyle w:val="ListParagraph"/>
        <w:numPr>
          <w:ilvl w:val="1"/>
          <w:numId w:val="53"/>
        </w:numPr>
        <w:rPr>
          <w:ins w:id="2619" w:author="Kiran KN" w:date="2020-10-22T21:24:00Z"/>
        </w:rPr>
      </w:pPr>
      <w:ins w:id="2620" w:author="Kiran KN" w:date="2020-10-22T21:24:00Z">
        <w:r>
          <w:t xml:space="preserve">Timer </w:t>
        </w:r>
        <w:proofErr w:type="spellStart"/>
        <w:r>
          <w:t>lcore</w:t>
        </w:r>
        <w:proofErr w:type="spellEnd"/>
      </w:ins>
    </w:p>
    <w:p w14:paraId="5033B94C" w14:textId="66C8FEFB" w:rsidR="00134453" w:rsidRDefault="00134453" w:rsidP="00CF6478">
      <w:pPr>
        <w:pStyle w:val="ListParagraph"/>
        <w:numPr>
          <w:ilvl w:val="1"/>
          <w:numId w:val="53"/>
        </w:numPr>
        <w:rPr>
          <w:ins w:id="2621" w:author="Kiran KN" w:date="2020-10-22T21:24:00Z"/>
        </w:rPr>
      </w:pPr>
      <w:proofErr w:type="spellStart"/>
      <w:ins w:id="2622" w:author="Kiran KN" w:date="2020-10-22T21:24:00Z">
        <w:r>
          <w:t>Uvhost</w:t>
        </w:r>
        <w:proofErr w:type="spellEnd"/>
        <w:r>
          <w:t xml:space="preserve"> </w:t>
        </w:r>
        <w:proofErr w:type="spellStart"/>
        <w:r>
          <w:t>lcore</w:t>
        </w:r>
        <w:proofErr w:type="spellEnd"/>
      </w:ins>
    </w:p>
    <w:p w14:paraId="1608C255" w14:textId="5851D9B1" w:rsidR="00134453" w:rsidRDefault="00134453" w:rsidP="00CF6478">
      <w:pPr>
        <w:pStyle w:val="ListParagraph"/>
        <w:numPr>
          <w:ilvl w:val="1"/>
          <w:numId w:val="53"/>
        </w:numPr>
        <w:rPr>
          <w:ins w:id="2623" w:author="Kiran KN" w:date="2020-10-22T21:24:00Z"/>
        </w:rPr>
      </w:pPr>
      <w:ins w:id="2624" w:author="Kiran KN" w:date="2020-10-22T21:24:00Z">
        <w:r>
          <w:t xml:space="preserve">Packet (Pkt0) </w:t>
        </w:r>
        <w:proofErr w:type="spellStart"/>
        <w:r>
          <w:t>lcore</w:t>
        </w:r>
        <w:proofErr w:type="spellEnd"/>
      </w:ins>
    </w:p>
    <w:p w14:paraId="00CFECF3" w14:textId="4D03E3BD" w:rsidR="00134453" w:rsidRDefault="00134453" w:rsidP="00CF6478">
      <w:pPr>
        <w:pStyle w:val="ListParagraph"/>
        <w:numPr>
          <w:ilvl w:val="1"/>
          <w:numId w:val="53"/>
        </w:numPr>
        <w:rPr>
          <w:ins w:id="2625" w:author="Kiran KN" w:date="2020-10-22T21:24:00Z"/>
        </w:rPr>
      </w:pPr>
      <w:proofErr w:type="spellStart"/>
      <w:ins w:id="2626" w:author="Kiran KN" w:date="2020-10-22T21:24:00Z">
        <w:r>
          <w:t>Netlink</w:t>
        </w:r>
        <w:proofErr w:type="spellEnd"/>
        <w:r>
          <w:t xml:space="preserve"> </w:t>
        </w:r>
        <w:proofErr w:type="spellStart"/>
        <w:r>
          <w:t>lcore</w:t>
        </w:r>
        <w:proofErr w:type="spellEnd"/>
      </w:ins>
    </w:p>
    <w:p w14:paraId="4ADF248C" w14:textId="19950CD1" w:rsidR="00134453" w:rsidRDefault="00134453" w:rsidP="00134453">
      <w:pPr>
        <w:rPr>
          <w:ins w:id="2627" w:author="Kiran KN" w:date="2020-10-22T23:59:00Z"/>
        </w:rPr>
      </w:pPr>
    </w:p>
    <w:p w14:paraId="546843CB" w14:textId="10FBAA3E" w:rsidR="00786FDB" w:rsidRDefault="00786FDB" w:rsidP="00B41753">
      <w:pPr>
        <w:pStyle w:val="Heading3"/>
        <w:rPr>
          <w:ins w:id="2628" w:author="Kiran KN" w:date="2020-10-23T00:00:00Z"/>
        </w:rPr>
      </w:pPr>
      <w:bookmarkStart w:id="2629" w:name="_Toc54542707"/>
      <w:proofErr w:type="spellStart"/>
      <w:ins w:id="2630" w:author="Kiran KN" w:date="2020-10-22T23:59:00Z">
        <w:r>
          <w:t>Forwaring</w:t>
        </w:r>
        <w:proofErr w:type="spellEnd"/>
        <w:r>
          <w:t xml:space="preserve"> </w:t>
        </w:r>
        <w:proofErr w:type="spellStart"/>
        <w:r>
          <w:t>lcores</w:t>
        </w:r>
      </w:ins>
      <w:bookmarkEnd w:id="2629"/>
      <w:proofErr w:type="spellEnd"/>
    </w:p>
    <w:p w14:paraId="249FE2D3" w14:textId="77777777" w:rsidR="00B41753" w:rsidRPr="00B41753" w:rsidRDefault="00B41753">
      <w:pPr>
        <w:pStyle w:val="BodyText"/>
        <w:rPr>
          <w:ins w:id="2631" w:author="Kiran KN" w:date="2020-10-22T22:12:00Z"/>
        </w:rPr>
        <w:pPrChange w:id="2632" w:author="Kiran KN" w:date="2020-10-23T00:00:00Z">
          <w:pPr/>
        </w:pPrChange>
      </w:pPr>
    </w:p>
    <w:p w14:paraId="1721F970" w14:textId="3673E7DC" w:rsidR="00F44751" w:rsidRDefault="00F44751">
      <w:pPr>
        <w:pPrChange w:id="2633" w:author="Kiran KN" w:date="2020-10-22T21:24:00Z">
          <w:pPr>
            <w:spacing w:after="0"/>
          </w:pPr>
        </w:pPrChange>
      </w:pPr>
      <w:ins w:id="2634" w:author="Kiran KN" w:date="2020-10-22T22:12:00Z">
        <w:r>
          <w:t xml:space="preserve">Forwarding </w:t>
        </w:r>
        <w:proofErr w:type="spellStart"/>
        <w:r>
          <w:t>lcores</w:t>
        </w:r>
        <w:proofErr w:type="spellEnd"/>
        <w:r>
          <w:t xml:space="preserve"> are responsible for polling the physical and virtual interfaces. </w:t>
        </w:r>
      </w:ins>
      <w:ins w:id="2635" w:author="Kiran KN" w:date="2020-10-22T22:20:00Z">
        <w:r w:rsidR="00704741">
          <w:t xml:space="preserve">Physical interfaces can be </w:t>
        </w:r>
        <w:r w:rsidR="005F23E4">
          <w:t xml:space="preserve">a bonded interface also. </w:t>
        </w:r>
      </w:ins>
      <w:ins w:id="2636" w:author="Kiran KN" w:date="2020-10-22T22:12:00Z">
        <w:r>
          <w:t xml:space="preserve">In addition, they can do the </w:t>
        </w:r>
        <w:proofErr w:type="spellStart"/>
        <w:r>
          <w:t>vrou</w:t>
        </w:r>
      </w:ins>
      <w:ins w:id="2637" w:author="Kiran KN" w:date="2020-10-22T22:13:00Z">
        <w:r>
          <w:t>ter</w:t>
        </w:r>
        <w:proofErr w:type="spellEnd"/>
        <w:r>
          <w:t xml:space="preserve"> packet processing</w:t>
        </w:r>
        <w:r w:rsidR="003B2060">
          <w:t xml:space="preserve"> which is briefly illustrated</w:t>
        </w:r>
        <w:r w:rsidR="003B2060" w:rsidRPr="003B2060">
          <w:t xml:space="preserve"> </w:t>
        </w:r>
        <w:r w:rsidR="003B2060">
          <w:t>i</w:t>
        </w:r>
      </w:ins>
      <w:ins w:id="2638" w:author="Kiran KN" w:date="2020-10-22T22:14:00Z">
        <w:r w:rsidR="003B2060">
          <w:t>n the section “</w:t>
        </w:r>
      </w:ins>
      <w:proofErr w:type="spellStart"/>
      <w:ins w:id="2639" w:author="Kiran KN" w:date="2020-10-22T22:13:00Z">
        <w:r w:rsidR="003B2060" w:rsidRPr="003B2060">
          <w:t>vRouter</w:t>
        </w:r>
        <w:proofErr w:type="spellEnd"/>
        <w:r w:rsidR="003B2060" w:rsidRPr="003B2060">
          <w:t xml:space="preserve"> packet processing Pipeline</w:t>
        </w:r>
      </w:ins>
      <w:ins w:id="2640" w:author="Kiran KN" w:date="2020-10-22T22:14:00Z">
        <w:r w:rsidR="003B2060">
          <w:t>”.</w:t>
        </w:r>
      </w:ins>
      <w:ins w:id="2641" w:author="Kiran KN" w:date="2020-10-22T22:13:00Z">
        <w:r w:rsidR="003B2060">
          <w:t xml:space="preserve"> </w:t>
        </w:r>
      </w:ins>
      <w:ins w:id="2642" w:author="Kiran KN" w:date="2020-10-22T22:21:00Z">
        <w:r w:rsidR="005F23E4">
          <w:t xml:space="preserve">These </w:t>
        </w:r>
        <w:proofErr w:type="spellStart"/>
        <w:r w:rsidR="005F23E4">
          <w:t>lcores</w:t>
        </w:r>
        <w:proofErr w:type="spellEnd"/>
        <w:r w:rsidR="005F23E4">
          <w:t xml:space="preserve"> can assume the role of </w:t>
        </w:r>
        <w:r w:rsidR="001E0761">
          <w:t xml:space="preserve">both </w:t>
        </w:r>
        <w:r w:rsidR="005F23E4">
          <w:t>polling</w:t>
        </w:r>
        <w:r w:rsidR="001E0761">
          <w:t xml:space="preserve"> and processing.</w:t>
        </w:r>
        <w:r w:rsidR="005F23E4">
          <w:t xml:space="preserve"> </w:t>
        </w:r>
      </w:ins>
    </w:p>
    <w:p w14:paraId="57F3ADD8" w14:textId="7760EE90" w:rsidR="004E1954" w:rsidRDefault="004E1954" w:rsidP="00F841E1">
      <w:pPr>
        <w:spacing w:after="0"/>
        <w:rPr>
          <w:ins w:id="2643" w:author="Kiran KN" w:date="2020-10-22T22:25:00Z"/>
        </w:rPr>
      </w:pPr>
      <w:del w:id="2644" w:author="Kiran KN" w:date="2020-10-22T22:21:00Z">
        <w:r w:rsidDel="001E0761">
          <w:delText xml:space="preserve">Polling and processing tasks are performed by Linux threads. </w:delText>
        </w:r>
      </w:del>
      <w:r>
        <w:t xml:space="preserve">These </w:t>
      </w:r>
      <w:proofErr w:type="spellStart"/>
      <w:ins w:id="2645" w:author="Kiran KN" w:date="2020-10-22T22:21:00Z">
        <w:r w:rsidR="001E0761">
          <w:t>lcores</w:t>
        </w:r>
      </w:ins>
      <w:proofErr w:type="spellEnd"/>
      <w:del w:id="2646" w:author="Kiran KN" w:date="2020-10-22T22:21:00Z">
        <w:r w:rsidDel="001E0761">
          <w:delText>threads</w:delText>
        </w:r>
      </w:del>
      <w:r>
        <w:t xml:space="preserve"> are</w:t>
      </w:r>
      <w:del w:id="2647" w:author="Kiran KN" w:date="2020-10-22T22:22:00Z">
        <w:r w:rsidDel="001E0761">
          <w:delText xml:space="preserve"> a</w:delText>
        </w:r>
      </w:del>
      <w:del w:id="2648" w:author="Kiran KN" w:date="2020-10-22T22:21:00Z">
        <w:r w:rsidDel="001E0761">
          <w:delText>utomatically</w:delText>
        </w:r>
      </w:del>
      <w:r>
        <w:t xml:space="preserve"> spawned by the </w:t>
      </w:r>
      <w:proofErr w:type="spellStart"/>
      <w:r>
        <w:t>vRouter</w:t>
      </w:r>
      <w:proofErr w:type="spellEnd"/>
      <w:r>
        <w:t xml:space="preserve"> with a well-defined CPU list. </w:t>
      </w:r>
      <w:ins w:id="2649" w:author="Kiran KN" w:date="2020-10-22T22:22:00Z">
        <w:r w:rsidR="00020B69">
          <w:t xml:space="preserve">It gets the CPU list as a “core mask” using the “taskset” </w:t>
        </w:r>
        <w:proofErr w:type="spellStart"/>
        <w:r w:rsidR="00020B69">
          <w:t>linux</w:t>
        </w:r>
        <w:proofErr w:type="spellEnd"/>
        <w:r w:rsidR="00020B69">
          <w:t xml:space="preserve"> command. </w:t>
        </w:r>
      </w:ins>
      <w:del w:id="2650" w:author="Kiran KN" w:date="2020-10-22T22:25:00Z">
        <w:r w:rsidDel="002C33CD">
          <w:delText>The vRouter is running as many as polling and processing threads as the number of polling and processing CPU allocated to the vRouter (defined in CPU_LIST DPDK vRouter variable).</w:delText>
        </w:r>
      </w:del>
    </w:p>
    <w:p w14:paraId="35CE6F73" w14:textId="102DD5FA" w:rsidR="001A4C3D" w:rsidRPr="001A4C3D" w:rsidRDefault="00781946" w:rsidP="00F841E1">
      <w:pPr>
        <w:spacing w:after="0"/>
        <w:rPr>
          <w:rFonts w:ascii="Courier New" w:hAnsi="Courier New" w:cs="Courier New"/>
          <w:sz w:val="20"/>
          <w:szCs w:val="20"/>
          <w:rPrChange w:id="2651" w:author="Kiran KN" w:date="2020-10-22T22:27:00Z">
            <w:rPr/>
          </w:rPrChange>
        </w:rPr>
      </w:pPr>
      <w:ins w:id="2652" w:author="Kiran KN" w:date="2020-10-22T22:25:00Z">
        <w:r>
          <w:t xml:space="preserve">Example: </w:t>
        </w:r>
        <w:r w:rsidRPr="00781946">
          <w:rPr>
            <w:rFonts w:ascii="Courier New" w:hAnsi="Courier New" w:cs="Courier New"/>
            <w:sz w:val="20"/>
            <w:szCs w:val="20"/>
            <w:rPrChange w:id="2653" w:author="Kiran KN" w:date="2020-10-22T22:26:00Z">
              <w:rPr/>
            </w:rPrChange>
          </w:rPr>
          <w:t>taskset 0x1</w:t>
        </w:r>
      </w:ins>
      <w:ins w:id="2654" w:author="Kiran KN" w:date="2020-10-22T22:27:00Z">
        <w:r w:rsidR="008626C6">
          <w:rPr>
            <w:rFonts w:ascii="Courier New" w:hAnsi="Courier New" w:cs="Courier New"/>
            <w:sz w:val="20"/>
            <w:szCs w:val="20"/>
          </w:rPr>
          <w:t>e</w:t>
        </w:r>
      </w:ins>
      <w:ins w:id="2655" w:author="Kiran KN" w:date="2020-10-22T22:25:00Z">
        <w:r w:rsidRPr="00781946">
          <w:rPr>
            <w:rFonts w:ascii="Courier New" w:hAnsi="Courier New" w:cs="Courier New"/>
            <w:sz w:val="20"/>
            <w:szCs w:val="20"/>
            <w:rPrChange w:id="2656" w:author="Kiran KN" w:date="2020-10-22T22:26:00Z">
              <w:rPr/>
            </w:rPrChange>
          </w:rPr>
          <w:t>0 /</w:t>
        </w:r>
        <w:proofErr w:type="spellStart"/>
        <w:r w:rsidRPr="00781946">
          <w:rPr>
            <w:rFonts w:ascii="Courier New" w:hAnsi="Courier New" w:cs="Courier New"/>
            <w:sz w:val="20"/>
            <w:szCs w:val="20"/>
            <w:rPrChange w:id="2657" w:author="Kiran KN" w:date="2020-10-22T22:26:00Z">
              <w:rPr/>
            </w:rPrChange>
          </w:rPr>
          <w:t>usr</w:t>
        </w:r>
        <w:proofErr w:type="spellEnd"/>
        <w:r w:rsidRPr="00781946">
          <w:rPr>
            <w:rFonts w:ascii="Courier New" w:hAnsi="Courier New" w:cs="Courier New"/>
            <w:sz w:val="20"/>
            <w:szCs w:val="20"/>
            <w:rPrChange w:id="2658" w:author="Kiran KN" w:date="2020-10-22T22:26:00Z">
              <w:rPr/>
            </w:rPrChange>
          </w:rPr>
          <w:t>/bin/contrail-</w:t>
        </w:r>
        <w:proofErr w:type="spellStart"/>
        <w:r w:rsidRPr="00781946">
          <w:rPr>
            <w:rFonts w:ascii="Courier New" w:hAnsi="Courier New" w:cs="Courier New"/>
            <w:sz w:val="20"/>
            <w:szCs w:val="20"/>
            <w:rPrChange w:id="2659" w:author="Kiran KN" w:date="2020-10-22T22:26:00Z">
              <w:rPr/>
            </w:rPrChange>
          </w:rPr>
          <w:t>vrouter</w:t>
        </w:r>
        <w:proofErr w:type="spellEnd"/>
        <w:r w:rsidRPr="00781946">
          <w:rPr>
            <w:rFonts w:ascii="Courier New" w:hAnsi="Courier New" w:cs="Courier New"/>
            <w:sz w:val="20"/>
            <w:szCs w:val="20"/>
            <w:rPrChange w:id="2660" w:author="Kiran KN" w:date="2020-10-22T22:26:00Z">
              <w:rPr/>
            </w:rPrChange>
          </w:rPr>
          <w:t>-</w:t>
        </w:r>
        <w:proofErr w:type="spellStart"/>
        <w:r w:rsidRPr="00781946">
          <w:rPr>
            <w:rFonts w:ascii="Courier New" w:hAnsi="Courier New" w:cs="Courier New"/>
            <w:sz w:val="20"/>
            <w:szCs w:val="20"/>
            <w:rPrChange w:id="2661" w:author="Kiran KN" w:date="2020-10-22T22:26:00Z">
              <w:rPr/>
            </w:rPrChange>
          </w:rPr>
          <w:t>dpdk</w:t>
        </w:r>
        <w:proofErr w:type="spellEnd"/>
        <w:r w:rsidRPr="00781946">
          <w:rPr>
            <w:rFonts w:ascii="Courier New" w:hAnsi="Courier New" w:cs="Courier New"/>
            <w:sz w:val="20"/>
            <w:szCs w:val="20"/>
            <w:rPrChange w:id="2662" w:author="Kiran KN" w:date="2020-10-22T22:26:00Z">
              <w:rPr/>
            </w:rPrChange>
          </w:rPr>
          <w:t xml:space="preserve"> </w:t>
        </w:r>
        <w:r w:rsidRPr="00781946">
          <w:rPr>
            <w:rFonts w:ascii="Courier New" w:hAnsi="Courier New" w:cs="Courier New"/>
            <w:sz w:val="20"/>
            <w:szCs w:val="20"/>
            <w:rPrChange w:id="2663" w:author="Kiran KN" w:date="2020-10-22T22:26:00Z">
              <w:rPr>
                <w:rFonts w:ascii="Courier New" w:hAnsi="Courier New" w:cs="Courier New"/>
              </w:rPr>
            </w:rPrChange>
          </w:rPr>
          <w:t>--</w:t>
        </w:r>
        <w:r w:rsidRPr="00781946">
          <w:rPr>
            <w:rFonts w:ascii="Courier New" w:hAnsi="Courier New" w:cs="Courier New"/>
            <w:sz w:val="20"/>
            <w:szCs w:val="20"/>
            <w:rPrChange w:id="2664" w:author="Kiran KN" w:date="2020-10-22T22:26:00Z">
              <w:rPr/>
            </w:rPrChange>
          </w:rPr>
          <w:t>no-daemon</w:t>
        </w:r>
      </w:ins>
    </w:p>
    <w:p w14:paraId="079E7E75" w14:textId="77777777" w:rsidR="00FF4884" w:rsidRDefault="00FF4884" w:rsidP="00F841E1">
      <w:pPr>
        <w:spacing w:after="0"/>
        <w:rPr>
          <w:ins w:id="2665" w:author="Kiran KN" w:date="2020-10-22T22:28:00Z"/>
        </w:rPr>
      </w:pPr>
    </w:p>
    <w:p w14:paraId="7C551EA6" w14:textId="6F7EF693" w:rsidR="003762C6" w:rsidRDefault="003762C6" w:rsidP="00F841E1">
      <w:pPr>
        <w:spacing w:after="0"/>
        <w:rPr>
          <w:ins w:id="2666" w:author="Kiran KN" w:date="2020-10-22T22:29:00Z"/>
        </w:rPr>
      </w:pPr>
      <w:ins w:id="2667" w:author="Kiran KN" w:date="2020-10-22T22:29:00Z">
        <w:r>
          <w:t xml:space="preserve">The hex representation of 0x1e0 is as follows – </w:t>
        </w:r>
      </w:ins>
    </w:p>
    <w:p w14:paraId="776EBCEC" w14:textId="77777777" w:rsidR="003762C6" w:rsidRDefault="003762C6" w:rsidP="00F841E1">
      <w:pPr>
        <w:spacing w:after="0"/>
        <w:rPr>
          <w:ins w:id="2668" w:author="Kiran KN" w:date="2020-10-22T22:29:00Z"/>
        </w:rPr>
      </w:pPr>
    </w:p>
    <w:tbl>
      <w:tblPr>
        <w:tblStyle w:val="TableGrid"/>
        <w:tblW w:w="0" w:type="auto"/>
        <w:tblLook w:val="04A0" w:firstRow="1" w:lastRow="0" w:firstColumn="1" w:lastColumn="0" w:noHBand="0" w:noVBand="1"/>
        <w:tblPrChange w:id="2669" w:author="Kiran KN" w:date="2020-10-22T22:30:00Z">
          <w:tblPr>
            <w:tblStyle w:val="TableGrid"/>
            <w:tblW w:w="0" w:type="auto"/>
            <w:tblLook w:val="04A0" w:firstRow="1" w:lastRow="0" w:firstColumn="1" w:lastColumn="0" w:noHBand="0" w:noVBand="1"/>
          </w:tblPr>
        </w:tblPrChange>
      </w:tblPr>
      <w:tblGrid>
        <w:gridCol w:w="1531"/>
        <w:gridCol w:w="1156"/>
        <w:gridCol w:w="1341"/>
        <w:gridCol w:w="1342"/>
        <w:gridCol w:w="1342"/>
        <w:gridCol w:w="1342"/>
        <w:gridCol w:w="1342"/>
        <w:tblGridChange w:id="2670">
          <w:tblGrid>
            <w:gridCol w:w="1603"/>
            <w:gridCol w:w="1603"/>
            <w:gridCol w:w="1603"/>
            <w:gridCol w:w="1604"/>
            <w:gridCol w:w="1604"/>
            <w:gridCol w:w="1604"/>
            <w:gridCol w:w="1604"/>
          </w:tblGrid>
        </w:tblGridChange>
      </w:tblGrid>
      <w:tr w:rsidR="003762C6" w14:paraId="2FC926D8" w14:textId="77777777" w:rsidTr="003762C6">
        <w:trPr>
          <w:ins w:id="2671" w:author="Kiran KN" w:date="2020-10-22T22:29:00Z"/>
        </w:trPr>
        <w:tc>
          <w:tcPr>
            <w:tcW w:w="1548" w:type="dxa"/>
            <w:tcPrChange w:id="2672" w:author="Kiran KN" w:date="2020-10-22T22:30:00Z">
              <w:tcPr>
                <w:tcW w:w="1603" w:type="dxa"/>
              </w:tcPr>
            </w:tcPrChange>
          </w:tcPr>
          <w:p w14:paraId="53F50F2D" w14:textId="7BD82CD2" w:rsidR="003762C6" w:rsidRDefault="003762C6" w:rsidP="003762C6">
            <w:pPr>
              <w:tabs>
                <w:tab w:val="left" w:pos="914"/>
              </w:tabs>
              <w:rPr>
                <w:ins w:id="2673" w:author="Kiran KN" w:date="2020-10-22T22:30:00Z"/>
              </w:rPr>
            </w:pPr>
            <w:commentRangeStart w:id="2674"/>
            <w:ins w:id="2675" w:author="Kiran KN" w:date="2020-10-22T22:30:00Z">
              <w:r>
                <w:t>CPU Number</w:t>
              </w:r>
            </w:ins>
          </w:p>
        </w:tc>
        <w:tc>
          <w:tcPr>
            <w:tcW w:w="1185" w:type="dxa"/>
            <w:tcPrChange w:id="2676" w:author="Kiran KN" w:date="2020-10-22T22:30:00Z">
              <w:tcPr>
                <w:tcW w:w="1603" w:type="dxa"/>
              </w:tcPr>
            </w:tcPrChange>
          </w:tcPr>
          <w:p w14:paraId="34B157F9" w14:textId="70AA6517" w:rsidR="003762C6" w:rsidRDefault="003762C6">
            <w:pPr>
              <w:tabs>
                <w:tab w:val="left" w:pos="914"/>
              </w:tabs>
              <w:rPr>
                <w:ins w:id="2677" w:author="Kiran KN" w:date="2020-10-22T22:29:00Z"/>
              </w:rPr>
              <w:pPrChange w:id="2678" w:author="Unknown" w:date="2020-10-22T22:30:00Z">
                <w:pPr/>
              </w:pPrChange>
            </w:pPr>
            <w:ins w:id="2679" w:author="Kiran KN" w:date="2020-10-22T22:30:00Z">
              <w:r>
                <w:t>5</w:t>
              </w:r>
            </w:ins>
          </w:p>
        </w:tc>
        <w:tc>
          <w:tcPr>
            <w:tcW w:w="1377" w:type="dxa"/>
            <w:tcPrChange w:id="2680" w:author="Kiran KN" w:date="2020-10-22T22:30:00Z">
              <w:tcPr>
                <w:tcW w:w="1603" w:type="dxa"/>
              </w:tcPr>
            </w:tcPrChange>
          </w:tcPr>
          <w:p w14:paraId="1288BCE8" w14:textId="5BD38201" w:rsidR="003762C6" w:rsidRDefault="003762C6" w:rsidP="00F841E1">
            <w:pPr>
              <w:rPr>
                <w:ins w:id="2681" w:author="Kiran KN" w:date="2020-10-22T22:29:00Z"/>
              </w:rPr>
            </w:pPr>
            <w:ins w:id="2682" w:author="Kiran KN" w:date="2020-10-22T22:30:00Z">
              <w:r>
                <w:t>4</w:t>
              </w:r>
            </w:ins>
          </w:p>
        </w:tc>
        <w:tc>
          <w:tcPr>
            <w:tcW w:w="1378" w:type="dxa"/>
            <w:tcPrChange w:id="2683" w:author="Kiran KN" w:date="2020-10-22T22:30:00Z">
              <w:tcPr>
                <w:tcW w:w="1604" w:type="dxa"/>
              </w:tcPr>
            </w:tcPrChange>
          </w:tcPr>
          <w:p w14:paraId="22C3D4C5" w14:textId="57F10C02" w:rsidR="003762C6" w:rsidRDefault="003762C6" w:rsidP="00F841E1">
            <w:pPr>
              <w:rPr>
                <w:ins w:id="2684" w:author="Kiran KN" w:date="2020-10-22T22:29:00Z"/>
              </w:rPr>
            </w:pPr>
            <w:ins w:id="2685" w:author="Kiran KN" w:date="2020-10-22T22:30:00Z">
              <w:r>
                <w:t>3</w:t>
              </w:r>
            </w:ins>
          </w:p>
        </w:tc>
        <w:tc>
          <w:tcPr>
            <w:tcW w:w="1378" w:type="dxa"/>
            <w:tcPrChange w:id="2686" w:author="Kiran KN" w:date="2020-10-22T22:30:00Z">
              <w:tcPr>
                <w:tcW w:w="1604" w:type="dxa"/>
              </w:tcPr>
            </w:tcPrChange>
          </w:tcPr>
          <w:p w14:paraId="4DC63DCA" w14:textId="25AC5C71" w:rsidR="003762C6" w:rsidRDefault="003762C6" w:rsidP="00F841E1">
            <w:pPr>
              <w:rPr>
                <w:ins w:id="2687" w:author="Kiran KN" w:date="2020-10-22T22:29:00Z"/>
              </w:rPr>
            </w:pPr>
            <w:ins w:id="2688" w:author="Kiran KN" w:date="2020-10-22T22:30:00Z">
              <w:r>
                <w:t>2</w:t>
              </w:r>
            </w:ins>
          </w:p>
        </w:tc>
        <w:tc>
          <w:tcPr>
            <w:tcW w:w="1378" w:type="dxa"/>
            <w:tcPrChange w:id="2689" w:author="Kiran KN" w:date="2020-10-22T22:30:00Z">
              <w:tcPr>
                <w:tcW w:w="1604" w:type="dxa"/>
              </w:tcPr>
            </w:tcPrChange>
          </w:tcPr>
          <w:p w14:paraId="493D5F60" w14:textId="524155A0" w:rsidR="003762C6" w:rsidRDefault="003762C6" w:rsidP="00F841E1">
            <w:pPr>
              <w:rPr>
                <w:ins w:id="2690" w:author="Kiran KN" w:date="2020-10-22T22:29:00Z"/>
              </w:rPr>
            </w:pPr>
            <w:ins w:id="2691" w:author="Kiran KN" w:date="2020-10-22T22:29:00Z">
              <w:r>
                <w:t>1</w:t>
              </w:r>
            </w:ins>
          </w:p>
        </w:tc>
        <w:tc>
          <w:tcPr>
            <w:tcW w:w="1378" w:type="dxa"/>
            <w:tcPrChange w:id="2692" w:author="Kiran KN" w:date="2020-10-22T22:30:00Z">
              <w:tcPr>
                <w:tcW w:w="1604" w:type="dxa"/>
              </w:tcPr>
            </w:tcPrChange>
          </w:tcPr>
          <w:p w14:paraId="5280BC6B" w14:textId="0426741E" w:rsidR="003762C6" w:rsidRDefault="003762C6" w:rsidP="00F841E1">
            <w:pPr>
              <w:rPr>
                <w:ins w:id="2693" w:author="Kiran KN" w:date="2020-10-22T22:29:00Z"/>
              </w:rPr>
            </w:pPr>
            <w:ins w:id="2694" w:author="Kiran KN" w:date="2020-10-22T22:29:00Z">
              <w:r>
                <w:t>0</w:t>
              </w:r>
            </w:ins>
          </w:p>
        </w:tc>
      </w:tr>
      <w:tr w:rsidR="003762C6" w14:paraId="126D3F6A" w14:textId="77777777" w:rsidTr="003762C6">
        <w:trPr>
          <w:ins w:id="2695" w:author="Kiran KN" w:date="2020-10-22T22:29:00Z"/>
        </w:trPr>
        <w:tc>
          <w:tcPr>
            <w:tcW w:w="1548" w:type="dxa"/>
            <w:tcPrChange w:id="2696" w:author="Kiran KN" w:date="2020-10-22T22:30:00Z">
              <w:tcPr>
                <w:tcW w:w="1603" w:type="dxa"/>
              </w:tcPr>
            </w:tcPrChange>
          </w:tcPr>
          <w:p w14:paraId="66921B05" w14:textId="12B3481F" w:rsidR="003762C6" w:rsidRDefault="003762C6" w:rsidP="00F841E1">
            <w:pPr>
              <w:rPr>
                <w:ins w:id="2697" w:author="Kiran KN" w:date="2020-10-22T22:30:00Z"/>
              </w:rPr>
            </w:pPr>
            <w:ins w:id="2698" w:author="Kiran KN" w:date="2020-10-22T22:30:00Z">
              <w:r>
                <w:t>Bit value</w:t>
              </w:r>
            </w:ins>
          </w:p>
        </w:tc>
        <w:tc>
          <w:tcPr>
            <w:tcW w:w="1185" w:type="dxa"/>
            <w:tcPrChange w:id="2699" w:author="Kiran KN" w:date="2020-10-22T22:30:00Z">
              <w:tcPr>
                <w:tcW w:w="1603" w:type="dxa"/>
              </w:tcPr>
            </w:tcPrChange>
          </w:tcPr>
          <w:p w14:paraId="52E3FB5E" w14:textId="6DCCD847" w:rsidR="003762C6" w:rsidRDefault="003762C6" w:rsidP="00F841E1">
            <w:pPr>
              <w:rPr>
                <w:ins w:id="2700" w:author="Kiran KN" w:date="2020-10-22T22:29:00Z"/>
              </w:rPr>
            </w:pPr>
            <w:ins w:id="2701" w:author="Kiran KN" w:date="2020-10-22T22:30:00Z">
              <w:r>
                <w:t>0</w:t>
              </w:r>
            </w:ins>
          </w:p>
        </w:tc>
        <w:tc>
          <w:tcPr>
            <w:tcW w:w="1377" w:type="dxa"/>
            <w:tcPrChange w:id="2702" w:author="Kiran KN" w:date="2020-10-22T22:30:00Z">
              <w:tcPr>
                <w:tcW w:w="1603" w:type="dxa"/>
              </w:tcPr>
            </w:tcPrChange>
          </w:tcPr>
          <w:p w14:paraId="0F2F2942" w14:textId="1AD884CD" w:rsidR="003762C6" w:rsidRDefault="003762C6" w:rsidP="00F841E1">
            <w:pPr>
              <w:rPr>
                <w:ins w:id="2703" w:author="Kiran KN" w:date="2020-10-22T22:29:00Z"/>
              </w:rPr>
            </w:pPr>
            <w:ins w:id="2704" w:author="Kiran KN" w:date="2020-10-22T22:30:00Z">
              <w:r>
                <w:t>1</w:t>
              </w:r>
            </w:ins>
          </w:p>
        </w:tc>
        <w:tc>
          <w:tcPr>
            <w:tcW w:w="1378" w:type="dxa"/>
            <w:tcPrChange w:id="2705" w:author="Kiran KN" w:date="2020-10-22T22:30:00Z">
              <w:tcPr>
                <w:tcW w:w="1604" w:type="dxa"/>
              </w:tcPr>
            </w:tcPrChange>
          </w:tcPr>
          <w:p w14:paraId="1F4E6FDE" w14:textId="7DC21CD1" w:rsidR="003762C6" w:rsidRDefault="003762C6" w:rsidP="00F841E1">
            <w:pPr>
              <w:rPr>
                <w:ins w:id="2706" w:author="Kiran KN" w:date="2020-10-22T22:29:00Z"/>
              </w:rPr>
            </w:pPr>
            <w:ins w:id="2707" w:author="Kiran KN" w:date="2020-10-22T22:30:00Z">
              <w:r>
                <w:t>1</w:t>
              </w:r>
            </w:ins>
          </w:p>
        </w:tc>
        <w:tc>
          <w:tcPr>
            <w:tcW w:w="1378" w:type="dxa"/>
            <w:tcPrChange w:id="2708" w:author="Kiran KN" w:date="2020-10-22T22:30:00Z">
              <w:tcPr>
                <w:tcW w:w="1604" w:type="dxa"/>
              </w:tcPr>
            </w:tcPrChange>
          </w:tcPr>
          <w:p w14:paraId="1F26558B" w14:textId="6457220C" w:rsidR="003762C6" w:rsidRDefault="003762C6" w:rsidP="00F841E1">
            <w:pPr>
              <w:rPr>
                <w:ins w:id="2709" w:author="Kiran KN" w:date="2020-10-22T22:29:00Z"/>
              </w:rPr>
            </w:pPr>
            <w:ins w:id="2710" w:author="Kiran KN" w:date="2020-10-22T22:30:00Z">
              <w:r>
                <w:t>1</w:t>
              </w:r>
            </w:ins>
          </w:p>
        </w:tc>
        <w:tc>
          <w:tcPr>
            <w:tcW w:w="1378" w:type="dxa"/>
            <w:tcPrChange w:id="2711" w:author="Kiran KN" w:date="2020-10-22T22:30:00Z">
              <w:tcPr>
                <w:tcW w:w="1604" w:type="dxa"/>
              </w:tcPr>
            </w:tcPrChange>
          </w:tcPr>
          <w:p w14:paraId="1CAC6A53" w14:textId="5B72F613" w:rsidR="003762C6" w:rsidRDefault="003762C6" w:rsidP="00F841E1">
            <w:pPr>
              <w:rPr>
                <w:ins w:id="2712" w:author="Kiran KN" w:date="2020-10-22T22:29:00Z"/>
              </w:rPr>
            </w:pPr>
            <w:ins w:id="2713" w:author="Kiran KN" w:date="2020-10-22T22:30:00Z">
              <w:r>
                <w:t>1</w:t>
              </w:r>
            </w:ins>
          </w:p>
        </w:tc>
        <w:tc>
          <w:tcPr>
            <w:tcW w:w="1378" w:type="dxa"/>
            <w:tcPrChange w:id="2714" w:author="Kiran KN" w:date="2020-10-22T22:30:00Z">
              <w:tcPr>
                <w:tcW w:w="1604" w:type="dxa"/>
              </w:tcPr>
            </w:tcPrChange>
          </w:tcPr>
          <w:p w14:paraId="1D77A7CE" w14:textId="4088CED1" w:rsidR="003762C6" w:rsidRDefault="003762C6" w:rsidP="00F841E1">
            <w:pPr>
              <w:rPr>
                <w:ins w:id="2715" w:author="Kiran KN" w:date="2020-10-22T22:29:00Z"/>
              </w:rPr>
            </w:pPr>
            <w:ins w:id="2716" w:author="Kiran KN" w:date="2020-10-22T22:30:00Z">
              <w:r>
                <w:t>0</w:t>
              </w:r>
            </w:ins>
            <w:commentRangeEnd w:id="2674"/>
            <w:ins w:id="2717" w:author="Kiran KN" w:date="2020-10-22T22:33:00Z">
              <w:r w:rsidR="007612A2">
                <w:rPr>
                  <w:rStyle w:val="CommentReference"/>
                </w:rPr>
                <w:commentReference w:id="2674"/>
              </w:r>
            </w:ins>
          </w:p>
        </w:tc>
      </w:tr>
    </w:tbl>
    <w:p w14:paraId="7190CD7D" w14:textId="77777777" w:rsidR="003762C6" w:rsidRDefault="003762C6" w:rsidP="00F841E1">
      <w:pPr>
        <w:spacing w:after="0"/>
        <w:rPr>
          <w:ins w:id="2719" w:author="Kiran KN" w:date="2020-10-22T22:29:00Z"/>
        </w:rPr>
      </w:pPr>
    </w:p>
    <w:p w14:paraId="2CEAE5A6" w14:textId="77777777" w:rsidR="003762C6" w:rsidRDefault="003762C6" w:rsidP="00F841E1">
      <w:pPr>
        <w:spacing w:after="0"/>
        <w:rPr>
          <w:ins w:id="2720" w:author="Kiran KN" w:date="2020-10-22T22:29:00Z"/>
        </w:rPr>
      </w:pPr>
    </w:p>
    <w:p w14:paraId="3A612E02" w14:textId="6E5297A7" w:rsidR="004E1954" w:rsidRDefault="001A4C3D" w:rsidP="00F841E1">
      <w:pPr>
        <w:spacing w:after="0"/>
        <w:rPr>
          <w:ins w:id="2721" w:author="Kiran KN" w:date="2020-10-22T22:27:00Z"/>
        </w:rPr>
      </w:pPr>
      <w:ins w:id="2722" w:author="Kiran KN" w:date="2020-10-22T22:27:00Z">
        <w:r>
          <w:t xml:space="preserve">This will </w:t>
        </w:r>
        <w:r w:rsidR="008626C6">
          <w:t xml:space="preserve">make the </w:t>
        </w:r>
        <w:proofErr w:type="spellStart"/>
        <w:r w:rsidR="008626C6">
          <w:t>vRouter</w:t>
        </w:r>
        <w:proofErr w:type="spellEnd"/>
        <w:r w:rsidR="008626C6">
          <w:t xml:space="preserve"> spawn 4 forwarding cores</w:t>
        </w:r>
      </w:ins>
      <w:ins w:id="2723" w:author="Kiran KN" w:date="2020-10-22T22:28:00Z">
        <w:r w:rsidR="008626C6">
          <w:t xml:space="preserve"> and they will be pinned to CPUs 1,2,3,4</w:t>
        </w:r>
      </w:ins>
    </w:p>
    <w:p w14:paraId="554BCCB1" w14:textId="77777777" w:rsidR="001A4C3D" w:rsidRDefault="001A4C3D" w:rsidP="00F841E1">
      <w:pPr>
        <w:spacing w:after="0"/>
      </w:pPr>
    </w:p>
    <w:p w14:paraId="3D2EC3D7" w14:textId="0341EC0F" w:rsidR="004E1954" w:rsidRDefault="004E1954" w:rsidP="00F841E1">
      <w:pPr>
        <w:spacing w:after="0"/>
      </w:pPr>
      <w:r>
        <w:t xml:space="preserve">The first </w:t>
      </w:r>
      <w:ins w:id="2724" w:author="Kiran KN" w:date="2020-10-22T22:34:00Z">
        <w:r w:rsidR="00D0401A">
          <w:t xml:space="preserve">forwarding </w:t>
        </w:r>
      </w:ins>
      <w:del w:id="2725" w:author="Kiran KN" w:date="2020-10-22T22:34:00Z">
        <w:r w:rsidDel="00D0401A">
          <w:delText xml:space="preserve">polling and processing threads </w:delText>
        </w:r>
      </w:del>
      <w:r>
        <w:t xml:space="preserve">is named lcore10, the next one is named lcore11, and so on. Hence if a DPDK </w:t>
      </w:r>
      <w:proofErr w:type="spellStart"/>
      <w:r>
        <w:t>vRouter</w:t>
      </w:r>
      <w:proofErr w:type="spellEnd"/>
      <w:r>
        <w:t xml:space="preserve"> has been configured with 4 polling and processing CPU into its CPU list, 4 threads will be launched: lcore10, lcore11, lcore12 and lcore13.</w:t>
      </w:r>
    </w:p>
    <w:p w14:paraId="461BE306" w14:textId="5BB3F4EF" w:rsidR="004E1954" w:rsidRDefault="004E1954" w:rsidP="00F841E1">
      <w:pPr>
        <w:spacing w:after="0"/>
        <w:rPr>
          <w:ins w:id="2726" w:author="Kiran KN" w:date="2020-10-22T22:35:00Z"/>
        </w:rPr>
      </w:pPr>
    </w:p>
    <w:p w14:paraId="7383230C" w14:textId="15F538C6" w:rsidR="00D0401A" w:rsidRDefault="00D0401A" w:rsidP="00F841E1">
      <w:pPr>
        <w:spacing w:after="0"/>
        <w:rPr>
          <w:ins w:id="2727" w:author="Kiran KN" w:date="2020-10-22T22:35:00Z"/>
        </w:rPr>
      </w:pPr>
      <w:ins w:id="2728" w:author="Kiran KN" w:date="2020-10-22T22:35:00Z">
        <w:r>
          <w:t xml:space="preserve">The below is the output which lists the threads running in </w:t>
        </w:r>
        <w:proofErr w:type="spellStart"/>
        <w:r>
          <w:t>vRouter</w:t>
        </w:r>
        <w:proofErr w:type="spellEnd"/>
        <w:r>
          <w:t xml:space="preserve">, it’s names and </w:t>
        </w:r>
        <w:proofErr w:type="gramStart"/>
        <w:r>
          <w:t>also</w:t>
        </w:r>
        <w:proofErr w:type="gramEnd"/>
        <w:r>
          <w:t xml:space="preserve"> it’s PIDs</w:t>
        </w:r>
      </w:ins>
    </w:p>
    <w:p w14:paraId="523CD0CF" w14:textId="77777777" w:rsidR="00D0401A" w:rsidRDefault="00D0401A" w:rsidP="00F841E1">
      <w:pPr>
        <w:spacing w:after="0"/>
      </w:pPr>
    </w:p>
    <w:p w14:paraId="212A6BA2" w14:textId="77777777" w:rsidR="00F841E1" w:rsidRPr="001A652F" w:rsidRDefault="00F841E1" w:rsidP="00F841E1">
      <w:pPr>
        <w:pStyle w:val="BodyText"/>
        <w:spacing w:before="0" w:after="0"/>
        <w:rPr>
          <w:rFonts w:ascii="Courier New" w:hAnsi="Courier New" w:cs="Courier New"/>
          <w:sz w:val="18"/>
          <w:szCs w:val="18"/>
          <w:lang w:val="fr-FR"/>
        </w:rPr>
      </w:pPr>
      <w:r w:rsidRPr="001A652F">
        <w:rPr>
          <w:rFonts w:ascii="Courier New" w:hAnsi="Courier New" w:cs="Courier New"/>
          <w:sz w:val="18"/>
          <w:szCs w:val="18"/>
          <w:lang w:val="fr-FR"/>
        </w:rPr>
        <w:t>[</w:t>
      </w:r>
      <w:proofErr w:type="gramStart"/>
      <w:r w:rsidRPr="001A652F">
        <w:rPr>
          <w:rFonts w:ascii="Courier New" w:hAnsi="Courier New" w:cs="Courier New"/>
          <w:sz w:val="18"/>
          <w:szCs w:val="18"/>
          <w:lang w:val="fr-FR"/>
        </w:rPr>
        <w:t>root</w:t>
      </w:r>
      <w:proofErr w:type="gramEnd"/>
      <w:r w:rsidRPr="001A652F">
        <w:rPr>
          <w:rFonts w:ascii="Courier New" w:hAnsi="Courier New" w:cs="Courier New"/>
          <w:sz w:val="18"/>
          <w:szCs w:val="18"/>
          <w:lang w:val="fr-FR"/>
        </w:rPr>
        <w:t xml:space="preserve">@a7s4 ~]# </w:t>
      </w:r>
      <w:proofErr w:type="spellStart"/>
      <w:r w:rsidRPr="001A652F">
        <w:rPr>
          <w:rFonts w:ascii="Courier New" w:hAnsi="Courier New" w:cs="Courier New"/>
          <w:sz w:val="18"/>
          <w:szCs w:val="18"/>
          <w:lang w:val="fr-FR"/>
        </w:rPr>
        <w:t>ps</w:t>
      </w:r>
      <w:proofErr w:type="spellEnd"/>
      <w:r w:rsidRPr="001A652F">
        <w:rPr>
          <w:rFonts w:ascii="Courier New" w:hAnsi="Courier New" w:cs="Courier New"/>
          <w:sz w:val="18"/>
          <w:szCs w:val="18"/>
          <w:lang w:val="fr-FR"/>
        </w:rPr>
        <w:t xml:space="preserve"> -T -p $(</w:t>
      </w:r>
      <w:proofErr w:type="spellStart"/>
      <w:r w:rsidRPr="001A652F">
        <w:rPr>
          <w:rFonts w:ascii="Courier New" w:hAnsi="Courier New" w:cs="Courier New"/>
          <w:sz w:val="18"/>
          <w:szCs w:val="18"/>
          <w:lang w:val="fr-FR"/>
        </w:rPr>
        <w:t>pidof</w:t>
      </w:r>
      <w:proofErr w:type="spellEnd"/>
      <w:r w:rsidRPr="001A652F">
        <w:rPr>
          <w:rFonts w:ascii="Courier New" w:hAnsi="Courier New" w:cs="Courier New"/>
          <w:sz w:val="18"/>
          <w:szCs w:val="18"/>
          <w:lang w:val="fr-FR"/>
        </w:rPr>
        <w:t xml:space="preserve"> </w:t>
      </w:r>
      <w:proofErr w:type="spellStart"/>
      <w:r w:rsidRPr="001A652F">
        <w:rPr>
          <w:rFonts w:ascii="Courier New" w:hAnsi="Courier New" w:cs="Courier New"/>
          <w:sz w:val="18"/>
          <w:szCs w:val="18"/>
          <w:lang w:val="fr-FR"/>
        </w:rPr>
        <w:t>contrail-vrouter-dpdk</w:t>
      </w:r>
      <w:proofErr w:type="spellEnd"/>
      <w:r w:rsidRPr="001A652F">
        <w:rPr>
          <w:rFonts w:ascii="Courier New" w:hAnsi="Courier New" w:cs="Courier New"/>
          <w:sz w:val="18"/>
          <w:szCs w:val="18"/>
          <w:lang w:val="fr-FR"/>
        </w:rPr>
        <w:t>)</w:t>
      </w:r>
    </w:p>
    <w:p w14:paraId="736FE4DD" w14:textId="77777777" w:rsidR="00F841E1" w:rsidRPr="00BC2AD9" w:rsidRDefault="00F841E1" w:rsidP="00F841E1">
      <w:pPr>
        <w:pStyle w:val="BodyText"/>
        <w:spacing w:before="0" w:after="0"/>
        <w:rPr>
          <w:rFonts w:ascii="Courier New" w:hAnsi="Courier New" w:cs="Courier New"/>
          <w:sz w:val="18"/>
          <w:szCs w:val="18"/>
        </w:rPr>
      </w:pPr>
      <w:r w:rsidRPr="001A652F">
        <w:rPr>
          <w:rFonts w:ascii="Courier New" w:hAnsi="Courier New" w:cs="Courier New"/>
          <w:sz w:val="18"/>
          <w:szCs w:val="18"/>
          <w:lang w:val="fr-FR"/>
        </w:rPr>
        <w:t xml:space="preserve">  </w:t>
      </w:r>
      <w:proofErr w:type="gramStart"/>
      <w:r w:rsidRPr="00BC2AD9">
        <w:rPr>
          <w:rFonts w:ascii="Courier New" w:hAnsi="Courier New" w:cs="Courier New"/>
          <w:sz w:val="18"/>
          <w:szCs w:val="18"/>
        </w:rPr>
        <w:t>PID  SPID</w:t>
      </w:r>
      <w:proofErr w:type="gramEnd"/>
      <w:r w:rsidRPr="00BC2AD9">
        <w:rPr>
          <w:rFonts w:ascii="Courier New" w:hAnsi="Courier New" w:cs="Courier New"/>
          <w:sz w:val="18"/>
          <w:szCs w:val="18"/>
        </w:rPr>
        <w:t xml:space="preserve"> TTY          TIME CMD</w:t>
      </w:r>
    </w:p>
    <w:p w14:paraId="26ABE946" w14:textId="110A2934"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lastRenderedPageBreak/>
        <w:t xml:space="preserve"> </w:t>
      </w:r>
      <w:proofErr w:type="gramStart"/>
      <w:r w:rsidRPr="00BC2AD9">
        <w:rPr>
          <w:rFonts w:ascii="Courier New" w:hAnsi="Courier New" w:cs="Courier New"/>
          <w:sz w:val="18"/>
          <w:szCs w:val="18"/>
        </w:rPr>
        <w:t>3685  3685</w:t>
      </w:r>
      <w:proofErr w:type="gramEnd"/>
      <w:r w:rsidRPr="00BC2AD9">
        <w:rPr>
          <w:rFonts w:ascii="Courier New" w:hAnsi="Courier New" w:cs="Courier New"/>
          <w:sz w:val="18"/>
          <w:szCs w:val="18"/>
        </w:rPr>
        <w:t xml:space="preserve"> ?        03:47:37 contrail-</w:t>
      </w:r>
      <w:proofErr w:type="spellStart"/>
      <w:r w:rsidRPr="00BC2AD9">
        <w:rPr>
          <w:rFonts w:ascii="Courier New" w:hAnsi="Courier New" w:cs="Courier New"/>
          <w:sz w:val="18"/>
          <w:szCs w:val="18"/>
        </w:rPr>
        <w:t>vroute</w:t>
      </w:r>
      <w:proofErr w:type="spellEnd"/>
      <w:ins w:id="2729" w:author="Kiran KN" w:date="2020-10-25T00:01:00Z">
        <w:r w:rsidR="00CD15A1">
          <w:rPr>
            <w:rFonts w:ascii="Courier New" w:hAnsi="Courier New" w:cs="Courier New"/>
            <w:sz w:val="18"/>
            <w:szCs w:val="18"/>
          </w:rPr>
          <w:t xml:space="preserve"> </w:t>
        </w:r>
        <w:r w:rsidR="00CD15A1" w:rsidRPr="00CD15A1">
          <w:rPr>
            <w:rFonts w:ascii="Courier New" w:hAnsi="Courier New" w:cs="Courier New"/>
            <w:sz w:val="18"/>
            <w:szCs w:val="18"/>
          </w:rPr>
          <w:sym w:font="Wingdings" w:char="F0DF"/>
        </w:r>
        <w:r w:rsidR="00CD15A1">
          <w:rPr>
            <w:rFonts w:ascii="Courier New" w:hAnsi="Courier New" w:cs="Courier New"/>
            <w:sz w:val="18"/>
            <w:szCs w:val="18"/>
          </w:rPr>
          <w:t xml:space="preserve"> </w:t>
        </w:r>
        <w:r w:rsidR="00CF7420">
          <w:rPr>
            <w:rFonts w:ascii="Courier New" w:hAnsi="Courier New" w:cs="Courier New"/>
            <w:sz w:val="18"/>
            <w:szCs w:val="18"/>
          </w:rPr>
          <w:t xml:space="preserve">Main thread and </w:t>
        </w:r>
        <w:proofErr w:type="spellStart"/>
        <w:r w:rsidR="00CF7420">
          <w:rPr>
            <w:rFonts w:ascii="Courier New" w:hAnsi="Courier New" w:cs="Courier New"/>
            <w:sz w:val="18"/>
            <w:szCs w:val="18"/>
          </w:rPr>
          <w:t>tuntap</w:t>
        </w:r>
        <w:proofErr w:type="spellEnd"/>
        <w:r w:rsidR="00CF7420">
          <w:rPr>
            <w:rFonts w:ascii="Courier New" w:hAnsi="Courier New" w:cs="Courier New"/>
            <w:sz w:val="18"/>
            <w:szCs w:val="18"/>
          </w:rPr>
          <w:t xml:space="preserve"> </w:t>
        </w:r>
        <w:proofErr w:type="spellStart"/>
        <w:r w:rsidR="00CF7420">
          <w:rPr>
            <w:rFonts w:ascii="Courier New" w:hAnsi="Courier New" w:cs="Courier New"/>
            <w:sz w:val="18"/>
            <w:szCs w:val="18"/>
          </w:rPr>
          <w:t>lcore</w:t>
        </w:r>
      </w:ins>
      <w:proofErr w:type="spellEnd"/>
    </w:p>
    <w:p w14:paraId="2C20E6FE" w14:textId="53F918E6"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0</w:t>
      </w:r>
      <w:proofErr w:type="gramEnd"/>
      <w:r w:rsidRPr="00BC2AD9">
        <w:rPr>
          <w:rFonts w:ascii="Courier New" w:hAnsi="Courier New" w:cs="Courier New"/>
          <w:sz w:val="18"/>
          <w:szCs w:val="18"/>
        </w:rPr>
        <w:t xml:space="preserve"> ?        00:04:32 </w:t>
      </w:r>
      <w:proofErr w:type="spellStart"/>
      <w:r w:rsidRPr="00BC2AD9">
        <w:rPr>
          <w:rFonts w:ascii="Courier New" w:hAnsi="Courier New" w:cs="Courier New"/>
          <w:sz w:val="18"/>
          <w:szCs w:val="18"/>
        </w:rPr>
        <w:t>eal</w:t>
      </w:r>
      <w:proofErr w:type="spellEnd"/>
      <w:r w:rsidRPr="00BC2AD9">
        <w:rPr>
          <w:rFonts w:ascii="Courier New" w:hAnsi="Courier New" w:cs="Courier New"/>
          <w:sz w:val="18"/>
          <w:szCs w:val="18"/>
        </w:rPr>
        <w:t>-</w:t>
      </w:r>
      <w:proofErr w:type="spellStart"/>
      <w:r w:rsidRPr="00BC2AD9">
        <w:rPr>
          <w:rFonts w:ascii="Courier New" w:hAnsi="Courier New" w:cs="Courier New"/>
          <w:sz w:val="18"/>
          <w:szCs w:val="18"/>
        </w:rPr>
        <w:t>intr</w:t>
      </w:r>
      <w:proofErr w:type="spellEnd"/>
      <w:r w:rsidRPr="00BC2AD9">
        <w:rPr>
          <w:rFonts w:ascii="Courier New" w:hAnsi="Courier New" w:cs="Courier New"/>
          <w:sz w:val="18"/>
          <w:szCs w:val="18"/>
        </w:rPr>
        <w:t>-thread</w:t>
      </w:r>
      <w:ins w:id="2730" w:author="Kiran KN" w:date="2020-10-25T00:01:00Z">
        <w:r w:rsidR="00CF7420">
          <w:rPr>
            <w:rFonts w:ascii="Courier New" w:hAnsi="Courier New" w:cs="Courier New"/>
            <w:sz w:val="18"/>
            <w:szCs w:val="18"/>
          </w:rPr>
          <w:t xml:space="preserve"> </w:t>
        </w:r>
      </w:ins>
      <w:ins w:id="2731" w:author="Kiran KN" w:date="2020-10-25T00:02:00Z">
        <w:r w:rsidR="00CF7420" w:rsidRPr="00CF7420">
          <w:rPr>
            <w:rFonts w:ascii="Courier New" w:hAnsi="Courier New" w:cs="Courier New"/>
            <w:sz w:val="18"/>
            <w:szCs w:val="18"/>
          </w:rPr>
          <w:sym w:font="Wingdings" w:char="F0DF"/>
        </w:r>
        <w:r w:rsidR="00CF7420">
          <w:rPr>
            <w:rFonts w:ascii="Courier New" w:hAnsi="Courier New" w:cs="Courier New"/>
            <w:sz w:val="18"/>
            <w:szCs w:val="18"/>
          </w:rPr>
          <w:t xml:space="preserve"> DPDK control thread</w:t>
        </w:r>
      </w:ins>
    </w:p>
    <w:p w14:paraId="054A5978" w14:textId="1B0A4386"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1</w:t>
      </w:r>
      <w:proofErr w:type="gramEnd"/>
      <w:r w:rsidRPr="00BC2AD9">
        <w:rPr>
          <w:rFonts w:ascii="Courier New" w:hAnsi="Courier New" w:cs="Courier New"/>
          <w:sz w:val="18"/>
          <w:szCs w:val="18"/>
        </w:rPr>
        <w:t xml:space="preserve"> ?        00:00:00 </w:t>
      </w:r>
      <w:proofErr w:type="spellStart"/>
      <w:r w:rsidRPr="00BC2AD9">
        <w:rPr>
          <w:rFonts w:ascii="Courier New" w:hAnsi="Courier New" w:cs="Courier New"/>
          <w:sz w:val="18"/>
          <w:szCs w:val="18"/>
        </w:rPr>
        <w:t>rte_mp_handle</w:t>
      </w:r>
      <w:proofErr w:type="spellEnd"/>
      <w:ins w:id="2732" w:author="Kiran KN" w:date="2020-10-25T00:02:00Z">
        <w:r w:rsidR="00CF7420">
          <w:rPr>
            <w:rFonts w:ascii="Courier New" w:hAnsi="Courier New" w:cs="Courier New"/>
            <w:sz w:val="18"/>
            <w:szCs w:val="18"/>
          </w:rPr>
          <w:t xml:space="preserve"> </w:t>
        </w:r>
        <w:r w:rsidR="00CF7420" w:rsidRPr="00CF7420">
          <w:rPr>
            <w:rFonts w:ascii="Courier New" w:hAnsi="Courier New" w:cs="Courier New"/>
            <w:sz w:val="18"/>
            <w:szCs w:val="18"/>
          </w:rPr>
          <w:sym w:font="Wingdings" w:char="F0DF"/>
        </w:r>
        <w:r w:rsidR="00CF7420">
          <w:rPr>
            <w:rFonts w:ascii="Courier New" w:hAnsi="Courier New" w:cs="Courier New"/>
            <w:sz w:val="18"/>
            <w:szCs w:val="18"/>
          </w:rPr>
          <w:t xml:space="preserve"> DPDK control thread</w:t>
        </w:r>
      </w:ins>
    </w:p>
    <w:p w14:paraId="1057171B" w14:textId="34BA51D4"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2</w:t>
      </w:r>
      <w:proofErr w:type="gramEnd"/>
      <w:r w:rsidRPr="00BC2AD9">
        <w:rPr>
          <w:rFonts w:ascii="Courier New" w:hAnsi="Courier New" w:cs="Courier New"/>
          <w:sz w:val="18"/>
          <w:szCs w:val="18"/>
        </w:rPr>
        <w:t xml:space="preserve"> ?        04:55:48 lcore-slave-1</w:t>
      </w:r>
      <w:ins w:id="2733" w:author="Kiran KN" w:date="2020-10-25T00:02:00Z">
        <w:r w:rsidR="00CF7420">
          <w:rPr>
            <w:rFonts w:ascii="Courier New" w:hAnsi="Courier New" w:cs="Courier New"/>
            <w:sz w:val="18"/>
            <w:szCs w:val="18"/>
          </w:rPr>
          <w:t xml:space="preserve"> </w:t>
        </w:r>
        <w:r w:rsidR="00CF7420" w:rsidRPr="00CF7420">
          <w:rPr>
            <w:rFonts w:ascii="Courier New" w:hAnsi="Courier New" w:cs="Courier New"/>
            <w:sz w:val="18"/>
            <w:szCs w:val="18"/>
          </w:rPr>
          <w:sym w:font="Wingdings" w:char="F0DF"/>
        </w:r>
        <w:r w:rsidR="00CF7420">
          <w:rPr>
            <w:rFonts w:ascii="Courier New" w:hAnsi="Courier New" w:cs="Courier New"/>
            <w:sz w:val="18"/>
            <w:szCs w:val="18"/>
          </w:rPr>
          <w:t xml:space="preserve"> </w:t>
        </w:r>
        <w:r w:rsidR="00872AE0">
          <w:rPr>
            <w:rFonts w:ascii="Courier New" w:hAnsi="Courier New" w:cs="Courier New"/>
            <w:sz w:val="18"/>
            <w:szCs w:val="18"/>
          </w:rPr>
          <w:t xml:space="preserve">Timer </w:t>
        </w:r>
        <w:proofErr w:type="spellStart"/>
        <w:r w:rsidR="00872AE0">
          <w:rPr>
            <w:rFonts w:ascii="Courier New" w:hAnsi="Courier New" w:cs="Courier New"/>
            <w:sz w:val="18"/>
            <w:szCs w:val="18"/>
          </w:rPr>
          <w:t>lcore</w:t>
        </w:r>
      </w:ins>
      <w:proofErr w:type="spellEnd"/>
    </w:p>
    <w:p w14:paraId="781E175C" w14:textId="5A45FEDF"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3</w:t>
      </w:r>
      <w:proofErr w:type="gramEnd"/>
      <w:r w:rsidRPr="00BC2AD9">
        <w:rPr>
          <w:rFonts w:ascii="Courier New" w:hAnsi="Courier New" w:cs="Courier New"/>
          <w:sz w:val="18"/>
          <w:szCs w:val="18"/>
        </w:rPr>
        <w:t xml:space="preserve"> ?        00:00:02 lcore-slave-2</w:t>
      </w:r>
      <w:ins w:id="2734" w:author="Kiran KN" w:date="2020-10-25T00:02:00Z">
        <w:r w:rsidR="00872AE0">
          <w:rPr>
            <w:rFonts w:ascii="Courier New" w:hAnsi="Courier New" w:cs="Courier New"/>
            <w:sz w:val="18"/>
            <w:szCs w:val="18"/>
          </w:rPr>
          <w:t xml:space="preserve"> </w:t>
        </w:r>
        <w:r w:rsidR="00872AE0" w:rsidRPr="00872AE0">
          <w:rPr>
            <w:rFonts w:ascii="Courier New" w:hAnsi="Courier New" w:cs="Courier New"/>
            <w:sz w:val="18"/>
            <w:szCs w:val="18"/>
          </w:rPr>
          <w:sym w:font="Wingdings" w:char="F0DF"/>
        </w:r>
        <w:r w:rsidR="00872AE0">
          <w:rPr>
            <w:rFonts w:ascii="Courier New" w:hAnsi="Courier New" w:cs="Courier New"/>
            <w:sz w:val="18"/>
            <w:szCs w:val="18"/>
          </w:rPr>
          <w:t xml:space="preserve"> </w:t>
        </w:r>
        <w:proofErr w:type="spellStart"/>
        <w:r w:rsidR="00567679">
          <w:rPr>
            <w:rFonts w:ascii="Courier New" w:hAnsi="Courier New" w:cs="Courier New"/>
            <w:sz w:val="18"/>
            <w:szCs w:val="18"/>
          </w:rPr>
          <w:t>uvhost</w:t>
        </w:r>
        <w:proofErr w:type="spellEnd"/>
        <w:r w:rsidR="00567679">
          <w:rPr>
            <w:rFonts w:ascii="Courier New" w:hAnsi="Courier New" w:cs="Courier New"/>
            <w:sz w:val="18"/>
            <w:szCs w:val="18"/>
          </w:rPr>
          <w:t xml:space="preserve"> </w:t>
        </w:r>
        <w:proofErr w:type="spellStart"/>
        <w:r w:rsidR="00567679">
          <w:rPr>
            <w:rFonts w:ascii="Courier New" w:hAnsi="Courier New" w:cs="Courier New"/>
            <w:sz w:val="18"/>
            <w:szCs w:val="18"/>
          </w:rPr>
          <w:t>lcor</w:t>
        </w:r>
      </w:ins>
      <w:ins w:id="2735" w:author="Kiran KN" w:date="2020-10-25T00:03:00Z">
        <w:r w:rsidR="00567679">
          <w:rPr>
            <w:rFonts w:ascii="Courier New" w:hAnsi="Courier New" w:cs="Courier New"/>
            <w:sz w:val="18"/>
            <w:szCs w:val="18"/>
          </w:rPr>
          <w:t>e</w:t>
        </w:r>
      </w:ins>
      <w:proofErr w:type="spellEnd"/>
    </w:p>
    <w:p w14:paraId="3573193C" w14:textId="3C16765B"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4</w:t>
      </w:r>
      <w:proofErr w:type="gramEnd"/>
      <w:r w:rsidRPr="00BC2AD9">
        <w:rPr>
          <w:rFonts w:ascii="Courier New" w:hAnsi="Courier New" w:cs="Courier New"/>
          <w:sz w:val="18"/>
          <w:szCs w:val="18"/>
        </w:rPr>
        <w:t xml:space="preserve"> ?        00:00:11 lcore-slave-8</w:t>
      </w:r>
      <w:ins w:id="2736" w:author="Kiran KN" w:date="2020-10-25T00:03:00Z">
        <w:r w:rsidR="00567679">
          <w:rPr>
            <w:rFonts w:ascii="Courier New" w:hAnsi="Courier New" w:cs="Courier New"/>
            <w:sz w:val="18"/>
            <w:szCs w:val="18"/>
          </w:rPr>
          <w:t xml:space="preserve"> </w:t>
        </w:r>
        <w:r w:rsidR="00567679" w:rsidRPr="00567679">
          <w:rPr>
            <w:rFonts w:ascii="Courier New" w:hAnsi="Courier New" w:cs="Courier New"/>
            <w:sz w:val="18"/>
            <w:szCs w:val="18"/>
          </w:rPr>
          <w:sym w:font="Wingdings" w:char="F0DF"/>
        </w:r>
        <w:r w:rsidR="00567679">
          <w:rPr>
            <w:rFonts w:ascii="Courier New" w:hAnsi="Courier New" w:cs="Courier New"/>
            <w:sz w:val="18"/>
            <w:szCs w:val="18"/>
          </w:rPr>
          <w:t xml:space="preserve"> Packet (pkt0) </w:t>
        </w:r>
        <w:proofErr w:type="spellStart"/>
        <w:r w:rsidR="00567679">
          <w:rPr>
            <w:rFonts w:ascii="Courier New" w:hAnsi="Courier New" w:cs="Courier New"/>
            <w:sz w:val="18"/>
            <w:szCs w:val="18"/>
          </w:rPr>
          <w:t>lcore</w:t>
        </w:r>
      </w:ins>
      <w:proofErr w:type="spellEnd"/>
    </w:p>
    <w:p w14:paraId="1B9BF388" w14:textId="47865CF1"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5</w:t>
      </w:r>
      <w:proofErr w:type="gramEnd"/>
      <w:r w:rsidRPr="00BC2AD9">
        <w:rPr>
          <w:rFonts w:ascii="Courier New" w:hAnsi="Courier New" w:cs="Courier New"/>
          <w:sz w:val="18"/>
          <w:szCs w:val="18"/>
        </w:rPr>
        <w:t xml:space="preserve"> ?        00:04:12 lcore-slave-9</w:t>
      </w:r>
      <w:ins w:id="2737" w:author="Kiran KN" w:date="2020-10-25T00:03:00Z">
        <w:r w:rsidR="00567679">
          <w:rPr>
            <w:rFonts w:ascii="Courier New" w:hAnsi="Courier New" w:cs="Courier New"/>
            <w:sz w:val="18"/>
            <w:szCs w:val="18"/>
          </w:rPr>
          <w:t xml:space="preserve"> </w:t>
        </w:r>
        <w:r w:rsidR="00567679" w:rsidRPr="00567679">
          <w:rPr>
            <w:rFonts w:ascii="Courier New" w:hAnsi="Courier New" w:cs="Courier New"/>
            <w:sz w:val="18"/>
            <w:szCs w:val="18"/>
          </w:rPr>
          <w:sym w:font="Wingdings" w:char="F0DF"/>
        </w:r>
        <w:r w:rsidR="00567679">
          <w:rPr>
            <w:rFonts w:ascii="Courier New" w:hAnsi="Courier New" w:cs="Courier New"/>
            <w:sz w:val="18"/>
            <w:szCs w:val="18"/>
          </w:rPr>
          <w:t xml:space="preserve"> </w:t>
        </w:r>
        <w:proofErr w:type="spellStart"/>
        <w:r w:rsidR="00567679">
          <w:rPr>
            <w:rFonts w:ascii="Courier New" w:hAnsi="Courier New" w:cs="Courier New"/>
            <w:sz w:val="18"/>
            <w:szCs w:val="18"/>
          </w:rPr>
          <w:t>netlink</w:t>
        </w:r>
        <w:proofErr w:type="spellEnd"/>
        <w:r w:rsidR="00567679">
          <w:rPr>
            <w:rFonts w:ascii="Courier New" w:hAnsi="Courier New" w:cs="Courier New"/>
            <w:sz w:val="18"/>
            <w:szCs w:val="18"/>
          </w:rPr>
          <w:t xml:space="preserve"> </w:t>
        </w:r>
        <w:proofErr w:type="spellStart"/>
        <w:r w:rsidR="00567679">
          <w:rPr>
            <w:rFonts w:ascii="Courier New" w:hAnsi="Courier New" w:cs="Courier New"/>
            <w:sz w:val="18"/>
            <w:szCs w:val="18"/>
          </w:rPr>
          <w:t>lcore</w:t>
        </w:r>
      </w:ins>
      <w:proofErr w:type="spellEnd"/>
    </w:p>
    <w:p w14:paraId="48DA6EFD" w14:textId="1FE87B7A"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6</w:t>
      </w:r>
      <w:proofErr w:type="gramEnd"/>
      <w:r w:rsidRPr="00BC2AD9">
        <w:rPr>
          <w:rFonts w:ascii="Courier New" w:hAnsi="Courier New" w:cs="Courier New"/>
          <w:sz w:val="18"/>
          <w:szCs w:val="18"/>
        </w:rPr>
        <w:t xml:space="preserve"> ?        6-16:39:37 lcore-slave-10</w:t>
      </w:r>
      <w:ins w:id="2738" w:author="Kiran KN" w:date="2020-10-25T00:03:00Z">
        <w:r w:rsidR="00567679">
          <w:rPr>
            <w:rFonts w:ascii="Courier New" w:hAnsi="Courier New" w:cs="Courier New"/>
            <w:sz w:val="18"/>
            <w:szCs w:val="18"/>
          </w:rPr>
          <w:t xml:space="preserve"> </w:t>
        </w:r>
        <w:r w:rsidR="00567679" w:rsidRPr="00567679">
          <w:rPr>
            <w:rFonts w:ascii="Courier New" w:hAnsi="Courier New" w:cs="Courier New"/>
            <w:sz w:val="18"/>
            <w:szCs w:val="18"/>
          </w:rPr>
          <w:sym w:font="Wingdings" w:char="F0DF"/>
        </w:r>
        <w:r w:rsidR="00567679">
          <w:rPr>
            <w:rFonts w:ascii="Courier New" w:hAnsi="Courier New" w:cs="Courier New"/>
            <w:sz w:val="18"/>
            <w:szCs w:val="18"/>
          </w:rPr>
          <w:t xml:space="preserve"> forwarding thread #1</w:t>
        </w:r>
      </w:ins>
    </w:p>
    <w:p w14:paraId="7EE0BDCB" w14:textId="765DF04C"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7</w:t>
      </w:r>
      <w:proofErr w:type="gramEnd"/>
      <w:r w:rsidRPr="00BC2AD9">
        <w:rPr>
          <w:rFonts w:ascii="Courier New" w:hAnsi="Courier New" w:cs="Courier New"/>
          <w:sz w:val="18"/>
          <w:szCs w:val="18"/>
        </w:rPr>
        <w:t xml:space="preserve"> ?        6-16:40:48 lcore-slave-11</w:t>
      </w:r>
      <w:ins w:id="2739" w:author="Kiran KN" w:date="2020-10-25T00:03:00Z">
        <w:r w:rsidR="00567679">
          <w:rPr>
            <w:rFonts w:ascii="Courier New" w:hAnsi="Courier New" w:cs="Courier New"/>
            <w:sz w:val="18"/>
            <w:szCs w:val="18"/>
          </w:rPr>
          <w:t xml:space="preserve">  </w:t>
        </w:r>
        <w:r w:rsidR="00567679" w:rsidRPr="00567679">
          <w:rPr>
            <w:rFonts w:ascii="Courier New" w:hAnsi="Courier New" w:cs="Courier New"/>
            <w:sz w:val="18"/>
            <w:szCs w:val="18"/>
          </w:rPr>
          <w:sym w:font="Wingdings" w:char="F0DF"/>
        </w:r>
        <w:r w:rsidR="00567679">
          <w:rPr>
            <w:rFonts w:ascii="Courier New" w:hAnsi="Courier New" w:cs="Courier New"/>
            <w:sz w:val="18"/>
            <w:szCs w:val="18"/>
          </w:rPr>
          <w:t xml:space="preserve"> forwarding thread #2</w:t>
        </w:r>
      </w:ins>
    </w:p>
    <w:p w14:paraId="0EDE0571" w14:textId="21739A0F"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8</w:t>
      </w:r>
      <w:proofErr w:type="gramEnd"/>
      <w:r w:rsidRPr="00BC2AD9">
        <w:rPr>
          <w:rFonts w:ascii="Courier New" w:hAnsi="Courier New" w:cs="Courier New"/>
          <w:sz w:val="18"/>
          <w:szCs w:val="18"/>
        </w:rPr>
        <w:t xml:space="preserve"> ?        6-16:35:35 lcore-slave-12</w:t>
      </w:r>
      <w:ins w:id="2740" w:author="Kiran KN" w:date="2020-10-25T00:03:00Z">
        <w:r w:rsidR="00567679">
          <w:rPr>
            <w:rFonts w:ascii="Courier New" w:hAnsi="Courier New" w:cs="Courier New"/>
            <w:sz w:val="18"/>
            <w:szCs w:val="18"/>
          </w:rPr>
          <w:t xml:space="preserve">  </w:t>
        </w:r>
        <w:r w:rsidR="00567679" w:rsidRPr="00567679">
          <w:rPr>
            <w:rFonts w:ascii="Courier New" w:hAnsi="Courier New" w:cs="Courier New"/>
            <w:sz w:val="18"/>
            <w:szCs w:val="18"/>
          </w:rPr>
          <w:sym w:font="Wingdings" w:char="F0DF"/>
        </w:r>
        <w:r w:rsidR="00567679">
          <w:rPr>
            <w:rFonts w:ascii="Courier New" w:hAnsi="Courier New" w:cs="Courier New"/>
            <w:sz w:val="18"/>
            <w:szCs w:val="18"/>
          </w:rPr>
          <w:t xml:space="preserve"> forwarding thread #3</w:t>
        </w:r>
      </w:ins>
    </w:p>
    <w:p w14:paraId="76837AB7" w14:textId="3EA1B81A" w:rsidR="00F841E1" w:rsidRPr="00BC2AD9" w:rsidRDefault="00F841E1" w:rsidP="00F841E1">
      <w:pPr>
        <w:pStyle w:val="BodyText"/>
        <w:spacing w:before="0" w:after="0"/>
        <w:rPr>
          <w:rFonts w:ascii="Courier New" w:hAnsi="Courier New" w:cs="Courier New"/>
          <w:sz w:val="18"/>
          <w:szCs w:val="18"/>
        </w:rPr>
      </w:pPr>
      <w:r w:rsidRPr="00BC2AD9">
        <w:rPr>
          <w:rFonts w:ascii="Courier New" w:hAnsi="Courier New" w:cs="Courier New"/>
          <w:sz w:val="18"/>
          <w:szCs w:val="18"/>
        </w:rPr>
        <w:t xml:space="preserve"> </w:t>
      </w:r>
      <w:proofErr w:type="gramStart"/>
      <w:r w:rsidRPr="00BC2AD9">
        <w:rPr>
          <w:rFonts w:ascii="Courier New" w:hAnsi="Courier New" w:cs="Courier New"/>
          <w:sz w:val="18"/>
          <w:szCs w:val="18"/>
        </w:rPr>
        <w:t>3685  3809</w:t>
      </w:r>
      <w:proofErr w:type="gramEnd"/>
      <w:r w:rsidRPr="00BC2AD9">
        <w:rPr>
          <w:rFonts w:ascii="Courier New" w:hAnsi="Courier New" w:cs="Courier New"/>
          <w:sz w:val="18"/>
          <w:szCs w:val="18"/>
        </w:rPr>
        <w:t xml:space="preserve"> ?        6-16:37:52 lcore-slave-13</w:t>
      </w:r>
      <w:ins w:id="2741" w:author="Kiran KN" w:date="2020-10-25T00:03:00Z">
        <w:r w:rsidR="00567679">
          <w:rPr>
            <w:rFonts w:ascii="Courier New" w:hAnsi="Courier New" w:cs="Courier New"/>
            <w:sz w:val="18"/>
            <w:szCs w:val="18"/>
          </w:rPr>
          <w:t xml:space="preserve">  </w:t>
        </w:r>
        <w:r w:rsidR="00567679" w:rsidRPr="00567679">
          <w:rPr>
            <w:rFonts w:ascii="Courier New" w:hAnsi="Courier New" w:cs="Courier New"/>
            <w:sz w:val="18"/>
            <w:szCs w:val="18"/>
          </w:rPr>
          <w:sym w:font="Wingdings" w:char="F0DF"/>
        </w:r>
        <w:r w:rsidR="00567679">
          <w:rPr>
            <w:rFonts w:ascii="Courier New" w:hAnsi="Courier New" w:cs="Courier New"/>
            <w:sz w:val="18"/>
            <w:szCs w:val="18"/>
          </w:rPr>
          <w:t xml:space="preserve"> forwarding thread #4</w:t>
        </w:r>
      </w:ins>
    </w:p>
    <w:p w14:paraId="2D07C74D" w14:textId="4E8707C0" w:rsidR="00F841E1" w:rsidRPr="00BC2AD9" w:rsidDel="00A35A74" w:rsidRDefault="00A35A74" w:rsidP="00F841E1">
      <w:pPr>
        <w:pStyle w:val="BodyText"/>
        <w:spacing w:before="0" w:after="0"/>
        <w:rPr>
          <w:del w:id="2742" w:author="Kiran KN" w:date="2020-10-22T22:36:00Z"/>
          <w:rFonts w:ascii="Courier New" w:hAnsi="Courier New" w:cs="Courier New"/>
          <w:sz w:val="18"/>
          <w:szCs w:val="18"/>
        </w:rPr>
      </w:pPr>
      <w:ins w:id="2743" w:author="Kiran KN" w:date="2020-10-22T22:36:00Z">
        <w:r>
          <w:rPr>
            <w:rFonts w:ascii="Courier New" w:hAnsi="Courier New" w:cs="Courier New"/>
            <w:sz w:val="18"/>
            <w:szCs w:val="18"/>
          </w:rPr>
          <w:t xml:space="preserve"> </w:t>
        </w:r>
      </w:ins>
      <w:del w:id="2744" w:author="Kiran KN" w:date="2020-10-22T22:36:00Z">
        <w:r w:rsidR="00F841E1" w:rsidRPr="00BC2AD9" w:rsidDel="00A35A74">
          <w:rPr>
            <w:rFonts w:ascii="Courier New" w:hAnsi="Courier New" w:cs="Courier New"/>
            <w:sz w:val="18"/>
            <w:szCs w:val="18"/>
          </w:rPr>
          <w:delText xml:space="preserve"> 3685  3810 ?        6-16:34:48 lcore-slave-14</w:delText>
        </w:r>
      </w:del>
    </w:p>
    <w:p w14:paraId="1E75A287" w14:textId="7AD1E3CB" w:rsidR="00F841E1" w:rsidRPr="00BC2AD9" w:rsidDel="00A35A74" w:rsidRDefault="00F841E1" w:rsidP="00F841E1">
      <w:pPr>
        <w:pStyle w:val="BodyText"/>
        <w:spacing w:before="0" w:after="0"/>
        <w:rPr>
          <w:del w:id="2745" w:author="Kiran KN" w:date="2020-10-22T22:36:00Z"/>
          <w:rFonts w:ascii="Courier New" w:hAnsi="Courier New" w:cs="Courier New"/>
          <w:sz w:val="18"/>
          <w:szCs w:val="18"/>
        </w:rPr>
      </w:pPr>
      <w:del w:id="2746" w:author="Kiran KN" w:date="2020-10-22T22:36:00Z">
        <w:r w:rsidRPr="00BC2AD9" w:rsidDel="00A35A74">
          <w:rPr>
            <w:rFonts w:ascii="Courier New" w:hAnsi="Courier New" w:cs="Courier New"/>
            <w:sz w:val="18"/>
            <w:szCs w:val="18"/>
          </w:rPr>
          <w:delText xml:space="preserve"> 3685  3811 ?        6-16:36:19 lcore-slave-15</w:delText>
        </w:r>
      </w:del>
    </w:p>
    <w:p w14:paraId="21E8C872" w14:textId="29589756" w:rsidR="00F841E1" w:rsidRPr="00BC2AD9" w:rsidDel="00A35A74" w:rsidRDefault="00F841E1" w:rsidP="00F841E1">
      <w:pPr>
        <w:pStyle w:val="BodyText"/>
        <w:spacing w:before="0" w:after="0"/>
        <w:rPr>
          <w:del w:id="2747" w:author="Kiran KN" w:date="2020-10-22T22:36:00Z"/>
          <w:rFonts w:ascii="Courier New" w:hAnsi="Courier New" w:cs="Courier New"/>
          <w:sz w:val="18"/>
          <w:szCs w:val="18"/>
        </w:rPr>
      </w:pPr>
      <w:del w:id="2748" w:author="Kiran KN" w:date="2020-10-22T22:36:00Z">
        <w:r w:rsidRPr="00BC2AD9" w:rsidDel="00A35A74">
          <w:rPr>
            <w:rFonts w:ascii="Courier New" w:hAnsi="Courier New" w:cs="Courier New"/>
            <w:sz w:val="18"/>
            <w:szCs w:val="18"/>
          </w:rPr>
          <w:delText xml:space="preserve"> 3685  3812 ?        6-16:44:21 lcore-slave-16</w:delText>
        </w:r>
      </w:del>
    </w:p>
    <w:p w14:paraId="7A5E881D" w14:textId="4C44D204" w:rsidR="00F841E1" w:rsidRPr="00BC2AD9" w:rsidDel="00A35A74" w:rsidRDefault="00F841E1" w:rsidP="00F841E1">
      <w:pPr>
        <w:pStyle w:val="BodyText"/>
        <w:spacing w:before="0" w:after="0"/>
        <w:rPr>
          <w:del w:id="2749" w:author="Kiran KN" w:date="2020-10-22T22:36:00Z"/>
          <w:rFonts w:ascii="Courier New" w:hAnsi="Courier New" w:cs="Courier New"/>
          <w:sz w:val="18"/>
          <w:szCs w:val="18"/>
        </w:rPr>
      </w:pPr>
      <w:del w:id="2750" w:author="Kiran KN" w:date="2020-10-22T22:36:00Z">
        <w:r w:rsidRPr="00BC2AD9" w:rsidDel="00A35A74">
          <w:rPr>
            <w:rFonts w:ascii="Courier New" w:hAnsi="Courier New" w:cs="Courier New"/>
            <w:sz w:val="18"/>
            <w:szCs w:val="18"/>
          </w:rPr>
          <w:delText xml:space="preserve"> 3685  3813 ?        6-16:43:43 lcore-slave-17</w:delText>
        </w:r>
      </w:del>
    </w:p>
    <w:p w14:paraId="1798C469" w14:textId="0BCF7573" w:rsidR="00F841E1" w:rsidRPr="00BC2AD9" w:rsidRDefault="00F841E1" w:rsidP="00F841E1">
      <w:pPr>
        <w:pStyle w:val="BodyText"/>
        <w:spacing w:before="0" w:after="0"/>
        <w:rPr>
          <w:rFonts w:ascii="Courier New" w:hAnsi="Courier New" w:cs="Courier New"/>
          <w:sz w:val="18"/>
          <w:szCs w:val="18"/>
        </w:rPr>
      </w:pPr>
      <w:del w:id="2751" w:author="Kiran KN" w:date="2020-10-22T22:36:00Z">
        <w:r w:rsidRPr="00BC2AD9" w:rsidDel="00A35A74">
          <w:rPr>
            <w:rFonts w:ascii="Courier New" w:hAnsi="Courier New" w:cs="Courier New"/>
            <w:sz w:val="18"/>
            <w:szCs w:val="18"/>
          </w:rPr>
          <w:delText xml:space="preserve"> </w:delText>
        </w:r>
      </w:del>
      <w:proofErr w:type="gramStart"/>
      <w:r w:rsidRPr="00BC2AD9">
        <w:rPr>
          <w:rFonts w:ascii="Courier New" w:hAnsi="Courier New" w:cs="Courier New"/>
          <w:sz w:val="18"/>
          <w:szCs w:val="18"/>
        </w:rPr>
        <w:t>3685  5048</w:t>
      </w:r>
      <w:proofErr w:type="gramEnd"/>
      <w:r w:rsidRPr="00BC2AD9">
        <w:rPr>
          <w:rFonts w:ascii="Courier New" w:hAnsi="Courier New" w:cs="Courier New"/>
          <w:sz w:val="18"/>
          <w:szCs w:val="18"/>
        </w:rPr>
        <w:t xml:space="preserve"> ?        00:00:00 lcore-slave-9</w:t>
      </w:r>
      <w:ins w:id="2752" w:author="Kiran KN" w:date="2020-10-25T00:03:00Z">
        <w:r w:rsidR="00567679">
          <w:rPr>
            <w:rFonts w:ascii="Courier New" w:hAnsi="Courier New" w:cs="Courier New"/>
            <w:sz w:val="18"/>
            <w:szCs w:val="18"/>
          </w:rPr>
          <w:t xml:space="preserve"> </w:t>
        </w:r>
        <w:r w:rsidR="00567679" w:rsidRPr="00567679">
          <w:rPr>
            <w:rFonts w:ascii="Courier New" w:hAnsi="Courier New" w:cs="Courier New"/>
            <w:sz w:val="18"/>
            <w:szCs w:val="18"/>
          </w:rPr>
          <w:sym w:font="Wingdings" w:char="F0DF"/>
        </w:r>
        <w:r w:rsidR="00567679">
          <w:rPr>
            <w:rFonts w:ascii="Courier New" w:hAnsi="Courier New" w:cs="Courier New"/>
            <w:sz w:val="18"/>
            <w:szCs w:val="18"/>
          </w:rPr>
          <w:t xml:space="preserve"> fork of </w:t>
        </w:r>
        <w:proofErr w:type="spellStart"/>
        <w:r w:rsidR="00567679">
          <w:rPr>
            <w:rFonts w:ascii="Courier New" w:hAnsi="Courier New" w:cs="Courier New"/>
            <w:sz w:val="18"/>
            <w:szCs w:val="18"/>
          </w:rPr>
          <w:t>netlink</w:t>
        </w:r>
        <w:proofErr w:type="spellEnd"/>
        <w:r w:rsidR="00567679">
          <w:rPr>
            <w:rFonts w:ascii="Courier New" w:hAnsi="Courier New" w:cs="Courier New"/>
            <w:sz w:val="18"/>
            <w:szCs w:val="18"/>
          </w:rPr>
          <w:t xml:space="preserve"> core (for client mode </w:t>
        </w:r>
        <w:proofErr w:type="spellStart"/>
        <w:r w:rsidR="00567679">
          <w:rPr>
            <w:rFonts w:ascii="Courier New" w:hAnsi="Courier New" w:cs="Courier New"/>
            <w:sz w:val="18"/>
            <w:szCs w:val="18"/>
          </w:rPr>
          <w:t>qemu</w:t>
        </w:r>
        <w:proofErr w:type="spellEnd"/>
        <w:r w:rsidR="00567679">
          <w:rPr>
            <w:rFonts w:ascii="Courier New" w:hAnsi="Courier New" w:cs="Courier New"/>
            <w:sz w:val="18"/>
            <w:szCs w:val="18"/>
          </w:rPr>
          <w:t>)</w:t>
        </w:r>
      </w:ins>
    </w:p>
    <w:p w14:paraId="5AB3BDFE" w14:textId="66D1FA71" w:rsidR="00F841E1" w:rsidRDefault="00F841E1" w:rsidP="00F841E1">
      <w:pPr>
        <w:pStyle w:val="BodyText"/>
        <w:spacing w:before="0" w:after="0"/>
        <w:rPr>
          <w:ins w:id="2753" w:author="Kiran KN" w:date="2020-10-22T22:41:00Z"/>
        </w:rPr>
      </w:pPr>
    </w:p>
    <w:p w14:paraId="002433FE" w14:textId="351EC119" w:rsidR="00AB0697" w:rsidRDefault="00F63F89">
      <w:pPr>
        <w:pStyle w:val="Heading4"/>
        <w:rPr>
          <w:ins w:id="2754" w:author="Kiran KN" w:date="2020-10-22T22:42:00Z"/>
        </w:rPr>
        <w:pPrChange w:id="2755" w:author="Kiran KN" w:date="2020-10-23T20:51:00Z">
          <w:pPr>
            <w:pStyle w:val="BodyText"/>
            <w:spacing w:before="0" w:after="0"/>
          </w:pPr>
        </w:pPrChange>
      </w:pPr>
      <w:ins w:id="2756" w:author="Kiran KN" w:date="2020-10-22T22:41:00Z">
        <w:r>
          <w:t xml:space="preserve">Packet processing models in </w:t>
        </w:r>
        <w:proofErr w:type="spellStart"/>
        <w:r w:rsidR="00AB0697">
          <w:t>dataplane</w:t>
        </w:r>
        <w:proofErr w:type="spellEnd"/>
        <w:r w:rsidR="00AB0697">
          <w:t xml:space="preserve"> software</w:t>
        </w:r>
      </w:ins>
    </w:p>
    <w:p w14:paraId="505B658B" w14:textId="77777777" w:rsidR="00AB0697" w:rsidRDefault="00AB0697" w:rsidP="00F841E1">
      <w:pPr>
        <w:pStyle w:val="BodyText"/>
        <w:spacing w:before="0" w:after="0"/>
        <w:rPr>
          <w:ins w:id="2757" w:author="Kiran KN" w:date="2020-10-22T22:42:00Z"/>
        </w:rPr>
      </w:pPr>
    </w:p>
    <w:p w14:paraId="624F39FB" w14:textId="33E52F9A" w:rsidR="00AB0697" w:rsidRDefault="00AB0697" w:rsidP="00F841E1">
      <w:pPr>
        <w:pStyle w:val="BodyText"/>
        <w:spacing w:before="0" w:after="0"/>
        <w:rPr>
          <w:ins w:id="2758" w:author="Kiran KN" w:date="2020-10-22T22:42:00Z"/>
        </w:rPr>
      </w:pPr>
      <w:ins w:id="2759" w:author="Kiran KN" w:date="2020-10-22T22:42:00Z">
        <w:r>
          <w:t xml:space="preserve">There are three types of packet processing models which any multi-threaded </w:t>
        </w:r>
        <w:proofErr w:type="spellStart"/>
        <w:r>
          <w:t>dataplane</w:t>
        </w:r>
        <w:proofErr w:type="spellEnd"/>
        <w:r>
          <w:t xml:space="preserve"> application follows:</w:t>
        </w:r>
      </w:ins>
    </w:p>
    <w:p w14:paraId="50B1A931" w14:textId="77777777" w:rsidR="00AB0697" w:rsidRDefault="00AB0697" w:rsidP="00F841E1">
      <w:pPr>
        <w:pStyle w:val="BodyText"/>
        <w:spacing w:before="0" w:after="0"/>
        <w:rPr>
          <w:ins w:id="2760" w:author="Kiran KN" w:date="2020-10-22T22:42:00Z"/>
        </w:rPr>
      </w:pPr>
    </w:p>
    <w:p w14:paraId="0B9F734A" w14:textId="229F784D" w:rsidR="00AB0697" w:rsidRDefault="001B77E4" w:rsidP="00AB0697">
      <w:pPr>
        <w:pStyle w:val="BodyText"/>
        <w:numPr>
          <w:ilvl w:val="0"/>
          <w:numId w:val="54"/>
        </w:numPr>
        <w:spacing w:before="0" w:after="0"/>
        <w:rPr>
          <w:ins w:id="2761" w:author="Kiran KN" w:date="2020-10-22T22:42:00Z"/>
        </w:rPr>
      </w:pPr>
      <w:ins w:id="2762" w:author="Kiran KN" w:date="2020-10-22T22:42:00Z">
        <w:r>
          <w:t>Run-to-completion model</w:t>
        </w:r>
      </w:ins>
    </w:p>
    <w:p w14:paraId="7FB603B6" w14:textId="67A45EF3" w:rsidR="001B77E4" w:rsidRDefault="001B77E4" w:rsidP="00AB0697">
      <w:pPr>
        <w:pStyle w:val="BodyText"/>
        <w:numPr>
          <w:ilvl w:val="0"/>
          <w:numId w:val="54"/>
        </w:numPr>
        <w:spacing w:before="0" w:after="0"/>
        <w:rPr>
          <w:ins w:id="2763" w:author="Kiran KN" w:date="2020-10-22T22:42:00Z"/>
        </w:rPr>
      </w:pPr>
      <w:ins w:id="2764" w:author="Kiran KN" w:date="2020-10-22T22:42:00Z">
        <w:r>
          <w:t>Pipeline model</w:t>
        </w:r>
      </w:ins>
    </w:p>
    <w:p w14:paraId="28128C1B" w14:textId="322C8841" w:rsidR="001B77E4" w:rsidRDefault="001B77E4" w:rsidP="00AB0697">
      <w:pPr>
        <w:pStyle w:val="BodyText"/>
        <w:numPr>
          <w:ilvl w:val="0"/>
          <w:numId w:val="54"/>
        </w:numPr>
        <w:spacing w:before="0" w:after="0"/>
        <w:rPr>
          <w:ins w:id="2765" w:author="Kiran KN" w:date="2020-10-22T22:42:00Z"/>
        </w:rPr>
      </w:pPr>
      <w:ins w:id="2766" w:author="Kiran KN" w:date="2020-10-22T22:42:00Z">
        <w:r>
          <w:t>Hybrid model</w:t>
        </w:r>
      </w:ins>
    </w:p>
    <w:p w14:paraId="0A8911E7" w14:textId="77777777" w:rsidR="001B77E4" w:rsidRDefault="001B77E4" w:rsidP="001B77E4">
      <w:pPr>
        <w:pStyle w:val="BodyText"/>
        <w:spacing w:before="0" w:after="0"/>
        <w:rPr>
          <w:ins w:id="2767" w:author="Kiran KN" w:date="2020-10-22T22:42:00Z"/>
        </w:rPr>
      </w:pPr>
    </w:p>
    <w:p w14:paraId="4807F6AF" w14:textId="5FA7A62F" w:rsidR="001B77E4" w:rsidRDefault="001B77E4" w:rsidP="001B77E4">
      <w:pPr>
        <w:spacing w:after="0"/>
        <w:rPr>
          <w:moveTo w:id="2768" w:author="Kiran KN" w:date="2020-10-22T22:43:00Z"/>
        </w:rPr>
      </w:pPr>
      <w:ins w:id="2769" w:author="Kiran KN" w:date="2020-10-22T22:43:00Z">
        <w:r>
          <w:t xml:space="preserve">In </w:t>
        </w:r>
      </w:ins>
      <w:moveToRangeStart w:id="2770" w:author="Kiran KN" w:date="2020-10-22T22:43:00Z" w:name="move54299006"/>
      <w:moveTo w:id="2771" w:author="Kiran KN" w:date="2020-10-22T22:43:00Z">
        <w:del w:id="2772" w:author="Kiran KN" w:date="2020-10-22T22:43:00Z">
          <w:r w:rsidDel="001B77E4">
            <w:delText xml:space="preserve">With the </w:delText>
          </w:r>
        </w:del>
        <w:r>
          <w:t xml:space="preserve">run-to-completion model, the software does not have multiple stages and it does the entire processing in a single context or single stage. There </w:t>
        </w:r>
        <w:commentRangeStart w:id="2773"/>
        <w:r>
          <w:t xml:space="preserve">are no FIFOs </w:t>
        </w:r>
        <w:commentRangeEnd w:id="2773"/>
        <w:r>
          <w:rPr>
            <w:rStyle w:val="CommentReference"/>
          </w:rPr>
          <w:commentReference w:id="2773"/>
        </w:r>
        <w:r>
          <w:t>here ensuring that latency overheads are less.</w:t>
        </w:r>
      </w:moveTo>
    </w:p>
    <w:p w14:paraId="748F7169" w14:textId="77777777" w:rsidR="001B77E4" w:rsidRDefault="001B77E4" w:rsidP="001B77E4">
      <w:pPr>
        <w:spacing w:after="0"/>
        <w:rPr>
          <w:moveTo w:id="2774" w:author="Kiran KN" w:date="2020-10-22T22:43:00Z"/>
        </w:rPr>
      </w:pPr>
    </w:p>
    <w:p w14:paraId="3DFEC12E" w14:textId="494B87CD" w:rsidR="001B77E4" w:rsidRDefault="003B0904" w:rsidP="001B77E4">
      <w:pPr>
        <w:spacing w:after="0"/>
        <w:rPr>
          <w:moveTo w:id="2775" w:author="Kiran KN" w:date="2020-10-22T22:43:00Z"/>
        </w:rPr>
      </w:pPr>
      <w:ins w:id="2776" w:author="Kiran KN" w:date="2020-10-22T22:43:00Z">
        <w:r>
          <w:t>In</w:t>
        </w:r>
      </w:ins>
      <w:moveTo w:id="2777" w:author="Kiran KN" w:date="2020-10-22T22:43:00Z">
        <w:del w:id="2778" w:author="Kiran KN" w:date="2020-10-22T22:43:00Z">
          <w:r w:rsidR="001B77E4" w:rsidDel="003B0904">
            <w:delText>With</w:delText>
          </w:r>
        </w:del>
        <w:r w:rsidR="001B77E4">
          <w:t xml:space="preserve"> the pipeline model, the software is divided into multiple stages. Each stage completes part of the processing and hands it over to the next stage and so on. The way to handover is using a FIFO buffer between the stages. These buffers</w:t>
        </w:r>
      </w:moveTo>
      <w:ins w:id="2779" w:author="Kiran KN" w:date="2020-10-22T22:44:00Z">
        <w:r>
          <w:t xml:space="preserve"> introduce</w:t>
        </w:r>
      </w:ins>
      <w:moveTo w:id="2780" w:author="Kiran KN" w:date="2020-10-22T22:43:00Z">
        <w:del w:id="2781" w:author="Kiran KN" w:date="2020-10-22T22:44:00Z">
          <w:r w:rsidR="001B77E4" w:rsidDel="003B0904">
            <w:delText xml:space="preserve"> are potential</w:delText>
          </w:r>
        </w:del>
        <w:r w:rsidR="001B77E4">
          <w:t xml:space="preserve"> latency</w:t>
        </w:r>
        <w:del w:id="2782" w:author="Kiran KN" w:date="2020-10-22T22:44:00Z">
          <w:r w:rsidR="001B77E4" w:rsidDel="003B0904">
            <w:delText xml:space="preserve"> killers</w:delText>
          </w:r>
        </w:del>
        <w:r w:rsidR="001B77E4">
          <w:t xml:space="preserve">. </w:t>
        </w:r>
      </w:moveTo>
      <w:ins w:id="2783" w:author="Kiran KN" w:date="2020-10-22T22:44:00Z">
        <w:r>
          <w:t>But the main advantage of this model</w:t>
        </w:r>
      </w:ins>
      <w:moveTo w:id="2784" w:author="Kiran KN" w:date="2020-10-22T22:43:00Z">
        <w:del w:id="2785" w:author="Kiran KN" w:date="2020-10-22T22:44:00Z">
          <w:r w:rsidR="001B77E4" w:rsidDel="003B0904">
            <w:delText>But the tradeoff</w:delText>
          </w:r>
        </w:del>
        <w:r w:rsidR="001B77E4">
          <w:t xml:space="preserve"> is that </w:t>
        </w:r>
      </w:moveTo>
      <w:ins w:id="2786" w:author="Kiran KN" w:date="2020-10-22T22:44:00Z">
        <w:r>
          <w:t>it</w:t>
        </w:r>
      </w:ins>
      <w:moveTo w:id="2787" w:author="Kiran KN" w:date="2020-10-22T22:43:00Z">
        <w:del w:id="2788" w:author="Kiran KN" w:date="2020-10-22T22:44:00Z">
          <w:r w:rsidR="001B77E4" w:rsidDel="003B0904">
            <w:delText>this architecture</w:delText>
          </w:r>
        </w:del>
        <w:r w:rsidR="001B77E4">
          <w:t xml:space="preserve"> ensures</w:t>
        </w:r>
      </w:moveTo>
      <w:ins w:id="2789" w:author="Kiran KN" w:date="2020-10-22T22:45:00Z">
        <w:r w:rsidR="00074CE1">
          <w:t xml:space="preserve"> even</w:t>
        </w:r>
      </w:ins>
      <w:moveTo w:id="2790" w:author="Kiran KN" w:date="2020-10-22T22:43:00Z">
        <w:del w:id="2791" w:author="Kiran KN" w:date="2020-10-22T22:45:00Z">
          <w:r w:rsidR="001B77E4" w:rsidDel="00074CE1">
            <w:delText xml:space="preserve"> more</w:delText>
          </w:r>
        </w:del>
        <w:r w:rsidR="001B77E4">
          <w:t xml:space="preserve"> load balancing</w:t>
        </w:r>
      </w:moveTo>
      <w:ins w:id="2792" w:author="Kiran KN" w:date="2020-10-22T22:44:00Z">
        <w:r w:rsidR="00074CE1">
          <w:t xml:space="preserve"> </w:t>
        </w:r>
      </w:ins>
      <w:ins w:id="2793" w:author="Kiran KN" w:date="2020-10-22T22:45:00Z">
        <w:r w:rsidR="00074CE1">
          <w:t>of all stages in the even</w:t>
        </w:r>
        <w:r w:rsidR="00BD30F1">
          <w:t>t</w:t>
        </w:r>
        <w:r w:rsidR="00074CE1">
          <w:t xml:space="preserve"> </w:t>
        </w:r>
      </w:ins>
      <w:ins w:id="2794" w:author="Kiran KN" w:date="2020-10-22T22:44:00Z">
        <w:r w:rsidR="00074CE1">
          <w:t xml:space="preserve">when </w:t>
        </w:r>
      </w:ins>
      <w:ins w:id="2795" w:author="Kiran KN" w:date="2020-10-22T22:45:00Z">
        <w:r w:rsidR="00074CE1">
          <w:t>only a few stages are loaded than others</w:t>
        </w:r>
      </w:ins>
      <w:moveTo w:id="2796" w:author="Kiran KN" w:date="2020-10-22T22:43:00Z">
        <w:r w:rsidR="001B77E4">
          <w:t>.</w:t>
        </w:r>
      </w:moveTo>
    </w:p>
    <w:p w14:paraId="7145DB3F" w14:textId="77777777" w:rsidR="001B77E4" w:rsidRDefault="001B77E4" w:rsidP="001B77E4">
      <w:pPr>
        <w:spacing w:after="0"/>
        <w:rPr>
          <w:moveTo w:id="2797" w:author="Kiran KN" w:date="2020-10-22T22:43:00Z"/>
        </w:rPr>
      </w:pPr>
    </w:p>
    <w:p w14:paraId="1FF9026A" w14:textId="2F800F7D" w:rsidR="001B77E4" w:rsidDel="001B77E4" w:rsidRDefault="001B77E4" w:rsidP="001B77E4">
      <w:pPr>
        <w:spacing w:after="0"/>
        <w:rPr>
          <w:del w:id="2798" w:author="Kiran KN" w:date="2020-10-22T22:43:00Z"/>
          <w:moveTo w:id="2799" w:author="Kiran KN" w:date="2020-10-22T22:43:00Z"/>
        </w:rPr>
      </w:pPr>
      <w:moveTo w:id="2800" w:author="Kiran KN" w:date="2020-10-22T22:43:00Z">
        <w:r>
          <w:t xml:space="preserve">Contrail </w:t>
        </w:r>
        <w:proofErr w:type="spellStart"/>
        <w:r>
          <w:t>vRouter</w:t>
        </w:r>
        <w:proofErr w:type="spellEnd"/>
        <w:r>
          <w:t xml:space="preserve"> uses a hybrid model where it uses </w:t>
        </w:r>
        <w:del w:id="2801" w:author="Kiran KN" w:date="2020-10-22T22:46:00Z">
          <w:r w:rsidDel="00BD30F1">
            <w:delText xml:space="preserve">part </w:delText>
          </w:r>
        </w:del>
        <w:r>
          <w:t>pipelin</w:t>
        </w:r>
      </w:moveTo>
      <w:ins w:id="2802" w:author="Kiran KN" w:date="2020-10-22T22:46:00Z">
        <w:r w:rsidR="00BD30F1">
          <w:t xml:space="preserve">ing model in some scenarios </w:t>
        </w:r>
      </w:ins>
      <w:moveTo w:id="2803" w:author="Kiran KN" w:date="2020-10-22T22:43:00Z">
        <w:del w:id="2804" w:author="Kiran KN" w:date="2020-10-22T22:46:00Z">
          <w:r w:rsidDel="00BD30F1">
            <w:delText xml:space="preserve">e </w:delText>
          </w:r>
        </w:del>
        <w:r>
          <w:t xml:space="preserve">and </w:t>
        </w:r>
        <w:del w:id="2805" w:author="Kiran KN" w:date="2020-10-22T22:46:00Z">
          <w:r w:rsidDel="00BD30F1">
            <w:delText xml:space="preserve">part </w:delText>
          </w:r>
        </w:del>
        <w:r>
          <w:t>run-to-completion</w:t>
        </w:r>
      </w:moveTo>
      <w:ins w:id="2806" w:author="Kiran KN" w:date="2020-10-22T22:46:00Z">
        <w:r w:rsidR="00BD30F1">
          <w:t xml:space="preserve"> model in other scenarios</w:t>
        </w:r>
        <w:r w:rsidR="006A3A04">
          <w:t>.</w:t>
        </w:r>
      </w:ins>
      <w:moveTo w:id="2807" w:author="Kiran KN" w:date="2020-10-22T22:43:00Z">
        <w:del w:id="2808" w:author="Kiran KN" w:date="2020-10-22T22:46:00Z">
          <w:r w:rsidDel="006A3A04">
            <w:delText>,</w:delText>
          </w:r>
        </w:del>
      </w:moveTo>
      <w:ins w:id="2809" w:author="Kiran KN" w:date="2020-10-22T22:46:00Z">
        <w:r w:rsidR="006A3A04">
          <w:t xml:space="preserve"> This</w:t>
        </w:r>
      </w:ins>
      <w:moveTo w:id="2810" w:author="Kiran KN" w:date="2020-10-22T22:43:00Z">
        <w:del w:id="2811" w:author="Kiran KN" w:date="2020-10-22T22:46:00Z">
          <w:r w:rsidDel="006A3A04">
            <w:delText xml:space="preserve"> there by</w:delText>
          </w:r>
        </w:del>
        <w:r>
          <w:t xml:space="preserve"> ensur</w:t>
        </w:r>
      </w:moveTo>
      <w:ins w:id="2812" w:author="Kiran KN" w:date="2020-10-22T22:46:00Z">
        <w:r w:rsidR="006A3A04">
          <w:t>es</w:t>
        </w:r>
      </w:ins>
      <w:moveTo w:id="2813" w:author="Kiran KN" w:date="2020-10-22T22:43:00Z">
        <w:del w:id="2814" w:author="Kiran KN" w:date="2020-10-22T22:46:00Z">
          <w:r w:rsidDel="006A3A04">
            <w:delText>ing</w:delText>
          </w:r>
        </w:del>
        <w:r>
          <w:t xml:space="preserve"> good load balancing </w:t>
        </w:r>
      </w:moveTo>
      <w:ins w:id="2815" w:author="Kiran KN" w:date="2020-10-22T22:47:00Z">
        <w:r w:rsidR="006A3A04">
          <w:t xml:space="preserve">of all </w:t>
        </w:r>
        <w:proofErr w:type="spellStart"/>
        <w:r w:rsidR="006A3A04">
          <w:t>lcores</w:t>
        </w:r>
        <w:proofErr w:type="spellEnd"/>
        <w:r w:rsidR="006A3A04">
          <w:t xml:space="preserve"> with</w:t>
        </w:r>
      </w:ins>
      <w:moveTo w:id="2816" w:author="Kiran KN" w:date="2020-10-22T22:43:00Z">
        <w:del w:id="2817" w:author="Kiran KN" w:date="2020-10-22T22:47:00Z">
          <w:r w:rsidDel="006A3A04">
            <w:delText>and also</w:delText>
          </w:r>
        </w:del>
        <w:r>
          <w:t xml:space="preserve"> a reasonable latency. </w:t>
        </w:r>
      </w:moveTo>
      <w:ins w:id="2818" w:author="Kiran KN" w:date="2020-10-22T22:47:00Z">
        <w:r w:rsidR="006A3A04">
          <w:t xml:space="preserve">It </w:t>
        </w:r>
      </w:ins>
      <w:moveTo w:id="2819" w:author="Kiran KN" w:date="2020-10-22T22:43:00Z">
        <w:del w:id="2820" w:author="Kiran KN" w:date="2020-10-22T22:47:00Z">
          <w:r w:rsidDel="006A3A04">
            <w:delText>But is</w:delText>
          </w:r>
        </w:del>
      </w:moveTo>
      <w:ins w:id="2821" w:author="Kiran KN" w:date="2020-10-22T22:47:00Z">
        <w:r w:rsidR="006A3A04">
          <w:t xml:space="preserve">needs to have FIFOs </w:t>
        </w:r>
        <w:r w:rsidR="00D16FAC">
          <w:t>due to pipelining.</w:t>
        </w:r>
      </w:ins>
      <w:moveTo w:id="2822" w:author="Kiran KN" w:date="2020-10-22T22:43:00Z">
        <w:del w:id="2823" w:author="Kiran KN" w:date="2020-10-22T22:47:00Z">
          <w:r w:rsidDel="006A3A04">
            <w:delText xml:space="preserve"> has </w:delText>
          </w:r>
        </w:del>
        <w:del w:id="2824" w:author="Kiran KN" w:date="2020-10-22T22:48:00Z">
          <w:r w:rsidDel="00D16FAC">
            <w:delText>a dependency on the FIFOs in the system.</w:delText>
          </w:r>
        </w:del>
        <w:r>
          <w:br w:type="page"/>
        </w:r>
      </w:moveTo>
    </w:p>
    <w:moveToRangeEnd w:id="2770"/>
    <w:p w14:paraId="26F3C093" w14:textId="77777777" w:rsidR="001B77E4" w:rsidRDefault="001B77E4">
      <w:pPr>
        <w:spacing w:after="0"/>
        <w:rPr>
          <w:ins w:id="2825" w:author="Kiran KN" w:date="2020-10-22T22:43:00Z"/>
        </w:rPr>
        <w:pPrChange w:id="2826" w:author="Kiran KN" w:date="2020-10-22T22:43:00Z">
          <w:pPr>
            <w:pStyle w:val="BodyText"/>
            <w:spacing w:before="0" w:after="0"/>
          </w:pPr>
        </w:pPrChange>
      </w:pPr>
    </w:p>
    <w:p w14:paraId="5813D3EF" w14:textId="77777777" w:rsidR="001B77E4" w:rsidRDefault="001B77E4" w:rsidP="001B77E4">
      <w:pPr>
        <w:pStyle w:val="BodyText"/>
        <w:spacing w:before="0" w:after="0"/>
      </w:pPr>
    </w:p>
    <w:p w14:paraId="2081A562" w14:textId="3B532468" w:rsidR="00816750" w:rsidRDefault="002A60BC" w:rsidP="00F841E1">
      <w:pPr>
        <w:pStyle w:val="BodyText"/>
        <w:spacing w:before="0" w:after="0"/>
        <w:rPr>
          <w:ins w:id="2827" w:author="Kiran KN" w:date="2020-10-22T23:06:00Z"/>
        </w:rPr>
      </w:pPr>
      <w:r>
        <w:t xml:space="preserve">The </w:t>
      </w:r>
      <w:ins w:id="2828" w:author="Kiran KN" w:date="2020-10-22T22:48:00Z">
        <w:r w:rsidR="0076528C">
          <w:t xml:space="preserve">different </w:t>
        </w:r>
      </w:ins>
      <w:ins w:id="2829" w:author="Kiran KN" w:date="2020-10-22T22:49:00Z">
        <w:r w:rsidR="0076528C">
          <w:t xml:space="preserve">ways of packet processing done </w:t>
        </w:r>
      </w:ins>
      <w:del w:id="2830" w:author="Kiran KN" w:date="2020-10-22T22:49:00Z">
        <w:r w:rsidDel="0076528C">
          <w:delText xml:space="preserve">processing of each packet </w:delText>
        </w:r>
      </w:del>
      <w:r>
        <w:t xml:space="preserve">by the </w:t>
      </w:r>
      <w:proofErr w:type="spellStart"/>
      <w:r>
        <w:t>vRouter</w:t>
      </w:r>
      <w:proofErr w:type="spellEnd"/>
      <w:del w:id="2831" w:author="Kiran KN" w:date="2020-10-22T22:50:00Z">
        <w:r w:rsidDel="00404FB4">
          <w:delText xml:space="preserve"> dataplane</w:delText>
        </w:r>
      </w:del>
      <w:ins w:id="2832" w:author="Kiran KN" w:date="2020-10-22T22:49:00Z">
        <w:r w:rsidR="0076528C">
          <w:t xml:space="preserve"> is as follows</w:t>
        </w:r>
      </w:ins>
      <w:del w:id="2833" w:author="Kiran KN" w:date="2020-10-22T22:49:00Z">
        <w:r w:rsidDel="0076528C">
          <w:delText xml:space="preserve"> can be done</w:delText>
        </w:r>
      </w:del>
      <w:r>
        <w:t>:</w:t>
      </w:r>
    </w:p>
    <w:p w14:paraId="31727149" w14:textId="77777777" w:rsidR="00920596" w:rsidRDefault="00920596" w:rsidP="00F841E1">
      <w:pPr>
        <w:pStyle w:val="BodyText"/>
        <w:spacing w:before="0" w:after="0"/>
      </w:pPr>
    </w:p>
    <w:p w14:paraId="71FEB912" w14:textId="3D345A15" w:rsidR="002A60BC" w:rsidRDefault="00404FB4" w:rsidP="001004E9">
      <w:pPr>
        <w:pStyle w:val="BodyText"/>
        <w:numPr>
          <w:ilvl w:val="0"/>
          <w:numId w:val="50"/>
        </w:numPr>
        <w:spacing w:before="0" w:after="0"/>
        <w:rPr>
          <w:ins w:id="2834" w:author="Kiran KN" w:date="2020-10-22T22:53:00Z"/>
        </w:rPr>
      </w:pPr>
      <w:ins w:id="2835" w:author="Kiran KN" w:date="2020-10-22T22:50:00Z">
        <w:r>
          <w:t>Run-to-completion:</w:t>
        </w:r>
      </w:ins>
      <w:del w:id="2836" w:author="Kiran KN" w:date="2020-10-22T22:50:00Z">
        <w:r w:rsidR="002A60BC" w:rsidRPr="002A60BC" w:rsidDel="00404FB4">
          <w:rPr>
            <w:u w:val="single"/>
          </w:rPr>
          <w:delText>In a single st</w:delText>
        </w:r>
        <w:r w:rsidR="002A60BC" w:rsidDel="00404FB4">
          <w:rPr>
            <w:u w:val="single"/>
          </w:rPr>
          <w:delText>ep</w:delText>
        </w:r>
        <w:r w:rsidR="002A60BC" w:rsidDel="00404FB4">
          <w:delText>.</w:delText>
        </w:r>
      </w:del>
      <w:r w:rsidR="002A60BC">
        <w:t xml:space="preserve"> A</w:t>
      </w:r>
      <w:del w:id="2837" w:author="Kiran KN" w:date="2020-10-22T23:00:00Z">
        <w:r w:rsidR="002A60BC" w:rsidDel="00B168F6">
          <w:delText xml:space="preserve"> single</w:delText>
        </w:r>
      </w:del>
      <w:r w:rsidR="002A60BC">
        <w:t xml:space="preserve"> </w:t>
      </w:r>
      <w:ins w:id="2838" w:author="Kiran KN" w:date="2020-10-22T22:50:00Z">
        <w:r>
          <w:t xml:space="preserve">forwarding </w:t>
        </w:r>
      </w:ins>
      <w:del w:id="2839" w:author="Kiran KN" w:date="2020-10-22T22:50:00Z">
        <w:r w:rsidR="002A60BC" w:rsidDel="00404FB4">
          <w:delText>thread</w:delText>
        </w:r>
      </w:del>
      <w:proofErr w:type="spellStart"/>
      <w:ins w:id="2840" w:author="Kiran KN" w:date="2020-10-22T22:50:00Z">
        <w:r>
          <w:t>lcore</w:t>
        </w:r>
      </w:ins>
      <w:proofErr w:type="spellEnd"/>
      <w:del w:id="2841" w:author="Kiran KN" w:date="2020-10-22T22:50:00Z">
        <w:r w:rsidR="002A60BC" w:rsidDel="00404FB4">
          <w:delText xml:space="preserve"> is</w:delText>
        </w:r>
      </w:del>
      <w:r w:rsidR="002A60BC">
        <w:t xml:space="preserve"> poll</w:t>
      </w:r>
      <w:ins w:id="2842" w:author="Kiran KN" w:date="2020-10-22T22:50:00Z">
        <w:r>
          <w:t>s</w:t>
        </w:r>
      </w:ins>
      <w:del w:id="2843" w:author="Kiran KN" w:date="2020-10-22T22:50:00Z">
        <w:r w:rsidR="002A60BC" w:rsidDel="00404FB4">
          <w:delText>ing</w:delText>
        </w:r>
      </w:del>
      <w:r w:rsidR="002A60BC">
        <w:t xml:space="preserve"> </w:t>
      </w:r>
      <w:ins w:id="2844" w:author="Kiran KN" w:date="2020-10-22T22:50:00Z">
        <w:r>
          <w:t>for</w:t>
        </w:r>
      </w:ins>
      <w:del w:id="2845" w:author="Kiran KN" w:date="2020-10-22T22:50:00Z">
        <w:r w:rsidR="002A60BC" w:rsidDel="00404FB4">
          <w:delText>a</w:delText>
        </w:r>
      </w:del>
      <w:r w:rsidR="002A60BC">
        <w:t xml:space="preserve"> packet</w:t>
      </w:r>
      <w:ins w:id="2846" w:author="Kiran KN" w:date="2020-10-22T22:51:00Z">
        <w:r>
          <w:t>s</w:t>
        </w:r>
      </w:ins>
      <w:r w:rsidR="002A60BC">
        <w:t xml:space="preserve"> </w:t>
      </w:r>
      <w:ins w:id="2847" w:author="Kiran KN" w:date="2020-10-22T22:51:00Z">
        <w:r w:rsidR="00C461AA">
          <w:t>from</w:t>
        </w:r>
      </w:ins>
      <w:del w:id="2848" w:author="Kiran KN" w:date="2020-10-22T22:51:00Z">
        <w:r w:rsidR="002A60BC" w:rsidDel="00C461AA">
          <w:delText>in</w:delText>
        </w:r>
      </w:del>
      <w:r w:rsidR="002A60BC">
        <w:t xml:space="preserve"> a </w:t>
      </w:r>
      <w:proofErr w:type="spellStart"/>
      <w:r w:rsidR="002A60BC">
        <w:t>vif</w:t>
      </w:r>
      <w:proofErr w:type="spellEnd"/>
      <w:r w:rsidR="002A60BC">
        <w:t xml:space="preserve"> R</w:t>
      </w:r>
      <w:ins w:id="2849" w:author="Kiran KN" w:date="2020-10-22T22:51:00Z">
        <w:r w:rsidR="00C461AA">
          <w:t>x</w:t>
        </w:r>
      </w:ins>
      <w:del w:id="2850" w:author="Kiran KN" w:date="2020-10-22T22:51:00Z">
        <w:r w:rsidR="002A60BC" w:rsidDel="00C461AA">
          <w:delText>X</w:delText>
        </w:r>
      </w:del>
      <w:r w:rsidR="002A60BC">
        <w:t xml:space="preserve"> queue</w:t>
      </w:r>
      <w:ins w:id="2851" w:author="Kiran KN" w:date="2020-10-22T22:51:00Z">
        <w:r w:rsidR="00C461AA">
          <w:t xml:space="preserve">. Then </w:t>
        </w:r>
      </w:ins>
      <w:del w:id="2852" w:author="Kiran KN" w:date="2020-10-22T22:51:00Z">
        <w:r w:rsidR="002A60BC" w:rsidDel="00C461AA">
          <w:delText xml:space="preserve"> and after h</w:delText>
        </w:r>
      </w:del>
      <w:ins w:id="2853" w:author="Kiran KN" w:date="2020-10-22T22:51:00Z">
        <w:r w:rsidR="00C461AA">
          <w:t xml:space="preserve">it performs the </w:t>
        </w:r>
        <w:proofErr w:type="spellStart"/>
        <w:r w:rsidR="00C461AA">
          <w:t>vRouter</w:t>
        </w:r>
        <w:proofErr w:type="spellEnd"/>
        <w:r w:rsidR="00C461AA">
          <w:t xml:space="preserve"> packet processing and </w:t>
        </w:r>
      </w:ins>
      <w:ins w:id="2854" w:author="Kiran KN" w:date="2020-10-22T22:52:00Z">
        <w:r w:rsidR="00D51256">
          <w:t>determines</w:t>
        </w:r>
      </w:ins>
      <w:ins w:id="2855" w:author="Kiran KN" w:date="2020-10-22T22:51:00Z">
        <w:r w:rsidR="00C461AA">
          <w:t xml:space="preserve"> the </w:t>
        </w:r>
        <w:proofErr w:type="spellStart"/>
        <w:r w:rsidR="00C461AA">
          <w:t>encap</w:t>
        </w:r>
        <w:proofErr w:type="spellEnd"/>
        <w:r w:rsidR="00C461AA">
          <w:t>/</w:t>
        </w:r>
        <w:proofErr w:type="spellStart"/>
        <w:r w:rsidR="00C461AA">
          <w:t>decap</w:t>
        </w:r>
        <w:proofErr w:type="spellEnd"/>
        <w:r w:rsidR="00C461AA">
          <w:t xml:space="preserve"> that needs </w:t>
        </w:r>
      </w:ins>
      <w:ins w:id="2856" w:author="Kiran KN" w:date="2020-10-22T22:52:00Z">
        <w:r w:rsidR="00C461AA">
          <w:t xml:space="preserve">to be done. </w:t>
        </w:r>
      </w:ins>
      <w:ins w:id="2857" w:author="Kiran KN" w:date="2020-10-22T22:53:00Z">
        <w:r w:rsidR="00D51256">
          <w:t xml:space="preserve">It also finds which outgoing </w:t>
        </w:r>
        <w:proofErr w:type="spellStart"/>
        <w:r w:rsidR="00D51256">
          <w:t>vif</w:t>
        </w:r>
      </w:ins>
      <w:ins w:id="2858" w:author="Kiran KN" w:date="2020-10-22T23:05:00Z">
        <w:r w:rsidR="00C55034">
          <w:t>s</w:t>
        </w:r>
      </w:ins>
      <w:proofErr w:type="spellEnd"/>
      <w:ins w:id="2859" w:author="Kiran KN" w:date="2020-10-22T22:53:00Z">
        <w:r w:rsidR="00D51256">
          <w:t xml:space="preserve"> the modified packet</w:t>
        </w:r>
      </w:ins>
      <w:ins w:id="2860" w:author="Kiran KN" w:date="2020-10-22T23:05:00Z">
        <w:r w:rsidR="00C55034">
          <w:t>s</w:t>
        </w:r>
      </w:ins>
      <w:ins w:id="2861" w:author="Kiran KN" w:date="2020-10-22T22:53:00Z">
        <w:r w:rsidR="00D51256">
          <w:t xml:space="preserve"> </w:t>
        </w:r>
        <w:proofErr w:type="gramStart"/>
        <w:r w:rsidR="00D51256">
          <w:t>needs</w:t>
        </w:r>
        <w:proofErr w:type="gramEnd"/>
        <w:r w:rsidR="00D51256">
          <w:t xml:space="preserve"> to be sent. </w:t>
        </w:r>
      </w:ins>
      <w:del w:id="2862" w:author="Kiran KN" w:date="2020-10-22T22:52:00Z">
        <w:r w:rsidR="002A60BC" w:rsidDel="00C461AA">
          <w:delText>aving processed this packet</w:delText>
        </w:r>
      </w:del>
      <w:ins w:id="2863" w:author="Kiran KN" w:date="2020-10-22T22:52:00Z">
        <w:r w:rsidR="00C461AA">
          <w:t>Finally</w:t>
        </w:r>
      </w:ins>
      <w:r w:rsidR="002A60BC">
        <w:t xml:space="preserve">, it </w:t>
      </w:r>
      <w:ins w:id="2864" w:author="Kiran KN" w:date="2020-10-22T22:53:00Z">
        <w:r w:rsidR="00D51256">
          <w:t xml:space="preserve">sends </w:t>
        </w:r>
      </w:ins>
      <w:ins w:id="2865" w:author="Kiran KN" w:date="2020-10-22T23:05:00Z">
        <w:r w:rsidR="00920596">
          <w:t xml:space="preserve">them on those </w:t>
        </w:r>
      </w:ins>
      <w:ins w:id="2866" w:author="Kiran KN" w:date="2020-10-22T22:53:00Z">
        <w:r w:rsidR="00D51256">
          <w:t xml:space="preserve">outgoing </w:t>
        </w:r>
      </w:ins>
      <w:del w:id="2867" w:author="Kiran KN" w:date="2020-10-22T22:53:00Z">
        <w:r w:rsidR="002A60BC" w:rsidDel="00D51256">
          <w:delText xml:space="preserve">delivers it into another </w:delText>
        </w:r>
      </w:del>
      <w:proofErr w:type="spellStart"/>
      <w:r w:rsidR="002A60BC">
        <w:t>vif</w:t>
      </w:r>
      <w:proofErr w:type="spellEnd"/>
      <w:r w:rsidR="002A60BC">
        <w:t xml:space="preserve"> T</w:t>
      </w:r>
      <w:ins w:id="2868" w:author="Kiran KN" w:date="2020-10-22T22:53:00Z">
        <w:r w:rsidR="00D51256">
          <w:t>x</w:t>
        </w:r>
      </w:ins>
      <w:del w:id="2869" w:author="Kiran KN" w:date="2020-10-22T22:53:00Z">
        <w:r w:rsidR="002A60BC" w:rsidDel="00D51256">
          <w:delText>X</w:delText>
        </w:r>
      </w:del>
      <w:r w:rsidR="002A60BC">
        <w:t xml:space="preserve"> queue</w:t>
      </w:r>
      <w:ins w:id="2870" w:author="Kiran KN" w:date="2020-10-22T23:06:00Z">
        <w:r w:rsidR="00920596">
          <w:t>s</w:t>
        </w:r>
      </w:ins>
      <w:r w:rsidR="002A60BC">
        <w:t xml:space="preserve">. </w:t>
      </w:r>
      <w:del w:id="2871" w:author="Kiran KN" w:date="2020-10-22T22:53:00Z">
        <w:r w:rsidR="002A60BC" w:rsidDel="00D51256">
          <w:delText>This processing model is called: run to completion.</w:delText>
        </w:r>
      </w:del>
    </w:p>
    <w:p w14:paraId="50086C32" w14:textId="77777777" w:rsidR="00D51256" w:rsidRDefault="00D51256">
      <w:pPr>
        <w:pStyle w:val="BodyText"/>
        <w:spacing w:before="0" w:after="0"/>
        <w:ind w:left="720"/>
        <w:pPrChange w:id="2872" w:author="Kiran KN" w:date="2020-10-22T22:53:00Z">
          <w:pPr>
            <w:pStyle w:val="BodyText"/>
            <w:numPr>
              <w:numId w:val="50"/>
            </w:numPr>
            <w:spacing w:before="0" w:after="0"/>
            <w:ind w:left="720" w:hanging="360"/>
          </w:pPr>
        </w:pPrChange>
      </w:pPr>
    </w:p>
    <w:p w14:paraId="3D6C0452" w14:textId="2877EFBC" w:rsidR="002A60BC" w:rsidRDefault="00404FB4" w:rsidP="001004E9">
      <w:pPr>
        <w:pStyle w:val="BodyText"/>
        <w:numPr>
          <w:ilvl w:val="0"/>
          <w:numId w:val="50"/>
        </w:numPr>
        <w:spacing w:before="0" w:after="0"/>
      </w:pPr>
      <w:ins w:id="2873" w:author="Kiran KN" w:date="2020-10-22T22:50:00Z">
        <w:r>
          <w:t>Pipeline:</w:t>
        </w:r>
      </w:ins>
      <w:del w:id="2874" w:author="Kiran KN" w:date="2020-10-22T22:50:00Z">
        <w:r w:rsidR="002A60BC" w:rsidRPr="002A60BC" w:rsidDel="00404FB4">
          <w:rPr>
            <w:u w:val="single"/>
          </w:rPr>
          <w:delText xml:space="preserve">In </w:delText>
        </w:r>
        <w:r w:rsidR="002A60BC" w:rsidDel="00404FB4">
          <w:rPr>
            <w:u w:val="single"/>
          </w:rPr>
          <w:delText>two</w:delText>
        </w:r>
        <w:r w:rsidR="002A60BC" w:rsidRPr="002A60BC" w:rsidDel="00404FB4">
          <w:rPr>
            <w:u w:val="single"/>
          </w:rPr>
          <w:delText xml:space="preserve"> st</w:delText>
        </w:r>
        <w:r w:rsidR="002A60BC" w:rsidDel="00404FB4">
          <w:rPr>
            <w:u w:val="single"/>
          </w:rPr>
          <w:delText>eps</w:delText>
        </w:r>
        <w:r w:rsidR="002A60BC" w:rsidDel="00404FB4">
          <w:delText>:</w:delText>
        </w:r>
      </w:del>
      <w:r w:rsidR="002A60BC">
        <w:t xml:space="preserve"> A </w:t>
      </w:r>
      <w:ins w:id="2875" w:author="Kiran KN" w:date="2020-10-22T23:00:00Z">
        <w:r w:rsidR="00B168F6">
          <w:t xml:space="preserve">forwarding </w:t>
        </w:r>
        <w:proofErr w:type="spellStart"/>
        <w:r w:rsidR="00B168F6">
          <w:t>lcore</w:t>
        </w:r>
        <w:proofErr w:type="spellEnd"/>
        <w:r w:rsidR="00B168F6">
          <w:t xml:space="preserve"> </w:t>
        </w:r>
      </w:ins>
      <w:del w:id="2876" w:author="Kiran KN" w:date="2020-10-22T23:00:00Z">
        <w:r w:rsidR="002A60BC" w:rsidDel="00B168F6">
          <w:delText xml:space="preserve">first thread </w:delText>
        </w:r>
      </w:del>
      <w:del w:id="2877" w:author="Kiran KN" w:date="2020-10-22T23:01:00Z">
        <w:r w:rsidR="002A60BC" w:rsidDel="00B168F6">
          <w:delText xml:space="preserve">is </w:delText>
        </w:r>
      </w:del>
      <w:r w:rsidR="002A60BC">
        <w:t>poll</w:t>
      </w:r>
      <w:ins w:id="2878" w:author="Kiran KN" w:date="2020-10-22T23:01:00Z">
        <w:r w:rsidR="00B168F6">
          <w:t>s for</w:t>
        </w:r>
      </w:ins>
      <w:del w:id="2879" w:author="Kiran KN" w:date="2020-10-22T23:01:00Z">
        <w:r w:rsidR="002A60BC" w:rsidDel="00B168F6">
          <w:delText>ing</w:delText>
        </w:r>
      </w:del>
      <w:r w:rsidR="002A60BC">
        <w:t xml:space="preserve"> </w:t>
      </w:r>
      <w:del w:id="2880" w:author="Kiran KN" w:date="2020-10-22T23:01:00Z">
        <w:r w:rsidR="002A60BC" w:rsidDel="00B168F6">
          <w:delText xml:space="preserve">a </w:delText>
        </w:r>
      </w:del>
      <w:proofErr w:type="spellStart"/>
      <w:r w:rsidR="002A60BC">
        <w:t>packet</w:t>
      </w:r>
      <w:ins w:id="2881" w:author="Kiran KN" w:date="2020-10-22T23:01:00Z">
        <w:r w:rsidR="00B168F6">
          <w:t>ets</w:t>
        </w:r>
      </w:ins>
      <w:proofErr w:type="spellEnd"/>
      <w:r w:rsidR="002A60BC">
        <w:t xml:space="preserve"> </w:t>
      </w:r>
      <w:ins w:id="2882" w:author="Kiran KN" w:date="2020-10-22T23:01:00Z">
        <w:r w:rsidR="00547E11">
          <w:t>from</w:t>
        </w:r>
      </w:ins>
      <w:del w:id="2883" w:author="Kiran KN" w:date="2020-10-22T23:01:00Z">
        <w:r w:rsidR="002A60BC" w:rsidDel="00547E11">
          <w:delText>in</w:delText>
        </w:r>
      </w:del>
      <w:r w:rsidR="002A60BC">
        <w:t xml:space="preserve"> a </w:t>
      </w:r>
      <w:proofErr w:type="spellStart"/>
      <w:r w:rsidR="002A60BC">
        <w:t>vif</w:t>
      </w:r>
      <w:proofErr w:type="spellEnd"/>
      <w:r w:rsidR="002A60BC">
        <w:t xml:space="preserve"> R</w:t>
      </w:r>
      <w:ins w:id="2884" w:author="Kiran KN" w:date="2020-10-22T23:01:00Z">
        <w:r w:rsidR="00547E11">
          <w:t>x</w:t>
        </w:r>
      </w:ins>
      <w:del w:id="2885" w:author="Kiran KN" w:date="2020-10-22T23:01:00Z">
        <w:r w:rsidR="002A60BC" w:rsidDel="00547E11">
          <w:delText>X</w:delText>
        </w:r>
      </w:del>
      <w:r w:rsidR="002A60BC">
        <w:t xml:space="preserve"> queue</w:t>
      </w:r>
      <w:ins w:id="2886" w:author="Kiran KN" w:date="2020-10-22T23:01:00Z">
        <w:r w:rsidR="00547E11">
          <w:t xml:space="preserve">. It then distributes these packets to other forwarding </w:t>
        </w:r>
        <w:proofErr w:type="spellStart"/>
        <w:r w:rsidR="00547E11">
          <w:t>lcores</w:t>
        </w:r>
        <w:proofErr w:type="spellEnd"/>
        <w:r w:rsidR="00547E11">
          <w:t xml:space="preserve"> using the DPDK </w:t>
        </w:r>
      </w:ins>
      <w:ins w:id="2887" w:author="Kiran KN" w:date="2020-10-22T23:02:00Z">
        <w:r w:rsidR="00545F47">
          <w:t xml:space="preserve">software </w:t>
        </w:r>
      </w:ins>
      <w:ins w:id="2888" w:author="Kiran KN" w:date="2020-10-22T23:01:00Z">
        <w:r w:rsidR="00547E11">
          <w:t>rings</w:t>
        </w:r>
      </w:ins>
      <w:ins w:id="2889" w:author="Kiran KN" w:date="2020-10-22T23:02:00Z">
        <w:r w:rsidR="00545F47">
          <w:t xml:space="preserve"> between them.</w:t>
        </w:r>
      </w:ins>
      <w:del w:id="2890" w:author="Kiran KN" w:date="2020-10-22T23:02:00Z">
        <w:r w:rsidR="002A60BC" w:rsidDel="00545F47">
          <w:delText xml:space="preserve"> and push it in an internal buffer (an internal software ring).</w:delText>
        </w:r>
      </w:del>
      <w:r w:rsidR="002A60BC">
        <w:t xml:space="preserve"> </w:t>
      </w:r>
      <w:ins w:id="2891" w:author="Kiran KN" w:date="2020-10-22T23:02:00Z">
        <w:r w:rsidR="00545F47">
          <w:t xml:space="preserve">The other forwarding </w:t>
        </w:r>
        <w:proofErr w:type="spellStart"/>
        <w:r w:rsidR="00545F47">
          <w:t>lcores</w:t>
        </w:r>
        <w:proofErr w:type="spellEnd"/>
        <w:r w:rsidR="00545F47">
          <w:t xml:space="preserve"> </w:t>
        </w:r>
      </w:ins>
      <w:del w:id="2892" w:author="Kiran KN" w:date="2020-10-22T23:02:00Z">
        <w:r w:rsidR="002A60BC" w:rsidDel="00545F47">
          <w:delText xml:space="preserve">Then a second threads </w:delText>
        </w:r>
      </w:del>
      <w:r w:rsidR="002A60BC">
        <w:t>pick</w:t>
      </w:r>
      <w:del w:id="2893" w:author="Kiran KN" w:date="2020-10-22T23:03:00Z">
        <w:r w:rsidR="002A60BC" w:rsidDel="006E5FA8">
          <w:delText>s</w:delText>
        </w:r>
      </w:del>
      <w:r w:rsidR="002A60BC">
        <w:t xml:space="preserve"> up the packet</w:t>
      </w:r>
      <w:ins w:id="2894" w:author="Kiran KN" w:date="2020-10-22T23:03:00Z">
        <w:r w:rsidR="006E5FA8">
          <w:t>s</w:t>
        </w:r>
      </w:ins>
      <w:r w:rsidR="002A60BC">
        <w:t xml:space="preserve"> </w:t>
      </w:r>
      <w:del w:id="2895" w:author="Kiran KN" w:date="2020-10-22T23:03:00Z">
        <w:r w:rsidR="002A60BC" w:rsidDel="006E5FA8">
          <w:delText>into this internal buffer,</w:delText>
        </w:r>
      </w:del>
      <w:ins w:id="2896" w:author="Kiran KN" w:date="2020-10-22T23:03:00Z">
        <w:r w:rsidR="006E5FA8">
          <w:t>and performs</w:t>
        </w:r>
      </w:ins>
      <w:ins w:id="2897" w:author="Kiran KN" w:date="2020-10-22T23:04:00Z">
        <w:r w:rsidR="00C55034">
          <w:t xml:space="preserve"> packet processing.</w:t>
        </w:r>
      </w:ins>
      <w:del w:id="2898" w:author="Kiran KN" w:date="2020-10-22T23:04:00Z">
        <w:r w:rsidR="002A60BC" w:rsidDel="00C55034">
          <w:delText xml:space="preserve"> process it;</w:delText>
        </w:r>
      </w:del>
      <w:ins w:id="2899" w:author="Kiran KN" w:date="2020-10-22T23:04:00Z">
        <w:r w:rsidR="00C55034">
          <w:t xml:space="preserve"> Then they send the modified packets </w:t>
        </w:r>
      </w:ins>
      <w:del w:id="2900" w:author="Kiran KN" w:date="2020-10-22T23:04:00Z">
        <w:r w:rsidR="002A60BC" w:rsidDel="00C55034">
          <w:delText xml:space="preserve"> and delivers it in</w:delText>
        </w:r>
      </w:del>
      <w:r w:rsidR="002A60BC">
        <w:t xml:space="preserve">to </w:t>
      </w:r>
      <w:ins w:id="2901" w:author="Kiran KN" w:date="2020-10-22T23:05:00Z">
        <w:r w:rsidR="00C55034">
          <w:t xml:space="preserve">other </w:t>
        </w:r>
      </w:ins>
      <w:del w:id="2902" w:author="Kiran KN" w:date="2020-10-22T23:05:00Z">
        <w:r w:rsidR="002A60BC" w:rsidDel="00C55034">
          <w:delText xml:space="preserve">another </w:delText>
        </w:r>
      </w:del>
      <w:proofErr w:type="spellStart"/>
      <w:r w:rsidR="002A60BC">
        <w:t>vif</w:t>
      </w:r>
      <w:proofErr w:type="spellEnd"/>
      <w:r w:rsidR="002A60BC">
        <w:t xml:space="preserve"> T</w:t>
      </w:r>
      <w:ins w:id="2903" w:author="Kiran KN" w:date="2020-10-22T23:05:00Z">
        <w:r w:rsidR="00C55034">
          <w:t>x</w:t>
        </w:r>
      </w:ins>
      <w:del w:id="2904" w:author="Kiran KN" w:date="2020-10-22T23:05:00Z">
        <w:r w:rsidR="002A60BC" w:rsidDel="00C55034">
          <w:delText>X</w:delText>
        </w:r>
      </w:del>
      <w:r w:rsidR="002A60BC">
        <w:t xml:space="preserve"> queue</w:t>
      </w:r>
      <w:ins w:id="2905" w:author="Kiran KN" w:date="2020-10-22T23:05:00Z">
        <w:r w:rsidR="00C55034">
          <w:t>s</w:t>
        </w:r>
      </w:ins>
      <w:r w:rsidR="002A60BC">
        <w:t>.</w:t>
      </w:r>
      <w:del w:id="2906" w:author="Kiran KN" w:date="2020-10-22T23:06:00Z">
        <w:r w:rsidR="002A60BC" w:rsidDel="00920596">
          <w:delText xml:space="preserve"> This processing model is called: pipeline.</w:delText>
        </w:r>
      </w:del>
    </w:p>
    <w:p w14:paraId="0F054D87" w14:textId="40A78D47" w:rsidR="0034164E" w:rsidRDefault="0034164E" w:rsidP="00F841E1">
      <w:pPr>
        <w:pStyle w:val="BodyText"/>
        <w:spacing w:before="0" w:after="0"/>
        <w:rPr>
          <w:ins w:id="2907" w:author="Kiran KN" w:date="2020-10-22T23:07:00Z"/>
        </w:rPr>
      </w:pPr>
    </w:p>
    <w:p w14:paraId="2429BB54" w14:textId="646B0036" w:rsidR="002A2BA2" w:rsidRDefault="002A2BA2" w:rsidP="00F841E1">
      <w:pPr>
        <w:pStyle w:val="BodyText"/>
        <w:spacing w:before="0" w:after="0"/>
        <w:rPr>
          <w:ins w:id="2908" w:author="Kiran KN" w:date="2020-10-22T23:07:00Z"/>
        </w:rPr>
      </w:pPr>
      <w:proofErr w:type="spellStart"/>
      <w:ins w:id="2909" w:author="Kiran KN" w:date="2020-10-22T23:07:00Z">
        <w:r>
          <w:t>vRouter</w:t>
        </w:r>
        <w:proofErr w:type="spellEnd"/>
        <w:r>
          <w:t xml:space="preserve"> uses Run-to-completion model in one or more of these scenarios:</w:t>
        </w:r>
      </w:ins>
    </w:p>
    <w:p w14:paraId="4AB8A90D" w14:textId="67D4C647" w:rsidR="002A2BA2" w:rsidRDefault="002A2BA2" w:rsidP="002A2BA2">
      <w:pPr>
        <w:pStyle w:val="BodyText"/>
        <w:numPr>
          <w:ilvl w:val="0"/>
          <w:numId w:val="55"/>
        </w:numPr>
        <w:spacing w:before="0" w:after="0"/>
        <w:rPr>
          <w:ins w:id="2910" w:author="Kiran KN" w:date="2020-10-22T23:08:00Z"/>
        </w:rPr>
      </w:pPr>
      <w:ins w:id="2911" w:author="Kiran KN" w:date="2020-10-22T23:07:00Z">
        <w:r>
          <w:t>The o</w:t>
        </w:r>
      </w:ins>
      <w:ins w:id="2912" w:author="Kiran KN" w:date="2020-10-22T23:08:00Z">
        <w:r>
          <w:t>ption “--</w:t>
        </w:r>
        <w:proofErr w:type="spellStart"/>
        <w:r w:rsidRPr="002A2BA2">
          <w:rPr>
            <w:rFonts w:ascii="Courier New" w:hAnsi="Courier New" w:cs="Courier New"/>
            <w:rPrChange w:id="2913" w:author="Kiran KN" w:date="2020-10-22T23:08:00Z">
              <w:rPr/>
            </w:rPrChange>
          </w:rPr>
          <w:t>vr_no_load_balance</w:t>
        </w:r>
        <w:proofErr w:type="spellEnd"/>
        <w:r>
          <w:t>” is configured</w:t>
        </w:r>
      </w:ins>
    </w:p>
    <w:p w14:paraId="246DB943" w14:textId="36CE417A" w:rsidR="00D94CD0" w:rsidRDefault="00D94CD0" w:rsidP="002A2BA2">
      <w:pPr>
        <w:pStyle w:val="BodyText"/>
        <w:numPr>
          <w:ilvl w:val="0"/>
          <w:numId w:val="55"/>
        </w:numPr>
        <w:spacing w:before="0" w:after="0"/>
        <w:rPr>
          <w:ins w:id="2914" w:author="Kiran KN" w:date="2020-10-22T23:09:00Z"/>
        </w:rPr>
      </w:pPr>
      <w:ins w:id="2915" w:author="Kiran KN" w:date="2020-10-22T23:08:00Z">
        <w:r>
          <w:t xml:space="preserve">The packets coming on the NIC </w:t>
        </w:r>
      </w:ins>
      <w:ins w:id="2916" w:author="Kiran KN" w:date="2020-10-22T23:10:00Z">
        <w:r>
          <w:t xml:space="preserve">from the wire </w:t>
        </w:r>
      </w:ins>
      <w:ins w:id="2917" w:author="Kiran KN" w:date="2020-10-22T23:08:00Z">
        <w:r>
          <w:t xml:space="preserve">have </w:t>
        </w:r>
        <w:proofErr w:type="spellStart"/>
        <w:r>
          <w:t>MPLSoUDP</w:t>
        </w:r>
      </w:ins>
      <w:proofErr w:type="spellEnd"/>
      <w:ins w:id="2918" w:author="Kiran KN" w:date="2020-10-22T23:09:00Z">
        <w:r>
          <w:t xml:space="preserve"> encapsulation</w:t>
        </w:r>
      </w:ins>
    </w:p>
    <w:p w14:paraId="49A3678B" w14:textId="4476CABD" w:rsidR="002A2BA2" w:rsidRDefault="00D94CD0" w:rsidP="002A2BA2">
      <w:pPr>
        <w:pStyle w:val="BodyText"/>
        <w:numPr>
          <w:ilvl w:val="0"/>
          <w:numId w:val="55"/>
        </w:numPr>
        <w:spacing w:before="0" w:after="0"/>
        <w:rPr>
          <w:ins w:id="2919" w:author="Kiran KN" w:date="2020-10-22T23:09:00Z"/>
        </w:rPr>
      </w:pPr>
      <w:ins w:id="2920" w:author="Kiran KN" w:date="2020-10-22T23:09:00Z">
        <w:r>
          <w:t xml:space="preserve">The packets coming on the NIC </w:t>
        </w:r>
      </w:ins>
      <w:ins w:id="2921" w:author="Kiran KN" w:date="2020-10-22T23:10:00Z">
        <w:r>
          <w:t xml:space="preserve">from the wire </w:t>
        </w:r>
      </w:ins>
      <w:ins w:id="2922" w:author="Kiran KN" w:date="2020-10-22T23:09:00Z">
        <w:r>
          <w:t>have</w:t>
        </w:r>
      </w:ins>
      <w:ins w:id="2923" w:author="Kiran KN" w:date="2020-10-22T23:08:00Z">
        <w:r>
          <w:t xml:space="preserve"> VXLAN encapsulation</w:t>
        </w:r>
      </w:ins>
    </w:p>
    <w:p w14:paraId="12FD8C5A" w14:textId="77777777" w:rsidR="00D94CD0" w:rsidRDefault="00D94CD0" w:rsidP="00D94CD0">
      <w:pPr>
        <w:pStyle w:val="BodyText"/>
        <w:spacing w:before="0" w:after="0"/>
        <w:rPr>
          <w:ins w:id="2924" w:author="Kiran KN" w:date="2020-10-22T23:09:00Z"/>
        </w:rPr>
      </w:pPr>
    </w:p>
    <w:p w14:paraId="638A8CA3" w14:textId="6346B69E" w:rsidR="00D94CD0" w:rsidRDefault="00D94CD0" w:rsidP="00D94CD0">
      <w:pPr>
        <w:pStyle w:val="BodyText"/>
        <w:spacing w:before="0" w:after="0"/>
        <w:rPr>
          <w:ins w:id="2925" w:author="Kiran KN" w:date="2020-10-22T23:09:00Z"/>
        </w:rPr>
      </w:pPr>
      <w:proofErr w:type="spellStart"/>
      <w:ins w:id="2926" w:author="Kiran KN" w:date="2020-10-22T23:09:00Z">
        <w:r>
          <w:t>vRouter</w:t>
        </w:r>
        <w:proofErr w:type="spellEnd"/>
        <w:r>
          <w:t xml:space="preserve"> uses Pipeline mode in one or more of these scenarios:</w:t>
        </w:r>
      </w:ins>
    </w:p>
    <w:p w14:paraId="61F30679" w14:textId="5FDC6709" w:rsidR="00D94CD0" w:rsidRDefault="00D94CD0" w:rsidP="00D94CD0">
      <w:pPr>
        <w:pStyle w:val="BodyText"/>
        <w:numPr>
          <w:ilvl w:val="0"/>
          <w:numId w:val="56"/>
        </w:numPr>
        <w:spacing w:before="0" w:after="0"/>
        <w:rPr>
          <w:ins w:id="2927" w:author="Kiran KN" w:date="2020-10-22T23:10:00Z"/>
        </w:rPr>
      </w:pPr>
      <w:ins w:id="2928" w:author="Kiran KN" w:date="2020-10-22T23:09:00Z">
        <w:r>
          <w:t xml:space="preserve">The packets coming on the NIC </w:t>
        </w:r>
      </w:ins>
      <w:ins w:id="2929" w:author="Kiran KN" w:date="2020-10-22T23:10:00Z">
        <w:r w:rsidR="00AC3D5E">
          <w:t xml:space="preserve">from the wire have </w:t>
        </w:r>
        <w:proofErr w:type="spellStart"/>
        <w:r w:rsidR="00AC3D5E">
          <w:t>MPLSoGRE</w:t>
        </w:r>
        <w:proofErr w:type="spellEnd"/>
        <w:r w:rsidR="00AC3D5E">
          <w:t xml:space="preserve"> encapsulation</w:t>
        </w:r>
      </w:ins>
    </w:p>
    <w:p w14:paraId="5F762EC2" w14:textId="50A465B3" w:rsidR="00AC3D5E" w:rsidRDefault="00AC3D5E" w:rsidP="00D94CD0">
      <w:pPr>
        <w:pStyle w:val="BodyText"/>
        <w:numPr>
          <w:ilvl w:val="0"/>
          <w:numId w:val="56"/>
        </w:numPr>
        <w:spacing w:before="0" w:after="0"/>
        <w:rPr>
          <w:ins w:id="2930" w:author="Kiran KN" w:date="2020-10-22T23:11:00Z"/>
        </w:rPr>
      </w:pPr>
      <w:ins w:id="2931" w:author="Kiran KN" w:date="2020-10-22T23:10:00Z">
        <w:r>
          <w:t xml:space="preserve">The packets are received by the </w:t>
        </w:r>
        <w:proofErr w:type="spellStart"/>
        <w:r>
          <w:t>vRouter</w:t>
        </w:r>
        <w:proofErr w:type="spellEnd"/>
        <w:r>
          <w:t xml:space="preserve"> from the Workloads (VMs or containers)</w:t>
        </w:r>
      </w:ins>
    </w:p>
    <w:p w14:paraId="68844B25" w14:textId="15320E26" w:rsidR="00AC3D5E" w:rsidRDefault="00AC3D5E" w:rsidP="00D94CD0">
      <w:pPr>
        <w:pStyle w:val="BodyText"/>
        <w:numPr>
          <w:ilvl w:val="0"/>
          <w:numId w:val="56"/>
        </w:numPr>
        <w:spacing w:before="0" w:after="0"/>
        <w:rPr>
          <w:ins w:id="2932" w:author="Kiran KN" w:date="2020-10-22T23:12:00Z"/>
        </w:rPr>
      </w:pPr>
      <w:ins w:id="2933" w:author="Kiran KN" w:date="2020-10-22T23:11:00Z">
        <w:r>
          <w:t>The option “</w:t>
        </w:r>
        <w:r>
          <w:rPr>
            <w:rFonts w:ascii="Courier New" w:hAnsi="Courier New" w:cs="Courier New"/>
          </w:rPr>
          <w:t>--</w:t>
        </w:r>
        <w:proofErr w:type="spellStart"/>
        <w:r w:rsidRPr="00AC3D5E">
          <w:rPr>
            <w:rFonts w:ascii="Courier New" w:hAnsi="Courier New" w:cs="Courier New"/>
            <w:rPrChange w:id="2934" w:author="Kiran KN" w:date="2020-10-22T23:11:00Z">
              <w:rPr/>
            </w:rPrChange>
          </w:rPr>
          <w:t>vr_no_load_balance</w:t>
        </w:r>
        <w:proofErr w:type="spellEnd"/>
        <w:r>
          <w:t>”</w:t>
        </w:r>
        <w:r w:rsidR="009E0B3A">
          <w:t xml:space="preserve"> is turned off</w:t>
        </w:r>
      </w:ins>
    </w:p>
    <w:p w14:paraId="7C085E0F" w14:textId="77777777" w:rsidR="00B41753" w:rsidRDefault="00B41753" w:rsidP="00B41753">
      <w:pPr>
        <w:pStyle w:val="BodyText"/>
        <w:spacing w:before="0" w:after="0"/>
        <w:rPr>
          <w:ins w:id="2935" w:author="Kiran KN" w:date="2020-10-23T00:01:00Z"/>
        </w:rPr>
      </w:pPr>
    </w:p>
    <w:p w14:paraId="44FA2503" w14:textId="55D570AA" w:rsidR="00B41753" w:rsidRDefault="00B41753" w:rsidP="00B41753">
      <w:pPr>
        <w:pStyle w:val="Heading3"/>
        <w:rPr>
          <w:ins w:id="2936" w:author="Kiran KN" w:date="2020-10-29T00:40:00Z"/>
        </w:rPr>
      </w:pPr>
      <w:bookmarkStart w:id="2937" w:name="_Toc54542708"/>
      <w:ins w:id="2938" w:author="Kiran KN" w:date="2020-10-23T00:01:00Z">
        <w:r>
          <w:t xml:space="preserve">Service </w:t>
        </w:r>
        <w:proofErr w:type="spellStart"/>
        <w:r>
          <w:t>lcores</w:t>
        </w:r>
      </w:ins>
      <w:bookmarkEnd w:id="2937"/>
      <w:proofErr w:type="spellEnd"/>
    </w:p>
    <w:p w14:paraId="78500E9C" w14:textId="0EE2413A" w:rsidR="00C378B9" w:rsidRDefault="00C378B9" w:rsidP="00C378B9">
      <w:pPr>
        <w:pStyle w:val="BodyText"/>
        <w:rPr>
          <w:ins w:id="2939" w:author="Kiran KN" w:date="2020-10-29T00:45:00Z"/>
        </w:rPr>
      </w:pPr>
      <w:ins w:id="2940" w:author="Kiran KN" w:date="2020-10-29T00:40:00Z">
        <w:r>
          <w:t xml:space="preserve">Service </w:t>
        </w:r>
      </w:ins>
      <w:proofErr w:type="spellStart"/>
      <w:ins w:id="2941" w:author="Kiran KN" w:date="2020-10-29T00:41:00Z">
        <w:r>
          <w:t>l</w:t>
        </w:r>
      </w:ins>
      <w:ins w:id="2942" w:author="Kiran KN" w:date="2020-10-29T00:40:00Z">
        <w:r>
          <w:t>cores</w:t>
        </w:r>
        <w:proofErr w:type="spellEnd"/>
        <w:r>
          <w:t xml:space="preserve"> are </w:t>
        </w:r>
      </w:ins>
      <w:ins w:id="2943" w:author="Kiran KN" w:date="2020-10-29T00:41:00Z">
        <w:r>
          <w:t xml:space="preserve">responsible for handling all </w:t>
        </w:r>
        <w:proofErr w:type="spellStart"/>
        <w:r>
          <w:t>vRouter</w:t>
        </w:r>
        <w:proofErr w:type="spellEnd"/>
        <w:r>
          <w:t xml:space="preserve"> interfaces other than </w:t>
        </w:r>
      </w:ins>
      <w:ins w:id="2944" w:author="Kiran KN" w:date="2020-10-29T00:42:00Z">
        <w:r>
          <w:t>workload (VM)</w:t>
        </w:r>
      </w:ins>
      <w:ins w:id="2945" w:author="Kiran KN" w:date="2020-10-29T00:41:00Z">
        <w:r>
          <w:t xml:space="preserve"> interfaces</w:t>
        </w:r>
      </w:ins>
      <w:ins w:id="2946" w:author="Kiran KN" w:date="2020-10-29T00:42:00Z">
        <w:r>
          <w:t xml:space="preserve"> and physical interfaces. It also hands other book-keeping </w:t>
        </w:r>
      </w:ins>
      <w:ins w:id="2947" w:author="Kiran KN" w:date="2020-10-29T00:43:00Z">
        <w:r>
          <w:t xml:space="preserve">and miscellaneous </w:t>
        </w:r>
      </w:ins>
      <w:ins w:id="2948" w:author="Kiran KN" w:date="2020-10-29T00:42:00Z">
        <w:r>
          <w:t xml:space="preserve">tasks </w:t>
        </w:r>
      </w:ins>
      <w:ins w:id="2949" w:author="Kiran KN" w:date="2020-10-29T00:43:00Z">
        <w:r>
          <w:t xml:space="preserve">for </w:t>
        </w:r>
        <w:proofErr w:type="spellStart"/>
        <w:r>
          <w:t>vRouter</w:t>
        </w:r>
        <w:proofErr w:type="spellEnd"/>
        <w:r>
          <w:t xml:space="preserve"> like timer management and </w:t>
        </w:r>
        <w:proofErr w:type="spellStart"/>
        <w:r>
          <w:t>vhost</w:t>
        </w:r>
        <w:proofErr w:type="spellEnd"/>
        <w:r>
          <w:t xml:space="preserve">-user control </w:t>
        </w:r>
      </w:ins>
      <w:ins w:id="2950" w:author="Kiran KN" w:date="2020-10-29T00:44:00Z">
        <w:r w:rsidR="00F232A7">
          <w:t>path</w:t>
        </w:r>
      </w:ins>
      <w:ins w:id="2951" w:author="Kiran KN" w:date="2020-10-29T00:43:00Z">
        <w:r>
          <w:t>.</w:t>
        </w:r>
      </w:ins>
      <w:ins w:id="2952" w:author="Kiran KN" w:date="2020-10-29T00:44:00Z">
        <w:r w:rsidR="00F232A7">
          <w:t xml:space="preserve"> By default, they are not pinned to any physical CPU.</w:t>
        </w:r>
      </w:ins>
    </w:p>
    <w:p w14:paraId="18ED090B" w14:textId="4336C93B" w:rsidR="00F232A7" w:rsidRDefault="00F232A7" w:rsidP="00C378B9">
      <w:pPr>
        <w:pStyle w:val="BodyText"/>
        <w:rPr>
          <w:ins w:id="2953" w:author="Kiran KN" w:date="2020-10-29T00:47:00Z"/>
        </w:rPr>
      </w:pPr>
      <w:ins w:id="2954" w:author="Kiran KN" w:date="2020-10-29T00:45:00Z">
        <w:r>
          <w:t xml:space="preserve">Most of the service </w:t>
        </w:r>
        <w:proofErr w:type="spellStart"/>
        <w:r>
          <w:t>lcores</w:t>
        </w:r>
        <w:proofErr w:type="spellEnd"/>
        <w:r>
          <w:t xml:space="preserve"> make use of user sockets to talk to other processes in the system like </w:t>
        </w:r>
      </w:ins>
      <w:ins w:id="2955" w:author="Kiran KN" w:date="2020-10-29T00:46:00Z">
        <w:r>
          <w:t xml:space="preserve">agent, </w:t>
        </w:r>
        <w:proofErr w:type="spellStart"/>
        <w:r>
          <w:t>qemu</w:t>
        </w:r>
        <w:proofErr w:type="spellEnd"/>
        <w:r>
          <w:t xml:space="preserve"> (VM) and </w:t>
        </w:r>
        <w:proofErr w:type="spellStart"/>
        <w:r>
          <w:t>linux</w:t>
        </w:r>
        <w:proofErr w:type="spellEnd"/>
        <w:r>
          <w:t xml:space="preserve"> stack.</w:t>
        </w:r>
      </w:ins>
    </w:p>
    <w:p w14:paraId="3E633871" w14:textId="39F77F2A" w:rsidR="00F232A7" w:rsidRDefault="00F232A7" w:rsidP="00C378B9">
      <w:pPr>
        <w:pStyle w:val="BodyText"/>
        <w:rPr>
          <w:ins w:id="2956" w:author="Kiran KN" w:date="2020-10-29T00:47:00Z"/>
        </w:rPr>
      </w:pPr>
    </w:p>
    <w:p w14:paraId="76DD589B" w14:textId="0F54786A" w:rsidR="00F232A7" w:rsidRDefault="00F232A7" w:rsidP="00F232A7">
      <w:pPr>
        <w:pStyle w:val="Heading4"/>
        <w:rPr>
          <w:ins w:id="2957" w:author="Kiran KN" w:date="2020-10-29T00:47:00Z"/>
        </w:rPr>
        <w:pPrChange w:id="2958" w:author="Kiran KN" w:date="2020-10-29T00:47:00Z">
          <w:pPr>
            <w:pStyle w:val="BlockText"/>
          </w:pPr>
        </w:pPrChange>
      </w:pPr>
      <w:ins w:id="2959" w:author="Kiran KN" w:date="2020-10-29T00:47:00Z">
        <w:r>
          <w:t xml:space="preserve">User sockets in </w:t>
        </w:r>
        <w:proofErr w:type="spellStart"/>
        <w:r>
          <w:t>vRouter</w:t>
        </w:r>
        <w:proofErr w:type="spellEnd"/>
      </w:ins>
    </w:p>
    <w:p w14:paraId="7E839FC0" w14:textId="78F0AC9E" w:rsidR="00F232A7" w:rsidRDefault="00F232A7" w:rsidP="00F232A7">
      <w:pPr>
        <w:pStyle w:val="BlockText"/>
        <w:ind w:left="0"/>
        <w:rPr>
          <w:ins w:id="2960" w:author="Kiran KN" w:date="2020-10-29T00:47:00Z"/>
        </w:rPr>
        <w:pPrChange w:id="2961" w:author="Kiran KN" w:date="2020-10-29T00:48:00Z">
          <w:pPr>
            <w:pStyle w:val="BlockText"/>
          </w:pPr>
        </w:pPrChange>
      </w:pPr>
      <w:ins w:id="2962" w:author="Kiran KN" w:date="2020-10-29T00:47:00Z">
        <w:r>
          <w:t>User socke</w:t>
        </w:r>
      </w:ins>
      <w:ins w:id="2963" w:author="Kiran KN" w:date="2020-10-29T00:48:00Z">
        <w:r>
          <w:t>t (</w:t>
        </w:r>
      </w:ins>
      <w:proofErr w:type="spellStart"/>
      <w:ins w:id="2964" w:author="Kiran KN" w:date="2020-10-29T00:47:00Z">
        <w:r>
          <w:t>usocket</w:t>
        </w:r>
      </w:ins>
      <w:proofErr w:type="spellEnd"/>
      <w:ins w:id="2965" w:author="Kiran KN" w:date="2020-10-29T00:48:00Z">
        <w:r>
          <w:t>)</w:t>
        </w:r>
      </w:ins>
      <w:ins w:id="2966" w:author="Kiran KN" w:date="2020-10-29T00:47:00Z">
        <w:r>
          <w:t xml:space="preserve"> is an object where </w:t>
        </w:r>
      </w:ins>
      <w:ins w:id="2967" w:author="Kiran KN" w:date="2020-10-29T00:48:00Z">
        <w:r>
          <w:t>IO</w:t>
        </w:r>
      </w:ins>
      <w:ins w:id="2968" w:author="Kiran KN" w:date="2020-10-29T00:47:00Z">
        <w:r>
          <w:t xml:space="preserve"> happens. </w:t>
        </w:r>
      </w:ins>
      <w:ins w:id="2969" w:author="Kiran KN" w:date="2020-10-29T00:48:00Z">
        <w:r>
          <w:t>W</w:t>
        </w:r>
      </w:ins>
      <w:ins w:id="2970" w:author="Kiran KN" w:date="2020-10-29T00:47:00Z">
        <w:r>
          <w:t>hile it can represent non</w:t>
        </w:r>
      </w:ins>
      <w:ins w:id="2971" w:author="Kiran KN" w:date="2020-10-29T00:48:00Z">
        <w:r>
          <w:t>-s</w:t>
        </w:r>
      </w:ins>
      <w:ins w:id="2972" w:author="Kiran KN" w:date="2020-10-29T00:47:00Z">
        <w:r>
          <w:t xml:space="preserve">ocket objects too (like an </w:t>
        </w:r>
        <w:proofErr w:type="spellStart"/>
        <w:r>
          <w:t>eventfd</w:t>
        </w:r>
        <w:proofErr w:type="spellEnd"/>
        <w:r>
          <w:t>), most consumers are socket</w:t>
        </w:r>
      </w:ins>
      <w:ins w:id="2973" w:author="Kiran KN" w:date="2020-10-29T00:48:00Z">
        <w:r>
          <w:t xml:space="preserve"> </w:t>
        </w:r>
      </w:ins>
      <w:ins w:id="2974" w:author="Kiran KN" w:date="2020-10-29T00:47:00Z">
        <w:r>
          <w:t xml:space="preserve">users and hence </w:t>
        </w:r>
        <w:proofErr w:type="spellStart"/>
        <w:r>
          <w:t>usocket</w:t>
        </w:r>
        <w:proofErr w:type="spellEnd"/>
        <w:r>
          <w:t xml:space="preserve"> is primarily a socket.</w:t>
        </w:r>
      </w:ins>
    </w:p>
    <w:p w14:paraId="509A80C0" w14:textId="77777777" w:rsidR="00F232A7" w:rsidRDefault="00F232A7" w:rsidP="00F232A7">
      <w:pPr>
        <w:pStyle w:val="BlockText"/>
        <w:ind w:left="0"/>
        <w:rPr>
          <w:ins w:id="2975" w:author="Kiran KN" w:date="2020-10-29T00:48:00Z"/>
        </w:rPr>
      </w:pPr>
    </w:p>
    <w:p w14:paraId="640D9EB7" w14:textId="765C4EF8" w:rsidR="00F232A7" w:rsidRDefault="00F232A7" w:rsidP="00F232A7">
      <w:pPr>
        <w:pStyle w:val="BlockText"/>
        <w:ind w:left="0"/>
        <w:rPr>
          <w:ins w:id="2976" w:author="Kiran KN" w:date="2020-10-29T00:49:00Z"/>
        </w:rPr>
      </w:pPr>
      <w:ins w:id="2977" w:author="Kiran KN" w:date="2020-10-29T00:47:00Z">
        <w:r>
          <w:t xml:space="preserve">A socket, when used for </w:t>
        </w:r>
      </w:ins>
      <w:ins w:id="2978" w:author="Kiran KN" w:date="2020-10-29T00:48:00Z">
        <w:r>
          <w:t>IO</w:t>
        </w:r>
      </w:ins>
      <w:ins w:id="2979" w:author="Kiran KN" w:date="2020-10-29T00:47:00Z">
        <w:r>
          <w:t>, has to have a protocol to understand</w:t>
        </w:r>
      </w:ins>
      <w:ins w:id="2980" w:author="Kiran KN" w:date="2020-10-29T00:48:00Z">
        <w:r>
          <w:t xml:space="preserve"> </w:t>
        </w:r>
      </w:ins>
      <w:ins w:id="2981" w:author="Kiran KN" w:date="2020-10-29T00:47:00Z">
        <w:r>
          <w:t xml:space="preserve">the format of the data that enters and exits it. </w:t>
        </w:r>
      </w:ins>
      <w:proofErr w:type="spellStart"/>
      <w:ins w:id="2982" w:author="Kiran KN" w:date="2020-10-29T00:48:00Z">
        <w:r>
          <w:t>vRouter</w:t>
        </w:r>
        <w:proofErr w:type="spellEnd"/>
        <w:r>
          <w:t xml:space="preserve"> DPDK</w:t>
        </w:r>
      </w:ins>
      <w:ins w:id="2983" w:author="Kiran KN" w:date="2020-10-29T00:47:00Z">
        <w:r>
          <w:t xml:space="preserve"> ha</w:t>
        </w:r>
      </w:ins>
      <w:ins w:id="2984" w:author="Kiran KN" w:date="2020-10-29T00:49:00Z">
        <w:r>
          <w:t>s</w:t>
        </w:r>
      </w:ins>
      <w:ins w:id="2985" w:author="Kiran KN" w:date="2020-10-29T00:47:00Z">
        <w:r>
          <w:t xml:space="preserve"> three</w:t>
        </w:r>
      </w:ins>
      <w:ins w:id="2986" w:author="Kiran KN" w:date="2020-10-29T00:48:00Z">
        <w:r>
          <w:t xml:space="preserve"> </w:t>
        </w:r>
      </w:ins>
      <w:ins w:id="2987" w:author="Kiran KN" w:date="2020-10-29T00:47:00Z">
        <w:r>
          <w:t>protocols</w:t>
        </w:r>
      </w:ins>
      <w:ins w:id="2988" w:author="Kiran KN" w:date="2020-10-29T00:49:00Z">
        <w:r>
          <w:t xml:space="preserve"> –</w:t>
        </w:r>
      </w:ins>
      <w:ins w:id="2989" w:author="Kiran KN" w:date="2020-10-29T00:47:00Z">
        <w:r>
          <w:t xml:space="preserve"> </w:t>
        </w:r>
      </w:ins>
    </w:p>
    <w:p w14:paraId="794B9B7C" w14:textId="77777777" w:rsidR="00F232A7" w:rsidRDefault="00F232A7" w:rsidP="00F232A7">
      <w:pPr>
        <w:pStyle w:val="BlockText"/>
        <w:numPr>
          <w:ilvl w:val="0"/>
          <w:numId w:val="59"/>
        </w:numPr>
        <w:rPr>
          <w:ins w:id="2990" w:author="Kiran KN" w:date="2020-10-29T00:49:00Z"/>
        </w:rPr>
      </w:pPr>
      <w:ins w:id="2991" w:author="Kiran KN" w:date="2020-10-29T00:47:00Z">
        <w:r>
          <w:t>NETLINK</w:t>
        </w:r>
      </w:ins>
    </w:p>
    <w:p w14:paraId="5B91F9EF" w14:textId="77777777" w:rsidR="00F232A7" w:rsidRDefault="00F232A7" w:rsidP="00F232A7">
      <w:pPr>
        <w:pStyle w:val="BlockText"/>
        <w:numPr>
          <w:ilvl w:val="0"/>
          <w:numId w:val="59"/>
        </w:numPr>
        <w:rPr>
          <w:ins w:id="2992" w:author="Kiran KN" w:date="2020-10-29T00:49:00Z"/>
        </w:rPr>
      </w:pPr>
      <w:ins w:id="2993" w:author="Kiran KN" w:date="2020-10-29T00:47:00Z">
        <w:r>
          <w:lastRenderedPageBreak/>
          <w:t>PACKET</w:t>
        </w:r>
      </w:ins>
    </w:p>
    <w:p w14:paraId="26B56213" w14:textId="0A2E3FE3" w:rsidR="00F232A7" w:rsidRDefault="00F232A7" w:rsidP="00F232A7">
      <w:pPr>
        <w:pStyle w:val="BlockText"/>
        <w:numPr>
          <w:ilvl w:val="0"/>
          <w:numId w:val="59"/>
        </w:numPr>
        <w:rPr>
          <w:ins w:id="2994" w:author="Kiran KN" w:date="2020-10-29T00:47:00Z"/>
        </w:rPr>
        <w:pPrChange w:id="2995" w:author="Kiran KN" w:date="2020-10-29T00:49:00Z">
          <w:pPr>
            <w:pStyle w:val="BlockText"/>
          </w:pPr>
        </w:pPrChange>
      </w:pPr>
      <w:ins w:id="2996" w:author="Kiran KN" w:date="2020-10-29T00:47:00Z">
        <w:r>
          <w:t>EVENT</w:t>
        </w:r>
      </w:ins>
    </w:p>
    <w:p w14:paraId="28B69901" w14:textId="77777777" w:rsidR="00F232A7" w:rsidRDefault="00F232A7" w:rsidP="00F232A7">
      <w:pPr>
        <w:pStyle w:val="BlockText"/>
        <w:ind w:left="0"/>
        <w:rPr>
          <w:ins w:id="2997" w:author="Kiran KN" w:date="2020-10-29T00:49:00Z"/>
        </w:rPr>
      </w:pPr>
    </w:p>
    <w:p w14:paraId="463E2594" w14:textId="085DC9C6" w:rsidR="00F232A7" w:rsidRDefault="00F232A7" w:rsidP="00F232A7">
      <w:pPr>
        <w:pStyle w:val="BlockText"/>
        <w:ind w:left="0"/>
        <w:rPr>
          <w:ins w:id="2998" w:author="Kiran KN" w:date="2020-10-29T00:50:00Z"/>
        </w:rPr>
      </w:pPr>
      <w:ins w:id="2999" w:author="Kiran KN" w:date="2020-10-29T00:47:00Z">
        <w:r>
          <w:t xml:space="preserve">A NETLINK socket carries </w:t>
        </w:r>
      </w:ins>
      <w:proofErr w:type="spellStart"/>
      <w:ins w:id="3000" w:author="Kiran KN" w:date="2020-10-29T00:49:00Z">
        <w:r>
          <w:t>N</w:t>
        </w:r>
      </w:ins>
      <w:ins w:id="3001" w:author="Kiran KN" w:date="2020-10-29T00:47:00Z">
        <w:r>
          <w:t>etlink</w:t>
        </w:r>
        <w:proofErr w:type="spellEnd"/>
        <w:r>
          <w:t xml:space="preserve"> messages i.e.: each message in the</w:t>
        </w:r>
      </w:ins>
      <w:ins w:id="3002" w:author="Kiran KN" w:date="2020-10-29T00:49:00Z">
        <w:r>
          <w:t xml:space="preserve"> </w:t>
        </w:r>
      </w:ins>
      <w:ins w:id="3003" w:author="Kiran KN" w:date="2020-10-29T00:47:00Z">
        <w:r>
          <w:t xml:space="preserve">socket will </w:t>
        </w:r>
      </w:ins>
      <w:ins w:id="3004" w:author="Kiran KN" w:date="2020-10-29T00:49:00Z">
        <w:r>
          <w:t>have a</w:t>
        </w:r>
      </w:ins>
      <w:ins w:id="3005" w:author="Kiran KN" w:date="2020-10-29T00:47:00Z">
        <w:r>
          <w:t xml:space="preserve"> </w:t>
        </w:r>
        <w:proofErr w:type="spellStart"/>
        <w:r>
          <w:t>a</w:t>
        </w:r>
        <w:proofErr w:type="spellEnd"/>
        <w:r>
          <w:t xml:space="preserve"> </w:t>
        </w:r>
        <w:proofErr w:type="spellStart"/>
        <w:r>
          <w:t>netlink</w:t>
        </w:r>
        <w:proofErr w:type="spellEnd"/>
        <w:r>
          <w:t xml:space="preserve"> header</w:t>
        </w:r>
      </w:ins>
    </w:p>
    <w:p w14:paraId="54FF4C48" w14:textId="77777777" w:rsidR="00F232A7" w:rsidRDefault="00F232A7" w:rsidP="00F232A7">
      <w:pPr>
        <w:pStyle w:val="BlockText"/>
        <w:ind w:left="0"/>
        <w:rPr>
          <w:ins w:id="3006" w:author="Kiran KN" w:date="2020-10-29T00:50:00Z"/>
        </w:rPr>
      </w:pPr>
    </w:p>
    <w:p w14:paraId="0AE2F378" w14:textId="64BD16A4" w:rsidR="00F232A7" w:rsidRDefault="00F232A7" w:rsidP="00F232A7">
      <w:pPr>
        <w:pStyle w:val="BlockText"/>
        <w:ind w:left="0"/>
        <w:rPr>
          <w:ins w:id="3007" w:author="Kiran KN" w:date="2020-10-29T00:47:00Z"/>
        </w:rPr>
        <w:pPrChange w:id="3008" w:author="Kiran KN" w:date="2020-10-29T00:51:00Z">
          <w:pPr>
            <w:pStyle w:val="BlockText"/>
          </w:pPr>
        </w:pPrChange>
      </w:pPr>
      <w:ins w:id="3009" w:author="Kiran KN" w:date="2020-10-29T00:47:00Z">
        <w:r>
          <w:t xml:space="preserve">A PACKET socket carries packets that </w:t>
        </w:r>
      </w:ins>
      <w:ins w:id="3010" w:author="Kiran KN" w:date="2020-10-29T00:50:00Z">
        <w:r>
          <w:t xml:space="preserve">have </w:t>
        </w:r>
        <w:proofErr w:type="gramStart"/>
        <w:r>
          <w:t>a</w:t>
        </w:r>
      </w:ins>
      <w:proofErr w:type="gramEnd"/>
      <w:ins w:id="3011" w:author="Kiran KN" w:date="2020-10-29T00:47:00Z">
        <w:r>
          <w:t xml:space="preserve"> </w:t>
        </w:r>
        <w:proofErr w:type="spellStart"/>
        <w:r>
          <w:t>agent_hdr</w:t>
        </w:r>
        <w:proofErr w:type="spellEnd"/>
        <w:r>
          <w:t xml:space="preserve">. </w:t>
        </w:r>
      </w:ins>
      <w:ins w:id="3012" w:author="Kiran KN" w:date="2020-10-29T00:50:00Z">
        <w:r>
          <w:t xml:space="preserve">A </w:t>
        </w:r>
      </w:ins>
      <w:ins w:id="3013" w:author="Kiran KN" w:date="2020-10-29T00:47:00Z">
        <w:r>
          <w:t xml:space="preserve">PACKET socket has a ring, a </w:t>
        </w:r>
        <w:proofErr w:type="spellStart"/>
        <w:r>
          <w:t>vif</w:t>
        </w:r>
        <w:proofErr w:type="spellEnd"/>
        <w:r>
          <w:t xml:space="preserve">, and a child </w:t>
        </w:r>
        <w:proofErr w:type="spellStart"/>
        <w:r>
          <w:t>usocket</w:t>
        </w:r>
        <w:proofErr w:type="spellEnd"/>
        <w:r>
          <w:t xml:space="preserve"> that</w:t>
        </w:r>
      </w:ins>
      <w:ins w:id="3014" w:author="Kiran KN" w:date="2020-10-29T00:51:00Z">
        <w:r>
          <w:t xml:space="preserve"> </w:t>
        </w:r>
      </w:ins>
      <w:ins w:id="3015" w:author="Kiran KN" w:date="2020-10-29T00:47:00Z">
        <w:r>
          <w:t xml:space="preserve">represents an </w:t>
        </w:r>
        <w:proofErr w:type="spellStart"/>
        <w:r>
          <w:t>eventfd</w:t>
        </w:r>
        <w:proofErr w:type="spellEnd"/>
        <w:r>
          <w:t xml:space="preserve"> that is written by the </w:t>
        </w:r>
        <w:proofErr w:type="spellStart"/>
        <w:r>
          <w:t>datapath</w:t>
        </w:r>
        <w:proofErr w:type="spellEnd"/>
        <w:r>
          <w:t xml:space="preserve"> threads to</w:t>
        </w:r>
      </w:ins>
      <w:ins w:id="3016" w:author="Kiran KN" w:date="2020-10-29T00:51:00Z">
        <w:r>
          <w:t xml:space="preserve"> </w:t>
        </w:r>
      </w:ins>
      <w:ins w:id="3017" w:author="Kiran KN" w:date="2020-10-29T00:47:00Z">
        <w:r>
          <w:t>wake up the packet thread whenever there are new packets that are</w:t>
        </w:r>
      </w:ins>
      <w:ins w:id="3018" w:author="Kiran KN" w:date="2020-10-29T00:51:00Z">
        <w:r>
          <w:t xml:space="preserve"> e</w:t>
        </w:r>
      </w:ins>
      <w:ins w:id="3019" w:author="Kiran KN" w:date="2020-10-29T00:47:00Z">
        <w:r>
          <w:t>nqueued on the ring.</w:t>
        </w:r>
      </w:ins>
    </w:p>
    <w:p w14:paraId="3FA2EA4E" w14:textId="26D61D26" w:rsidR="00F232A7" w:rsidRDefault="00F232A7" w:rsidP="00F232A7">
      <w:pPr>
        <w:pStyle w:val="BlockText"/>
        <w:ind w:left="0"/>
        <w:rPr>
          <w:ins w:id="3020" w:author="Kiran KN" w:date="2020-10-29T00:47:00Z"/>
        </w:rPr>
        <w:pPrChange w:id="3021" w:author="Kiran KN" w:date="2020-10-29T00:51:00Z">
          <w:pPr>
            <w:pStyle w:val="BlockText"/>
          </w:pPr>
        </w:pPrChange>
      </w:pPr>
    </w:p>
    <w:p w14:paraId="07A2EA1F" w14:textId="17BCEBAC" w:rsidR="00F232A7" w:rsidRDefault="00F232A7" w:rsidP="00F232A7">
      <w:pPr>
        <w:pStyle w:val="BlockText"/>
        <w:ind w:left="0"/>
        <w:rPr>
          <w:ins w:id="3022" w:author="Kiran KN" w:date="2020-10-29T00:51:00Z"/>
        </w:rPr>
      </w:pPr>
      <w:ins w:id="3023" w:author="Kiran KN" w:date="2020-10-29T00:47:00Z">
        <w:r>
          <w:t>The EVENT protocol represent</w:t>
        </w:r>
      </w:ins>
      <w:ins w:id="3024" w:author="Kiran KN" w:date="2020-10-29T00:58:00Z">
        <w:r w:rsidR="000B6483">
          <w:t>s</w:t>
        </w:r>
      </w:ins>
      <w:ins w:id="3025" w:author="Kiran KN" w:date="2020-10-29T00:47:00Z">
        <w:r>
          <w:t xml:space="preserve"> an </w:t>
        </w:r>
        <w:proofErr w:type="spellStart"/>
        <w:r>
          <w:t>eventfd</w:t>
        </w:r>
        <w:proofErr w:type="spellEnd"/>
        <w:r>
          <w:t xml:space="preserve">. </w:t>
        </w:r>
      </w:ins>
      <w:ins w:id="3026" w:author="Kiran KN" w:date="2020-10-29T00:51:00Z">
        <w:r>
          <w:t>We</w:t>
        </w:r>
      </w:ins>
      <w:ins w:id="3027" w:author="Kiran KN" w:date="2020-10-29T00:47:00Z">
        <w:r>
          <w:t xml:space="preserve"> can write an </w:t>
        </w:r>
        <w:proofErr w:type="gramStart"/>
        <w:r>
          <w:t>8 byte</w:t>
        </w:r>
      </w:ins>
      <w:proofErr w:type="gramEnd"/>
      <w:ins w:id="3028" w:author="Kiran KN" w:date="2020-10-29T00:51:00Z">
        <w:r>
          <w:t xml:space="preserve"> </w:t>
        </w:r>
      </w:ins>
      <w:ins w:id="3029" w:author="Kiran KN" w:date="2020-10-29T00:47:00Z">
        <w:r>
          <w:t>value that will be accumulated over writes to be read by the reader.</w:t>
        </w:r>
      </w:ins>
      <w:ins w:id="3030" w:author="Kiran KN" w:date="2020-10-29T00:51:00Z">
        <w:r>
          <w:t xml:space="preserve"> This is used as a wakeup mechanism for one or </w:t>
        </w:r>
      </w:ins>
      <w:ins w:id="3031" w:author="Kiran KN" w:date="2020-10-29T00:52:00Z">
        <w:r>
          <w:t>more threads.</w:t>
        </w:r>
      </w:ins>
    </w:p>
    <w:p w14:paraId="512839DE" w14:textId="77777777" w:rsidR="00F232A7" w:rsidRDefault="00F232A7" w:rsidP="00F232A7">
      <w:pPr>
        <w:pStyle w:val="BlockText"/>
        <w:ind w:left="0"/>
        <w:rPr>
          <w:ins w:id="3032" w:author="Kiran KN" w:date="2020-10-29T00:52:00Z"/>
        </w:rPr>
      </w:pPr>
    </w:p>
    <w:p w14:paraId="07F9A636" w14:textId="61776E89" w:rsidR="00F232A7" w:rsidRPr="00F232A7" w:rsidRDefault="00F232A7" w:rsidP="00F232A7">
      <w:pPr>
        <w:pStyle w:val="BlockText"/>
        <w:ind w:left="0"/>
        <w:rPr>
          <w:ins w:id="3033" w:author="Kiran KN" w:date="2020-10-23T00:01:00Z"/>
          <w:rPrChange w:id="3034" w:author="Kiran KN" w:date="2020-10-29T00:47:00Z">
            <w:rPr>
              <w:ins w:id="3035" w:author="Kiran KN" w:date="2020-10-23T00:01:00Z"/>
            </w:rPr>
          </w:rPrChange>
        </w:rPr>
        <w:pPrChange w:id="3036" w:author="Kiran KN" w:date="2020-10-29T00:47:00Z">
          <w:pPr>
            <w:pStyle w:val="Heading3"/>
          </w:pPr>
        </w:pPrChange>
      </w:pPr>
      <w:ins w:id="3037" w:author="Kiran KN" w:date="2020-10-29T00:47:00Z">
        <w:r>
          <w:t>For each of the protocol, multiple transport types could make sense.</w:t>
        </w:r>
      </w:ins>
      <w:ins w:id="3038" w:author="Kiran KN" w:date="2020-10-29T00:52:00Z">
        <w:r>
          <w:t xml:space="preserve"> </w:t>
        </w:r>
      </w:ins>
      <w:ins w:id="3039" w:author="Kiran KN" w:date="2020-10-29T00:47:00Z">
        <w:r>
          <w:t xml:space="preserve">For </w:t>
        </w:r>
      </w:ins>
      <w:ins w:id="3040" w:author="Kiran KN" w:date="2020-10-29T00:52:00Z">
        <w:r>
          <w:t>example -</w:t>
        </w:r>
      </w:ins>
      <w:ins w:id="3041" w:author="Kiran KN" w:date="2020-10-29T00:47:00Z">
        <w:r>
          <w:t xml:space="preserve"> for a NETLINK socket, both a TCP and a UNIX transport could</w:t>
        </w:r>
      </w:ins>
      <w:ins w:id="3042" w:author="Kiran KN" w:date="2020-10-29T00:52:00Z">
        <w:r>
          <w:t xml:space="preserve"> </w:t>
        </w:r>
      </w:ins>
      <w:ins w:id="3043" w:author="Kiran KN" w:date="2020-10-29T00:47:00Z">
        <w:r>
          <w:t>make sense. However, for a packet socket, only a RAW transport will</w:t>
        </w:r>
      </w:ins>
      <w:ins w:id="3044" w:author="Kiran KN" w:date="2020-10-29T00:52:00Z">
        <w:r>
          <w:t xml:space="preserve"> </w:t>
        </w:r>
      </w:ins>
      <w:ins w:id="3045" w:author="Kiran KN" w:date="2020-10-29T00:47:00Z">
        <w:r>
          <w:t>make sense.</w:t>
        </w:r>
      </w:ins>
    </w:p>
    <w:p w14:paraId="38EF6611" w14:textId="65B6F86F" w:rsidR="00B41753" w:rsidRDefault="004529A4" w:rsidP="00E34A4D">
      <w:pPr>
        <w:pStyle w:val="Heading4"/>
        <w:rPr>
          <w:ins w:id="3046" w:author="Kiran KN" w:date="2020-10-23T20:51:00Z"/>
        </w:rPr>
      </w:pPr>
      <w:proofErr w:type="spellStart"/>
      <w:ins w:id="3047" w:author="Kiran KN" w:date="2020-10-23T00:03:00Z">
        <w:r>
          <w:t>Tapdev</w:t>
        </w:r>
        <w:proofErr w:type="spellEnd"/>
        <w:r>
          <w:t xml:space="preserve"> </w:t>
        </w:r>
        <w:proofErr w:type="spellStart"/>
        <w:r>
          <w:t>lcore</w:t>
        </w:r>
      </w:ins>
      <w:proofErr w:type="spellEnd"/>
    </w:p>
    <w:p w14:paraId="029BBD48" w14:textId="77777777" w:rsidR="00E34A4D" w:rsidRPr="00E34A4D" w:rsidRDefault="00E34A4D" w:rsidP="00E34A4D">
      <w:pPr>
        <w:pStyle w:val="BodyText"/>
        <w:rPr>
          <w:ins w:id="3048" w:author="Kiran KN" w:date="2020-10-23T00:03:00Z"/>
        </w:rPr>
      </w:pPr>
    </w:p>
    <w:p w14:paraId="150E81B0" w14:textId="09FE1A2B" w:rsidR="00E668A5" w:rsidRDefault="00E668A5" w:rsidP="00B41753">
      <w:pPr>
        <w:pStyle w:val="BodyText"/>
        <w:spacing w:before="0" w:after="0"/>
        <w:rPr>
          <w:ins w:id="3049" w:author="Kiran KN" w:date="2020-10-23T01:19:00Z"/>
        </w:rPr>
      </w:pPr>
      <w:proofErr w:type="spellStart"/>
      <w:ins w:id="3050" w:author="Kiran KN" w:date="2020-10-23T01:09:00Z">
        <w:r>
          <w:t>vRouter</w:t>
        </w:r>
        <w:proofErr w:type="spellEnd"/>
        <w:r>
          <w:t xml:space="preserve"> implements a custom </w:t>
        </w:r>
        <w:r w:rsidR="00B5667A">
          <w:t xml:space="preserve">PMD for </w:t>
        </w:r>
        <w:proofErr w:type="spellStart"/>
        <w:r w:rsidR="00B5667A">
          <w:t>tuntap</w:t>
        </w:r>
        <w:proofErr w:type="spellEnd"/>
        <w:r w:rsidR="00B5667A">
          <w:t xml:space="preserve"> de</w:t>
        </w:r>
      </w:ins>
      <w:ins w:id="3051" w:author="Kiran KN" w:date="2020-10-23T01:10:00Z">
        <w:r w:rsidR="00B5667A">
          <w:t>vices</w:t>
        </w:r>
      </w:ins>
      <w:ins w:id="3052" w:author="Kiran KN" w:date="2020-10-23T01:16:00Z">
        <w:r w:rsidR="00982900">
          <w:t xml:space="preserve"> which</w:t>
        </w:r>
        <w:r w:rsidR="008811A7">
          <w:t xml:space="preserve"> can be used to send and receive packets </w:t>
        </w:r>
        <w:r w:rsidR="00982900">
          <w:t xml:space="preserve">between </w:t>
        </w:r>
        <w:proofErr w:type="spellStart"/>
        <w:r w:rsidR="00982900">
          <w:t>vRouter</w:t>
        </w:r>
        <w:proofErr w:type="spellEnd"/>
        <w:r w:rsidR="00982900">
          <w:t xml:space="preserve"> and the </w:t>
        </w:r>
        <w:proofErr w:type="spellStart"/>
        <w:r w:rsidR="00982900">
          <w:t>linux</w:t>
        </w:r>
        <w:proofErr w:type="spellEnd"/>
        <w:r w:rsidR="00982900">
          <w:t xml:space="preserve"> host OS. </w:t>
        </w:r>
        <w:r w:rsidR="00967AA8">
          <w:t>It is a replacement for DPDK KNI PMD</w:t>
        </w:r>
      </w:ins>
      <w:ins w:id="3053" w:author="Kiran KN" w:date="2020-10-23T01:17:00Z">
        <w:r w:rsidR="00020804">
          <w:t>. Curre</w:t>
        </w:r>
      </w:ins>
      <w:ins w:id="3054" w:author="Kiran KN" w:date="2020-10-23T01:18:00Z">
        <w:r w:rsidR="00020804">
          <w:t xml:space="preserve">ntly </w:t>
        </w:r>
      </w:ins>
      <w:ins w:id="3055" w:author="Kiran KN" w:date="2020-10-23T01:10:00Z">
        <w:r w:rsidR="00B5667A">
          <w:t>“vhost0” and “monitoring</w:t>
        </w:r>
        <w:r w:rsidR="00AD03BB">
          <w:t>” interface</w:t>
        </w:r>
      </w:ins>
      <w:ins w:id="3056" w:author="Kiran KN" w:date="2020-10-23T01:17:00Z">
        <w:r w:rsidR="00693A34">
          <w:t>s</w:t>
        </w:r>
      </w:ins>
      <w:ins w:id="3057" w:author="Kiran KN" w:date="2020-10-23T01:10:00Z">
        <w:r w:rsidR="00AD03BB">
          <w:t xml:space="preserve"> (used by </w:t>
        </w:r>
        <w:proofErr w:type="spellStart"/>
        <w:r w:rsidR="00AD03BB">
          <w:t>vifdump</w:t>
        </w:r>
        <w:proofErr w:type="spellEnd"/>
        <w:r w:rsidR="00AD03BB">
          <w:t xml:space="preserve"> utility which is explained</w:t>
        </w:r>
      </w:ins>
      <w:ins w:id="3058" w:author="Kiran KN" w:date="2020-10-23T01:11:00Z">
        <w:r w:rsidR="00AD03BB">
          <w:t xml:space="preserve"> later)</w:t>
        </w:r>
      </w:ins>
      <w:ins w:id="3059" w:author="Kiran KN" w:date="2020-10-23T01:17:00Z">
        <w:r w:rsidR="00967AA8">
          <w:t xml:space="preserve"> </w:t>
        </w:r>
      </w:ins>
      <w:ins w:id="3060" w:author="Kiran KN" w:date="2020-10-23T01:18:00Z">
        <w:r w:rsidR="00020804">
          <w:t>make use of it</w:t>
        </w:r>
      </w:ins>
      <w:ins w:id="3061" w:author="Kiran KN" w:date="2020-10-23T01:10:00Z">
        <w:r w:rsidR="00AD03BB">
          <w:t>.</w:t>
        </w:r>
      </w:ins>
    </w:p>
    <w:p w14:paraId="13B9073A" w14:textId="77777777" w:rsidR="00856817" w:rsidRDefault="00856817" w:rsidP="00B41753">
      <w:pPr>
        <w:pStyle w:val="BodyText"/>
        <w:spacing w:before="0" w:after="0"/>
        <w:rPr>
          <w:ins w:id="3062" w:author="Kiran KN" w:date="2020-10-23T01:19:00Z"/>
        </w:rPr>
      </w:pPr>
    </w:p>
    <w:p w14:paraId="70360840" w14:textId="4E871A01" w:rsidR="00856817" w:rsidRDefault="00856817" w:rsidP="00B41753">
      <w:pPr>
        <w:pStyle w:val="BodyText"/>
        <w:spacing w:before="0" w:after="0"/>
        <w:rPr>
          <w:ins w:id="3063" w:author="Kiran KN" w:date="2020-10-23T01:18:00Z"/>
        </w:rPr>
      </w:pPr>
      <w:ins w:id="3064" w:author="Kiran KN" w:date="2020-10-23T01:19:00Z">
        <w:r>
          <w:t>When a tap device is init</w:t>
        </w:r>
      </w:ins>
      <w:ins w:id="3065" w:author="Kiran KN" w:date="2020-10-23T01:20:00Z">
        <w:r>
          <w:t xml:space="preserve">ialized, </w:t>
        </w:r>
        <w:proofErr w:type="spellStart"/>
        <w:r>
          <w:t>vRouter</w:t>
        </w:r>
        <w:proofErr w:type="spellEnd"/>
        <w:r>
          <w:t xml:space="preserve"> uses the </w:t>
        </w:r>
        <w:r w:rsidR="001058CC">
          <w:t>“tun” driver (</w:t>
        </w:r>
        <w:r w:rsidR="001058CC" w:rsidRPr="001058CC">
          <w:rPr>
            <w:rFonts w:ascii="Courier New" w:hAnsi="Courier New" w:cs="Courier New"/>
            <w:rPrChange w:id="3066" w:author="Kiran KN" w:date="2020-10-23T01:20:00Z">
              <w:rPr/>
            </w:rPrChange>
          </w:rPr>
          <w:t>/dev/net/tun</w:t>
        </w:r>
        <w:r w:rsidR="001058CC">
          <w:t xml:space="preserve">) in </w:t>
        </w:r>
        <w:proofErr w:type="spellStart"/>
        <w:r w:rsidR="001058CC">
          <w:t>linux</w:t>
        </w:r>
        <w:proofErr w:type="spellEnd"/>
        <w:r w:rsidR="001058CC">
          <w:t xml:space="preserve"> and creates a </w:t>
        </w:r>
        <w:proofErr w:type="spellStart"/>
        <w:r w:rsidR="00223EB2">
          <w:t>tuntap</w:t>
        </w:r>
        <w:proofErr w:type="spellEnd"/>
        <w:r w:rsidR="00223EB2">
          <w:t xml:space="preserve"> device.</w:t>
        </w:r>
      </w:ins>
      <w:ins w:id="3067" w:author="Kiran KN" w:date="2020-10-29T00:53:00Z">
        <w:r w:rsidR="00F232A7">
          <w:t xml:space="preserve"> </w:t>
        </w:r>
      </w:ins>
    </w:p>
    <w:p w14:paraId="01C66CAF" w14:textId="77777777" w:rsidR="00B2533A" w:rsidRDefault="00B2533A" w:rsidP="00B41753">
      <w:pPr>
        <w:pStyle w:val="BodyText"/>
        <w:spacing w:before="0" w:after="0"/>
        <w:rPr>
          <w:ins w:id="3068" w:author="Kiran KN" w:date="2020-10-23T01:18:00Z"/>
        </w:rPr>
      </w:pPr>
    </w:p>
    <w:p w14:paraId="6C4A19F1" w14:textId="77777777" w:rsidR="00B2533A" w:rsidRPr="00B2533A" w:rsidRDefault="00B2533A">
      <w:pPr>
        <w:pStyle w:val="BodyText"/>
        <w:spacing w:before="0" w:after="0"/>
        <w:rPr>
          <w:ins w:id="3069" w:author="Kiran KN" w:date="2020-10-23T01:18:00Z"/>
          <w:rFonts w:ascii="Courier New" w:hAnsi="Courier New" w:cs="Courier New"/>
          <w:sz w:val="20"/>
          <w:szCs w:val="20"/>
          <w:rPrChange w:id="3070" w:author="Kiran KN" w:date="2020-10-23T01:18:00Z">
            <w:rPr>
              <w:ins w:id="3071" w:author="Kiran KN" w:date="2020-10-23T01:18:00Z"/>
            </w:rPr>
          </w:rPrChange>
        </w:rPr>
        <w:pPrChange w:id="3072" w:author="Kiran KN" w:date="2020-10-23T01:19:00Z">
          <w:pPr>
            <w:pStyle w:val="BodyText"/>
            <w:spacing w:after="0"/>
          </w:pPr>
        </w:pPrChange>
      </w:pPr>
      <w:ins w:id="3073" w:author="Kiran KN" w:date="2020-10-23T01:18:00Z">
        <w:r w:rsidRPr="00B2533A">
          <w:rPr>
            <w:rFonts w:ascii="Courier New" w:hAnsi="Courier New" w:cs="Courier New"/>
            <w:sz w:val="20"/>
            <w:szCs w:val="20"/>
            <w:rPrChange w:id="3074" w:author="Kiran KN" w:date="2020-10-23T01:18:00Z">
              <w:rPr/>
            </w:rPrChange>
          </w:rPr>
          <w:t xml:space="preserve">[root@a7s3 </w:t>
        </w:r>
        <w:proofErr w:type="gramStart"/>
        <w:r w:rsidRPr="00B2533A">
          <w:rPr>
            <w:rFonts w:ascii="Courier New" w:hAnsi="Courier New" w:cs="Courier New"/>
            <w:sz w:val="20"/>
            <w:szCs w:val="20"/>
            <w:rPrChange w:id="3075" w:author="Kiran KN" w:date="2020-10-23T01:18:00Z">
              <w:rPr/>
            </w:rPrChange>
          </w:rPr>
          <w:t>~]#</w:t>
        </w:r>
        <w:proofErr w:type="gramEnd"/>
        <w:r w:rsidRPr="00B2533A">
          <w:rPr>
            <w:rFonts w:ascii="Courier New" w:hAnsi="Courier New" w:cs="Courier New"/>
            <w:sz w:val="20"/>
            <w:szCs w:val="20"/>
            <w:rPrChange w:id="3076" w:author="Kiran KN" w:date="2020-10-23T01:18:00Z">
              <w:rPr/>
            </w:rPrChange>
          </w:rPr>
          <w:t xml:space="preserve"> </w:t>
        </w:r>
        <w:proofErr w:type="spellStart"/>
        <w:r w:rsidRPr="00B2533A">
          <w:rPr>
            <w:rFonts w:ascii="Courier New" w:hAnsi="Courier New" w:cs="Courier New"/>
            <w:sz w:val="20"/>
            <w:szCs w:val="20"/>
            <w:rPrChange w:id="3077" w:author="Kiran KN" w:date="2020-10-23T01:18:00Z">
              <w:rPr/>
            </w:rPrChange>
          </w:rPr>
          <w:t>ethtool</w:t>
        </w:r>
        <w:proofErr w:type="spellEnd"/>
        <w:r w:rsidRPr="00B2533A">
          <w:rPr>
            <w:rFonts w:ascii="Courier New" w:hAnsi="Courier New" w:cs="Courier New"/>
            <w:sz w:val="20"/>
            <w:szCs w:val="20"/>
            <w:rPrChange w:id="3078" w:author="Kiran KN" w:date="2020-10-23T01:18:00Z">
              <w:rPr/>
            </w:rPrChange>
          </w:rPr>
          <w:t xml:space="preserve"> -</w:t>
        </w:r>
        <w:proofErr w:type="spellStart"/>
        <w:r w:rsidRPr="00B2533A">
          <w:rPr>
            <w:rFonts w:ascii="Courier New" w:hAnsi="Courier New" w:cs="Courier New"/>
            <w:sz w:val="20"/>
            <w:szCs w:val="20"/>
            <w:rPrChange w:id="3079" w:author="Kiran KN" w:date="2020-10-23T01:18:00Z">
              <w:rPr/>
            </w:rPrChange>
          </w:rPr>
          <w:t>i</w:t>
        </w:r>
        <w:proofErr w:type="spellEnd"/>
        <w:r w:rsidRPr="00B2533A">
          <w:rPr>
            <w:rFonts w:ascii="Courier New" w:hAnsi="Courier New" w:cs="Courier New"/>
            <w:sz w:val="20"/>
            <w:szCs w:val="20"/>
            <w:rPrChange w:id="3080" w:author="Kiran KN" w:date="2020-10-23T01:18:00Z">
              <w:rPr/>
            </w:rPrChange>
          </w:rPr>
          <w:t xml:space="preserve"> vhost0</w:t>
        </w:r>
      </w:ins>
    </w:p>
    <w:p w14:paraId="71D2190D" w14:textId="77777777" w:rsidR="00B2533A" w:rsidRPr="00B2533A" w:rsidRDefault="00B2533A">
      <w:pPr>
        <w:pStyle w:val="BodyText"/>
        <w:spacing w:before="0" w:after="0"/>
        <w:rPr>
          <w:ins w:id="3081" w:author="Kiran KN" w:date="2020-10-23T01:18:00Z"/>
          <w:rFonts w:ascii="Courier New" w:hAnsi="Courier New" w:cs="Courier New"/>
          <w:sz w:val="20"/>
          <w:szCs w:val="20"/>
          <w:rPrChange w:id="3082" w:author="Kiran KN" w:date="2020-10-23T01:18:00Z">
            <w:rPr>
              <w:ins w:id="3083" w:author="Kiran KN" w:date="2020-10-23T01:18:00Z"/>
            </w:rPr>
          </w:rPrChange>
        </w:rPr>
        <w:pPrChange w:id="3084" w:author="Kiran KN" w:date="2020-10-23T01:19:00Z">
          <w:pPr>
            <w:pStyle w:val="BodyText"/>
            <w:spacing w:after="0"/>
          </w:pPr>
        </w:pPrChange>
      </w:pPr>
      <w:ins w:id="3085" w:author="Kiran KN" w:date="2020-10-23T01:18:00Z">
        <w:r w:rsidRPr="00B2533A">
          <w:rPr>
            <w:rFonts w:ascii="Courier New" w:hAnsi="Courier New" w:cs="Courier New"/>
            <w:sz w:val="20"/>
            <w:szCs w:val="20"/>
            <w:rPrChange w:id="3086" w:author="Kiran KN" w:date="2020-10-23T01:18:00Z">
              <w:rPr/>
            </w:rPrChange>
          </w:rPr>
          <w:t>driver: tun</w:t>
        </w:r>
      </w:ins>
    </w:p>
    <w:p w14:paraId="2417F425" w14:textId="77777777" w:rsidR="00B2533A" w:rsidRPr="00B2533A" w:rsidRDefault="00B2533A">
      <w:pPr>
        <w:pStyle w:val="BodyText"/>
        <w:spacing w:before="0" w:after="0"/>
        <w:rPr>
          <w:ins w:id="3087" w:author="Kiran KN" w:date="2020-10-23T01:18:00Z"/>
          <w:rFonts w:ascii="Courier New" w:hAnsi="Courier New" w:cs="Courier New"/>
          <w:sz w:val="20"/>
          <w:szCs w:val="20"/>
          <w:rPrChange w:id="3088" w:author="Kiran KN" w:date="2020-10-23T01:18:00Z">
            <w:rPr>
              <w:ins w:id="3089" w:author="Kiran KN" w:date="2020-10-23T01:18:00Z"/>
            </w:rPr>
          </w:rPrChange>
        </w:rPr>
        <w:pPrChange w:id="3090" w:author="Kiran KN" w:date="2020-10-23T01:19:00Z">
          <w:pPr>
            <w:pStyle w:val="BodyText"/>
            <w:spacing w:after="0"/>
          </w:pPr>
        </w:pPrChange>
      </w:pPr>
      <w:ins w:id="3091" w:author="Kiran KN" w:date="2020-10-23T01:18:00Z">
        <w:r w:rsidRPr="00B2533A">
          <w:rPr>
            <w:rFonts w:ascii="Courier New" w:hAnsi="Courier New" w:cs="Courier New"/>
            <w:sz w:val="20"/>
            <w:szCs w:val="20"/>
            <w:rPrChange w:id="3092" w:author="Kiran KN" w:date="2020-10-23T01:18:00Z">
              <w:rPr/>
            </w:rPrChange>
          </w:rPr>
          <w:t>version: 1.6</w:t>
        </w:r>
      </w:ins>
    </w:p>
    <w:p w14:paraId="45FE02FD" w14:textId="77777777" w:rsidR="00B2533A" w:rsidRPr="00B2533A" w:rsidRDefault="00B2533A">
      <w:pPr>
        <w:pStyle w:val="BodyText"/>
        <w:spacing w:before="0" w:after="0"/>
        <w:rPr>
          <w:ins w:id="3093" w:author="Kiran KN" w:date="2020-10-23T01:18:00Z"/>
          <w:rFonts w:ascii="Courier New" w:hAnsi="Courier New" w:cs="Courier New"/>
          <w:sz w:val="20"/>
          <w:szCs w:val="20"/>
          <w:rPrChange w:id="3094" w:author="Kiran KN" w:date="2020-10-23T01:18:00Z">
            <w:rPr>
              <w:ins w:id="3095" w:author="Kiran KN" w:date="2020-10-23T01:18:00Z"/>
            </w:rPr>
          </w:rPrChange>
        </w:rPr>
        <w:pPrChange w:id="3096" w:author="Kiran KN" w:date="2020-10-23T01:19:00Z">
          <w:pPr>
            <w:pStyle w:val="BodyText"/>
            <w:spacing w:after="0"/>
          </w:pPr>
        </w:pPrChange>
      </w:pPr>
      <w:ins w:id="3097" w:author="Kiran KN" w:date="2020-10-23T01:18:00Z">
        <w:r w:rsidRPr="00B2533A">
          <w:rPr>
            <w:rFonts w:ascii="Courier New" w:hAnsi="Courier New" w:cs="Courier New"/>
            <w:sz w:val="20"/>
            <w:szCs w:val="20"/>
            <w:rPrChange w:id="3098" w:author="Kiran KN" w:date="2020-10-23T01:18:00Z">
              <w:rPr/>
            </w:rPrChange>
          </w:rPr>
          <w:t>firmware-version:</w:t>
        </w:r>
      </w:ins>
    </w:p>
    <w:p w14:paraId="3CC56BB1" w14:textId="77777777" w:rsidR="00B2533A" w:rsidRPr="00B2533A" w:rsidRDefault="00B2533A">
      <w:pPr>
        <w:pStyle w:val="BodyText"/>
        <w:spacing w:before="0" w:after="0"/>
        <w:rPr>
          <w:ins w:id="3099" w:author="Kiran KN" w:date="2020-10-23T01:18:00Z"/>
          <w:rFonts w:ascii="Courier New" w:hAnsi="Courier New" w:cs="Courier New"/>
          <w:sz w:val="20"/>
          <w:szCs w:val="20"/>
          <w:rPrChange w:id="3100" w:author="Kiran KN" w:date="2020-10-23T01:18:00Z">
            <w:rPr>
              <w:ins w:id="3101" w:author="Kiran KN" w:date="2020-10-23T01:18:00Z"/>
            </w:rPr>
          </w:rPrChange>
        </w:rPr>
        <w:pPrChange w:id="3102" w:author="Kiran KN" w:date="2020-10-23T01:19:00Z">
          <w:pPr>
            <w:pStyle w:val="BodyText"/>
            <w:spacing w:after="0"/>
          </w:pPr>
        </w:pPrChange>
      </w:pPr>
      <w:ins w:id="3103" w:author="Kiran KN" w:date="2020-10-23T01:18:00Z">
        <w:r w:rsidRPr="00B2533A">
          <w:rPr>
            <w:rFonts w:ascii="Courier New" w:hAnsi="Courier New" w:cs="Courier New"/>
            <w:sz w:val="20"/>
            <w:szCs w:val="20"/>
            <w:rPrChange w:id="3104" w:author="Kiran KN" w:date="2020-10-23T01:18:00Z">
              <w:rPr/>
            </w:rPrChange>
          </w:rPr>
          <w:t>expansion-rom-version:</w:t>
        </w:r>
      </w:ins>
    </w:p>
    <w:p w14:paraId="7CC13F96" w14:textId="77777777" w:rsidR="00B2533A" w:rsidRPr="00B2533A" w:rsidRDefault="00B2533A">
      <w:pPr>
        <w:pStyle w:val="BodyText"/>
        <w:spacing w:before="0" w:after="0"/>
        <w:rPr>
          <w:ins w:id="3105" w:author="Kiran KN" w:date="2020-10-23T01:18:00Z"/>
          <w:rFonts w:ascii="Courier New" w:hAnsi="Courier New" w:cs="Courier New"/>
          <w:sz w:val="20"/>
          <w:szCs w:val="20"/>
          <w:rPrChange w:id="3106" w:author="Kiran KN" w:date="2020-10-23T01:18:00Z">
            <w:rPr>
              <w:ins w:id="3107" w:author="Kiran KN" w:date="2020-10-23T01:18:00Z"/>
            </w:rPr>
          </w:rPrChange>
        </w:rPr>
        <w:pPrChange w:id="3108" w:author="Kiran KN" w:date="2020-10-23T01:19:00Z">
          <w:pPr>
            <w:pStyle w:val="BodyText"/>
            <w:spacing w:after="0"/>
          </w:pPr>
        </w:pPrChange>
      </w:pPr>
      <w:ins w:id="3109" w:author="Kiran KN" w:date="2020-10-23T01:18:00Z">
        <w:r w:rsidRPr="00B2533A">
          <w:rPr>
            <w:rFonts w:ascii="Courier New" w:hAnsi="Courier New" w:cs="Courier New"/>
            <w:sz w:val="20"/>
            <w:szCs w:val="20"/>
            <w:rPrChange w:id="3110" w:author="Kiran KN" w:date="2020-10-23T01:18:00Z">
              <w:rPr/>
            </w:rPrChange>
          </w:rPr>
          <w:t>bus-info: tap</w:t>
        </w:r>
      </w:ins>
    </w:p>
    <w:p w14:paraId="1CB158FA" w14:textId="77777777" w:rsidR="00B2533A" w:rsidRPr="00B2533A" w:rsidRDefault="00B2533A">
      <w:pPr>
        <w:pStyle w:val="BodyText"/>
        <w:spacing w:before="0" w:after="0"/>
        <w:rPr>
          <w:ins w:id="3111" w:author="Kiran KN" w:date="2020-10-23T01:18:00Z"/>
          <w:rFonts w:ascii="Courier New" w:hAnsi="Courier New" w:cs="Courier New"/>
          <w:sz w:val="20"/>
          <w:szCs w:val="20"/>
          <w:rPrChange w:id="3112" w:author="Kiran KN" w:date="2020-10-23T01:18:00Z">
            <w:rPr>
              <w:ins w:id="3113" w:author="Kiran KN" w:date="2020-10-23T01:18:00Z"/>
            </w:rPr>
          </w:rPrChange>
        </w:rPr>
        <w:pPrChange w:id="3114" w:author="Kiran KN" w:date="2020-10-23T01:19:00Z">
          <w:pPr>
            <w:pStyle w:val="BodyText"/>
            <w:spacing w:after="0"/>
          </w:pPr>
        </w:pPrChange>
      </w:pPr>
      <w:ins w:id="3115" w:author="Kiran KN" w:date="2020-10-23T01:18:00Z">
        <w:r w:rsidRPr="00B2533A">
          <w:rPr>
            <w:rFonts w:ascii="Courier New" w:hAnsi="Courier New" w:cs="Courier New"/>
            <w:sz w:val="20"/>
            <w:szCs w:val="20"/>
            <w:rPrChange w:id="3116" w:author="Kiran KN" w:date="2020-10-23T01:18:00Z">
              <w:rPr/>
            </w:rPrChange>
          </w:rPr>
          <w:t>supports-statistics: no</w:t>
        </w:r>
      </w:ins>
    </w:p>
    <w:p w14:paraId="5AAF2F7B" w14:textId="77777777" w:rsidR="00B2533A" w:rsidRPr="00B2533A" w:rsidRDefault="00B2533A">
      <w:pPr>
        <w:pStyle w:val="BodyText"/>
        <w:spacing w:before="0" w:after="0"/>
        <w:rPr>
          <w:ins w:id="3117" w:author="Kiran KN" w:date="2020-10-23T01:18:00Z"/>
          <w:rFonts w:ascii="Courier New" w:hAnsi="Courier New" w:cs="Courier New"/>
          <w:sz w:val="20"/>
          <w:szCs w:val="20"/>
          <w:rPrChange w:id="3118" w:author="Kiran KN" w:date="2020-10-23T01:18:00Z">
            <w:rPr>
              <w:ins w:id="3119" w:author="Kiran KN" w:date="2020-10-23T01:18:00Z"/>
            </w:rPr>
          </w:rPrChange>
        </w:rPr>
        <w:pPrChange w:id="3120" w:author="Kiran KN" w:date="2020-10-23T01:19:00Z">
          <w:pPr>
            <w:pStyle w:val="BodyText"/>
            <w:spacing w:after="0"/>
          </w:pPr>
        </w:pPrChange>
      </w:pPr>
      <w:ins w:id="3121" w:author="Kiran KN" w:date="2020-10-23T01:18:00Z">
        <w:r w:rsidRPr="00B2533A">
          <w:rPr>
            <w:rFonts w:ascii="Courier New" w:hAnsi="Courier New" w:cs="Courier New"/>
            <w:sz w:val="20"/>
            <w:szCs w:val="20"/>
            <w:rPrChange w:id="3122" w:author="Kiran KN" w:date="2020-10-23T01:18:00Z">
              <w:rPr/>
            </w:rPrChange>
          </w:rPr>
          <w:t>supports-test: no</w:t>
        </w:r>
      </w:ins>
    </w:p>
    <w:p w14:paraId="0DBD7886" w14:textId="77777777" w:rsidR="00B2533A" w:rsidRPr="00B2533A" w:rsidRDefault="00B2533A">
      <w:pPr>
        <w:pStyle w:val="BodyText"/>
        <w:spacing w:before="0" w:after="0"/>
        <w:rPr>
          <w:ins w:id="3123" w:author="Kiran KN" w:date="2020-10-23T01:18:00Z"/>
          <w:rFonts w:ascii="Courier New" w:hAnsi="Courier New" w:cs="Courier New"/>
          <w:sz w:val="20"/>
          <w:szCs w:val="20"/>
          <w:rPrChange w:id="3124" w:author="Kiran KN" w:date="2020-10-23T01:18:00Z">
            <w:rPr>
              <w:ins w:id="3125" w:author="Kiran KN" w:date="2020-10-23T01:18:00Z"/>
            </w:rPr>
          </w:rPrChange>
        </w:rPr>
        <w:pPrChange w:id="3126" w:author="Kiran KN" w:date="2020-10-23T01:19:00Z">
          <w:pPr>
            <w:pStyle w:val="BodyText"/>
            <w:spacing w:after="0"/>
          </w:pPr>
        </w:pPrChange>
      </w:pPr>
      <w:ins w:id="3127" w:author="Kiran KN" w:date="2020-10-23T01:18:00Z">
        <w:r w:rsidRPr="00B2533A">
          <w:rPr>
            <w:rFonts w:ascii="Courier New" w:hAnsi="Courier New" w:cs="Courier New"/>
            <w:sz w:val="20"/>
            <w:szCs w:val="20"/>
            <w:rPrChange w:id="3128" w:author="Kiran KN" w:date="2020-10-23T01:18:00Z">
              <w:rPr/>
            </w:rPrChange>
          </w:rPr>
          <w:t>supports-</w:t>
        </w:r>
        <w:proofErr w:type="spellStart"/>
        <w:r w:rsidRPr="00B2533A">
          <w:rPr>
            <w:rFonts w:ascii="Courier New" w:hAnsi="Courier New" w:cs="Courier New"/>
            <w:sz w:val="20"/>
            <w:szCs w:val="20"/>
            <w:rPrChange w:id="3129" w:author="Kiran KN" w:date="2020-10-23T01:18:00Z">
              <w:rPr/>
            </w:rPrChange>
          </w:rPr>
          <w:t>eeprom</w:t>
        </w:r>
        <w:proofErr w:type="spellEnd"/>
        <w:r w:rsidRPr="00B2533A">
          <w:rPr>
            <w:rFonts w:ascii="Courier New" w:hAnsi="Courier New" w:cs="Courier New"/>
            <w:sz w:val="20"/>
            <w:szCs w:val="20"/>
            <w:rPrChange w:id="3130" w:author="Kiran KN" w:date="2020-10-23T01:18:00Z">
              <w:rPr/>
            </w:rPrChange>
          </w:rPr>
          <w:t>-access: no</w:t>
        </w:r>
      </w:ins>
    </w:p>
    <w:p w14:paraId="38C5634E" w14:textId="77777777" w:rsidR="00B2533A" w:rsidRPr="00B2533A" w:rsidRDefault="00B2533A">
      <w:pPr>
        <w:pStyle w:val="BodyText"/>
        <w:spacing w:before="0" w:after="0"/>
        <w:rPr>
          <w:ins w:id="3131" w:author="Kiran KN" w:date="2020-10-23T01:18:00Z"/>
          <w:rFonts w:ascii="Courier New" w:hAnsi="Courier New" w:cs="Courier New"/>
          <w:sz w:val="20"/>
          <w:szCs w:val="20"/>
          <w:rPrChange w:id="3132" w:author="Kiran KN" w:date="2020-10-23T01:18:00Z">
            <w:rPr>
              <w:ins w:id="3133" w:author="Kiran KN" w:date="2020-10-23T01:18:00Z"/>
            </w:rPr>
          </w:rPrChange>
        </w:rPr>
        <w:pPrChange w:id="3134" w:author="Kiran KN" w:date="2020-10-23T01:19:00Z">
          <w:pPr>
            <w:pStyle w:val="BodyText"/>
            <w:spacing w:after="0"/>
          </w:pPr>
        </w:pPrChange>
      </w:pPr>
      <w:ins w:id="3135" w:author="Kiran KN" w:date="2020-10-23T01:18:00Z">
        <w:r w:rsidRPr="00B2533A">
          <w:rPr>
            <w:rFonts w:ascii="Courier New" w:hAnsi="Courier New" w:cs="Courier New"/>
            <w:sz w:val="20"/>
            <w:szCs w:val="20"/>
            <w:rPrChange w:id="3136" w:author="Kiran KN" w:date="2020-10-23T01:18:00Z">
              <w:rPr/>
            </w:rPrChange>
          </w:rPr>
          <w:t>supports-register-dump: no</w:t>
        </w:r>
      </w:ins>
    </w:p>
    <w:p w14:paraId="33E5208C" w14:textId="077F6AC6" w:rsidR="00B2533A" w:rsidRPr="00B2533A" w:rsidRDefault="00B2533A" w:rsidP="00B2533A">
      <w:pPr>
        <w:pStyle w:val="BodyText"/>
        <w:spacing w:before="0" w:after="0"/>
        <w:rPr>
          <w:ins w:id="3137" w:author="Kiran KN" w:date="2020-10-23T01:10:00Z"/>
          <w:rFonts w:ascii="Courier New" w:hAnsi="Courier New" w:cs="Courier New"/>
          <w:sz w:val="20"/>
          <w:szCs w:val="20"/>
          <w:rPrChange w:id="3138" w:author="Kiran KN" w:date="2020-10-23T01:18:00Z">
            <w:rPr>
              <w:ins w:id="3139" w:author="Kiran KN" w:date="2020-10-23T01:10:00Z"/>
            </w:rPr>
          </w:rPrChange>
        </w:rPr>
      </w:pPr>
      <w:ins w:id="3140" w:author="Kiran KN" w:date="2020-10-23T01:18:00Z">
        <w:r w:rsidRPr="00B2533A">
          <w:rPr>
            <w:rFonts w:ascii="Courier New" w:hAnsi="Courier New" w:cs="Courier New"/>
            <w:sz w:val="20"/>
            <w:szCs w:val="20"/>
            <w:rPrChange w:id="3141" w:author="Kiran KN" w:date="2020-10-23T01:18:00Z">
              <w:rPr/>
            </w:rPrChange>
          </w:rPr>
          <w:t>supports-</w:t>
        </w:r>
        <w:proofErr w:type="spellStart"/>
        <w:r w:rsidRPr="00B2533A">
          <w:rPr>
            <w:rFonts w:ascii="Courier New" w:hAnsi="Courier New" w:cs="Courier New"/>
            <w:sz w:val="20"/>
            <w:szCs w:val="20"/>
            <w:rPrChange w:id="3142" w:author="Kiran KN" w:date="2020-10-23T01:18:00Z">
              <w:rPr/>
            </w:rPrChange>
          </w:rPr>
          <w:t>priv</w:t>
        </w:r>
        <w:proofErr w:type="spellEnd"/>
        <w:r w:rsidRPr="00B2533A">
          <w:rPr>
            <w:rFonts w:ascii="Courier New" w:hAnsi="Courier New" w:cs="Courier New"/>
            <w:sz w:val="20"/>
            <w:szCs w:val="20"/>
            <w:rPrChange w:id="3143" w:author="Kiran KN" w:date="2020-10-23T01:18:00Z">
              <w:rPr/>
            </w:rPrChange>
          </w:rPr>
          <w:t>-flags: no</w:t>
        </w:r>
      </w:ins>
    </w:p>
    <w:p w14:paraId="785F75FB" w14:textId="77777777" w:rsidR="00AD03BB" w:rsidRDefault="00AD03BB" w:rsidP="00B41753">
      <w:pPr>
        <w:pStyle w:val="BodyText"/>
        <w:spacing w:before="0" w:after="0"/>
        <w:rPr>
          <w:ins w:id="3144" w:author="Kiran KN" w:date="2020-10-23T01:09:00Z"/>
        </w:rPr>
      </w:pPr>
    </w:p>
    <w:p w14:paraId="44E7560F" w14:textId="51267D35" w:rsidR="00AD5D72" w:rsidRDefault="007D1F7B" w:rsidP="00B41753">
      <w:pPr>
        <w:pStyle w:val="BodyText"/>
        <w:spacing w:before="0" w:after="0"/>
        <w:rPr>
          <w:ins w:id="3145" w:author="Kiran KN" w:date="2020-10-23T01:28:00Z"/>
        </w:rPr>
      </w:pPr>
      <w:ins w:id="3146" w:author="Kiran KN" w:date="2020-10-25T22:44:00Z">
        <w:r>
          <w:t xml:space="preserve">When the </w:t>
        </w:r>
        <w:proofErr w:type="spellStart"/>
        <w:r>
          <w:t>netlink</w:t>
        </w:r>
        <w:proofErr w:type="spellEnd"/>
        <w:r>
          <w:t xml:space="preserve"> communication channel between the agent and </w:t>
        </w:r>
        <w:proofErr w:type="spellStart"/>
        <w:r>
          <w:t>vRouter</w:t>
        </w:r>
        <w:proofErr w:type="spellEnd"/>
        <w:r>
          <w:t xml:space="preserve"> DPDK has been setup using the </w:t>
        </w:r>
        <w:proofErr w:type="spellStart"/>
        <w:r>
          <w:t>netlink</w:t>
        </w:r>
        <w:proofErr w:type="spellEnd"/>
        <w:r>
          <w:t xml:space="preserve"> </w:t>
        </w:r>
        <w:proofErr w:type="spellStart"/>
        <w:r>
          <w:t>lcore</w:t>
        </w:r>
        <w:proofErr w:type="spellEnd"/>
        <w:r>
          <w:t xml:space="preserve">, </w:t>
        </w:r>
        <w:r w:rsidR="00326115">
          <w:t>agent sends</w:t>
        </w:r>
      </w:ins>
      <w:ins w:id="3147" w:author="Kiran KN" w:date="2020-10-25T22:45:00Z">
        <w:r w:rsidR="00326115">
          <w:t xml:space="preserve"> a message to the </w:t>
        </w:r>
        <w:proofErr w:type="spellStart"/>
        <w:r w:rsidR="00326115">
          <w:t>vRouter</w:t>
        </w:r>
        <w:proofErr w:type="spellEnd"/>
        <w:r w:rsidR="00326115">
          <w:t xml:space="preserve"> DPDK to add</w:t>
        </w:r>
      </w:ins>
      <w:ins w:id="3148" w:author="Kiran KN" w:date="2020-10-25T22:44:00Z">
        <w:r w:rsidR="00326115">
          <w:t xml:space="preserve"> the vhost0 </w:t>
        </w:r>
        <w:r w:rsidR="00326115">
          <w:lastRenderedPageBreak/>
          <w:t>interface</w:t>
        </w:r>
      </w:ins>
      <w:ins w:id="3149" w:author="Kiran KN" w:date="2020-10-25T22:45:00Z">
        <w:r w:rsidR="00326115">
          <w:t xml:space="preserve">. </w:t>
        </w:r>
        <w:r w:rsidR="00572426">
          <w:t xml:space="preserve">As part of this sequence, a new vhost0 </w:t>
        </w:r>
        <w:proofErr w:type="spellStart"/>
        <w:r w:rsidR="00572426">
          <w:t>vif</w:t>
        </w:r>
        <w:proofErr w:type="spellEnd"/>
        <w:r w:rsidR="00572426">
          <w:t xml:space="preserve"> or vif0/1 is creat</w:t>
        </w:r>
      </w:ins>
      <w:ins w:id="3150" w:author="Kiran KN" w:date="2020-10-25T22:46:00Z">
        <w:r w:rsidR="00572426">
          <w:t xml:space="preserve">ed </w:t>
        </w:r>
        <w:r w:rsidR="00105067">
          <w:t>and is setup so that t</w:t>
        </w:r>
      </w:ins>
      <w:ins w:id="3151" w:author="Kiran KN" w:date="2020-10-23T01:03:00Z">
        <w:r w:rsidR="00B93A80">
          <w:t xml:space="preserve">he </w:t>
        </w:r>
        <w:proofErr w:type="spellStart"/>
        <w:r w:rsidR="00B93A80">
          <w:t>tapdev</w:t>
        </w:r>
        <w:proofErr w:type="spellEnd"/>
        <w:r w:rsidR="00B93A80">
          <w:t xml:space="preserve"> </w:t>
        </w:r>
        <w:proofErr w:type="spellStart"/>
        <w:r w:rsidR="00B93A80">
          <w:t>lcore</w:t>
        </w:r>
        <w:proofErr w:type="spellEnd"/>
        <w:r w:rsidR="00B93A80">
          <w:t xml:space="preserve"> is responsible for </w:t>
        </w:r>
      </w:ins>
      <w:ins w:id="3152" w:author="Kiran KN" w:date="2020-10-23T01:04:00Z">
        <w:r w:rsidR="00B93A80">
          <w:t>polling the vhost0 interface.</w:t>
        </w:r>
        <w:r w:rsidR="00C87618">
          <w:t xml:space="preserve"> </w:t>
        </w:r>
      </w:ins>
      <w:ins w:id="3153" w:author="Kiran KN" w:date="2020-10-23T01:22:00Z">
        <w:r w:rsidR="00A805D8">
          <w:t>In each iteration, the PMD</w:t>
        </w:r>
      </w:ins>
      <w:ins w:id="3154" w:author="Kiran KN" w:date="2020-10-23T01:23:00Z">
        <w:r w:rsidR="00724A62">
          <w:t xml:space="preserve"> uses raw “read” and “write” socket calls to receive and transmit packets to the </w:t>
        </w:r>
        <w:proofErr w:type="spellStart"/>
        <w:r w:rsidR="00724A62">
          <w:t>tuntap</w:t>
        </w:r>
        <w:proofErr w:type="spellEnd"/>
        <w:r w:rsidR="00724A62">
          <w:t xml:space="preserve"> device. </w:t>
        </w:r>
      </w:ins>
    </w:p>
    <w:p w14:paraId="783F254D" w14:textId="1EF45EDF" w:rsidR="00AD5D72" w:rsidRDefault="00AD5D72" w:rsidP="00B41753">
      <w:pPr>
        <w:pStyle w:val="BodyText"/>
        <w:spacing w:before="0" w:after="0"/>
        <w:rPr>
          <w:ins w:id="3155" w:author="Kiran KN" w:date="2020-10-23T01:28:00Z"/>
        </w:rPr>
      </w:pPr>
    </w:p>
    <w:p w14:paraId="6166E4CD" w14:textId="35DAE6D4" w:rsidR="00AD5D72" w:rsidRDefault="00AD5D72">
      <w:pPr>
        <w:pStyle w:val="Heading5"/>
        <w:rPr>
          <w:ins w:id="3156" w:author="Kiran KN" w:date="2020-10-23T01:28:00Z"/>
        </w:rPr>
        <w:pPrChange w:id="3157" w:author="Kiran KN" w:date="2020-10-26T09:17:00Z">
          <w:pPr>
            <w:pStyle w:val="BodyText"/>
            <w:spacing w:before="0" w:after="0"/>
          </w:pPr>
        </w:pPrChange>
      </w:pPr>
      <w:commentRangeStart w:id="3158"/>
      <w:ins w:id="3159" w:author="Kiran KN" w:date="2020-10-23T01:28:00Z">
        <w:r>
          <w:t xml:space="preserve">Receiving packets from </w:t>
        </w:r>
        <w:r w:rsidR="00F430AB">
          <w:t>vhost0</w:t>
        </w:r>
      </w:ins>
      <w:commentRangeEnd w:id="3158"/>
      <w:ins w:id="3160" w:author="Kiran KN" w:date="2020-10-23T01:35:00Z">
        <w:r w:rsidR="00805E99">
          <w:rPr>
            <w:rStyle w:val="CommentReference"/>
          </w:rPr>
          <w:commentReference w:id="3158"/>
        </w:r>
      </w:ins>
    </w:p>
    <w:p w14:paraId="149E2C1C" w14:textId="77777777" w:rsidR="00F430AB" w:rsidRDefault="00F430AB" w:rsidP="00B41753">
      <w:pPr>
        <w:pStyle w:val="BodyText"/>
        <w:spacing w:before="0" w:after="0"/>
        <w:rPr>
          <w:ins w:id="3162" w:author="Kiran KN" w:date="2020-10-23T01:28:00Z"/>
        </w:rPr>
      </w:pPr>
    </w:p>
    <w:p w14:paraId="652D2A10" w14:textId="12E055D5" w:rsidR="00B41753" w:rsidRDefault="00C87618" w:rsidP="00B41753">
      <w:pPr>
        <w:pStyle w:val="BodyText"/>
        <w:spacing w:before="0" w:after="0"/>
        <w:rPr>
          <w:ins w:id="3163" w:author="Kiran KN" w:date="2020-10-23T01:28:00Z"/>
        </w:rPr>
      </w:pPr>
      <w:ins w:id="3164" w:author="Kiran KN" w:date="2020-10-23T01:04:00Z">
        <w:r>
          <w:t>On</w:t>
        </w:r>
      </w:ins>
      <w:ins w:id="3165" w:author="Kiran KN" w:date="2020-10-23T01:05:00Z">
        <w:r>
          <w:t>e of the forwarding cores will be assigned to process the “vhost0” packets</w:t>
        </w:r>
      </w:ins>
      <w:ins w:id="3166" w:author="Kiran KN" w:date="2020-10-23T01:24:00Z">
        <w:r w:rsidR="000D2E49">
          <w:t xml:space="preserve"> and </w:t>
        </w:r>
      </w:ins>
      <w:ins w:id="3167" w:author="Kiran KN" w:date="2020-10-25T00:15:00Z">
        <w:r w:rsidR="00895E31">
          <w:t>will be polling</w:t>
        </w:r>
      </w:ins>
      <w:ins w:id="3168" w:author="Kiran KN" w:date="2020-10-23T01:24:00Z">
        <w:r w:rsidR="000D2E49">
          <w:t xml:space="preserve"> a </w:t>
        </w:r>
      </w:ins>
      <w:ins w:id="3169" w:author="Kiran KN" w:date="2020-10-23T01:25:00Z">
        <w:r w:rsidR="000F7EDA">
          <w:t xml:space="preserve">dedicated </w:t>
        </w:r>
      </w:ins>
      <w:ins w:id="3170" w:author="Kiran KN" w:date="2020-10-23T01:24:00Z">
        <w:r w:rsidR="000D2E49">
          <w:t>DPDK ring</w:t>
        </w:r>
      </w:ins>
      <w:ins w:id="3171" w:author="Kiran KN" w:date="2020-10-25T00:15:00Z">
        <w:r w:rsidR="000C495C">
          <w:t>, called the “</w:t>
        </w:r>
        <w:proofErr w:type="spellStart"/>
        <w:r w:rsidR="000C495C">
          <w:t>tapdev_rx_ring</w:t>
        </w:r>
        <w:proofErr w:type="spellEnd"/>
        <w:r w:rsidR="000C495C">
          <w:t>”</w:t>
        </w:r>
      </w:ins>
      <w:ins w:id="3172" w:author="Kiran KN" w:date="2020-10-23T01:05:00Z">
        <w:r>
          <w:t xml:space="preserve">. </w:t>
        </w:r>
      </w:ins>
      <w:ins w:id="3173" w:author="Kiran KN" w:date="2020-10-25T00:16:00Z">
        <w:r w:rsidR="00B30A3B">
          <w:t xml:space="preserve">This ring will be added to the forwarding </w:t>
        </w:r>
        <w:proofErr w:type="spellStart"/>
        <w:r w:rsidR="00B30A3B">
          <w:t>lcore’s</w:t>
        </w:r>
        <w:proofErr w:type="spellEnd"/>
        <w:r w:rsidR="00B30A3B">
          <w:t xml:space="preserve"> poll list when the </w:t>
        </w:r>
        <w:proofErr w:type="spellStart"/>
        <w:r w:rsidR="00B30A3B">
          <w:t>vhost</w:t>
        </w:r>
        <w:proofErr w:type="spellEnd"/>
        <w:r w:rsidR="00B30A3B">
          <w:t xml:space="preserve"> </w:t>
        </w:r>
        <w:proofErr w:type="spellStart"/>
        <w:r w:rsidR="00B30A3B">
          <w:t>vif</w:t>
        </w:r>
        <w:proofErr w:type="spellEnd"/>
        <w:r w:rsidR="00B30A3B">
          <w:t xml:space="preserve"> is added by the </w:t>
        </w:r>
        <w:proofErr w:type="spellStart"/>
        <w:r w:rsidR="00B30A3B">
          <w:t>vRouter</w:t>
        </w:r>
        <w:proofErr w:type="spellEnd"/>
        <w:r w:rsidR="00B30A3B">
          <w:t xml:space="preserve"> agent.</w:t>
        </w:r>
      </w:ins>
      <w:ins w:id="3174" w:author="Kiran KN" w:date="2020-10-23T01:05:00Z">
        <w:r>
          <w:t xml:space="preserve"> </w:t>
        </w:r>
      </w:ins>
      <w:ins w:id="3175" w:author="Kiran KN" w:date="2020-10-23T01:25:00Z">
        <w:r w:rsidR="000F7EDA">
          <w:t xml:space="preserve">The </w:t>
        </w:r>
        <w:proofErr w:type="spellStart"/>
        <w:r w:rsidR="000F7EDA">
          <w:t>tapdev</w:t>
        </w:r>
        <w:proofErr w:type="spellEnd"/>
        <w:r w:rsidR="000F7EDA">
          <w:t xml:space="preserve"> PMD will </w:t>
        </w:r>
      </w:ins>
      <w:ins w:id="3176" w:author="Kiran KN" w:date="2020-10-23T01:26:00Z">
        <w:r w:rsidR="00E72DAD">
          <w:t>receive packets</w:t>
        </w:r>
      </w:ins>
      <w:ins w:id="3177" w:author="Kiran KN" w:date="2020-10-23T01:25:00Z">
        <w:r w:rsidR="000F7EDA">
          <w:t xml:space="preserve"> from th</w:t>
        </w:r>
      </w:ins>
      <w:ins w:id="3178" w:author="Kiran KN" w:date="2020-10-23T01:26:00Z">
        <w:r w:rsidR="000F7EDA">
          <w:t xml:space="preserve">e </w:t>
        </w:r>
      </w:ins>
      <w:ins w:id="3179" w:author="Kiran KN" w:date="2020-10-23T01:35:00Z">
        <w:r w:rsidR="00805E99">
          <w:t>vhost0</w:t>
        </w:r>
      </w:ins>
      <w:ins w:id="3180" w:author="Kiran KN" w:date="2020-10-23T01:26:00Z">
        <w:r w:rsidR="00E72DAD">
          <w:t xml:space="preserve"> interface </w:t>
        </w:r>
      </w:ins>
      <w:ins w:id="3181" w:author="Kiran KN" w:date="2020-10-23T01:35:00Z">
        <w:r w:rsidR="00805E99">
          <w:t xml:space="preserve">using the </w:t>
        </w:r>
      </w:ins>
      <w:ins w:id="3182" w:author="Kiran KN" w:date="2020-10-25T00:15:00Z">
        <w:r w:rsidR="000C495C">
          <w:t>“</w:t>
        </w:r>
      </w:ins>
      <w:proofErr w:type="gramStart"/>
      <w:ins w:id="3183" w:author="Kiran KN" w:date="2020-10-23T01:35:00Z">
        <w:r w:rsidR="00805E99">
          <w:t>read</w:t>
        </w:r>
      </w:ins>
      <w:ins w:id="3184" w:author="Kiran KN" w:date="2020-10-25T00:15:00Z">
        <w:r w:rsidR="000C495C">
          <w:t>(</w:t>
        </w:r>
        <w:proofErr w:type="gramEnd"/>
        <w:r w:rsidR="000C495C">
          <w:t>)”</w:t>
        </w:r>
      </w:ins>
      <w:ins w:id="3185" w:author="Kiran KN" w:date="2020-10-23T01:35:00Z">
        <w:r w:rsidR="00805E99">
          <w:t xml:space="preserve"> socket call </w:t>
        </w:r>
      </w:ins>
      <w:ins w:id="3186" w:author="Kiran KN" w:date="2020-10-23T01:26:00Z">
        <w:r w:rsidR="00E72DAD">
          <w:t xml:space="preserve">and enqueue them to the above mentioned DPDK ring. The </w:t>
        </w:r>
      </w:ins>
      <w:ins w:id="3187" w:author="Kiran KN" w:date="2020-10-23T01:27:00Z">
        <w:r w:rsidR="00F640B1">
          <w:t xml:space="preserve">designated </w:t>
        </w:r>
      </w:ins>
      <w:ins w:id="3188" w:author="Kiran KN" w:date="2020-10-23T01:26:00Z">
        <w:r w:rsidR="00E72DAD">
          <w:t>forwarding core then picks th</w:t>
        </w:r>
      </w:ins>
      <w:ins w:id="3189" w:author="Kiran KN" w:date="2020-10-23T01:28:00Z">
        <w:r w:rsidR="00F640B1">
          <w:t>ese</w:t>
        </w:r>
      </w:ins>
      <w:ins w:id="3190" w:author="Kiran KN" w:date="2020-10-23T01:26:00Z">
        <w:r w:rsidR="00E72DAD">
          <w:t xml:space="preserve"> packet</w:t>
        </w:r>
      </w:ins>
      <w:ins w:id="3191" w:author="Kiran KN" w:date="2020-10-23T01:28:00Z">
        <w:r w:rsidR="00F640B1">
          <w:t>s</w:t>
        </w:r>
      </w:ins>
      <w:ins w:id="3192" w:author="Kiran KN" w:date="2020-10-23T01:26:00Z">
        <w:r w:rsidR="00E72DAD">
          <w:t xml:space="preserve"> and processes it.</w:t>
        </w:r>
      </w:ins>
    </w:p>
    <w:p w14:paraId="3E777D85" w14:textId="77777777" w:rsidR="00F430AB" w:rsidRDefault="00F430AB" w:rsidP="00B41753">
      <w:pPr>
        <w:pStyle w:val="BodyText"/>
        <w:spacing w:before="0" w:after="0"/>
        <w:rPr>
          <w:ins w:id="3193" w:author="Kiran KN" w:date="2020-10-23T01:28:00Z"/>
        </w:rPr>
      </w:pPr>
    </w:p>
    <w:p w14:paraId="76E20039" w14:textId="3F99CA5C" w:rsidR="00C32EF5" w:rsidRDefault="00C32EF5" w:rsidP="00B41753">
      <w:pPr>
        <w:pStyle w:val="BodyText"/>
        <w:spacing w:before="0" w:after="0"/>
        <w:rPr>
          <w:ins w:id="3194" w:author="Kiran KN" w:date="2020-10-23T01:28:00Z"/>
        </w:rPr>
      </w:pPr>
      <w:moveToRangeStart w:id="3195" w:author="Kiran KN" w:date="2020-10-25T22:42:00Z" w:name="move54558136"/>
      <w:moveTo w:id="3196" w:author="Kiran KN" w:date="2020-10-25T22:42:00Z">
        <w:r>
          <w:rPr>
            <w:noProof/>
          </w:rPr>
          <w:drawing>
            <wp:inline distT="0" distB="0" distL="0" distR="0" wp14:anchorId="09F501F8" wp14:editId="175932B4">
              <wp:extent cx="5738495" cy="2620010"/>
              <wp:effectExtent l="0" t="0" r="0" b="0"/>
              <wp:docPr id="9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38495" cy="2620010"/>
                      </a:xfrm>
                      <a:prstGeom prst="rect">
                        <a:avLst/>
                      </a:prstGeom>
                      <a:noFill/>
                      <a:ln>
                        <a:noFill/>
                      </a:ln>
                    </pic:spPr>
                  </pic:pic>
                </a:graphicData>
              </a:graphic>
            </wp:inline>
          </w:drawing>
        </w:r>
      </w:moveTo>
      <w:moveToRangeEnd w:id="3195"/>
    </w:p>
    <w:p w14:paraId="56D19F37" w14:textId="579983E6" w:rsidR="00F430AB" w:rsidRDefault="00F430AB">
      <w:pPr>
        <w:pStyle w:val="Heading5"/>
        <w:rPr>
          <w:ins w:id="3197" w:author="Kiran KN" w:date="2020-10-23T01:28:00Z"/>
        </w:rPr>
        <w:pPrChange w:id="3198" w:author="Kiran KN" w:date="2020-10-26T09:17:00Z">
          <w:pPr>
            <w:pStyle w:val="BodyText"/>
            <w:spacing w:before="0" w:after="0"/>
          </w:pPr>
        </w:pPrChange>
      </w:pPr>
      <w:ins w:id="3199" w:author="Kiran KN" w:date="2020-10-23T01:28:00Z">
        <w:r>
          <w:t>Sending packets to vhost0</w:t>
        </w:r>
      </w:ins>
    </w:p>
    <w:p w14:paraId="5ADF0461" w14:textId="77777777" w:rsidR="00F430AB" w:rsidRDefault="00F430AB" w:rsidP="00B41753">
      <w:pPr>
        <w:pStyle w:val="BodyText"/>
        <w:spacing w:before="0" w:after="0"/>
        <w:rPr>
          <w:ins w:id="3200" w:author="Kiran KN" w:date="2020-10-23T01:28:00Z"/>
        </w:rPr>
      </w:pPr>
    </w:p>
    <w:p w14:paraId="037D4101" w14:textId="550EE4C9" w:rsidR="00F430AB" w:rsidRDefault="00F430AB" w:rsidP="00B41753">
      <w:pPr>
        <w:pStyle w:val="BodyText"/>
        <w:spacing w:before="0" w:after="0"/>
      </w:pPr>
      <w:ins w:id="3201" w:author="Kiran KN" w:date="2020-10-23T01:29:00Z">
        <w:r>
          <w:t>All the forwarding cores will have</w:t>
        </w:r>
      </w:ins>
      <w:ins w:id="3202" w:author="Kiran KN" w:date="2020-10-23T01:33:00Z">
        <w:r w:rsidR="00D2726C">
          <w:t xml:space="preserve"> </w:t>
        </w:r>
        <w:r w:rsidR="001453C2">
          <w:t xml:space="preserve">Tx </w:t>
        </w:r>
        <w:r w:rsidR="00D2726C">
          <w:t>rings</w:t>
        </w:r>
        <w:r w:rsidR="001453C2">
          <w:t xml:space="preserve"> for vhost0. Packets that needs to be sent to vhost0</w:t>
        </w:r>
      </w:ins>
      <w:ins w:id="3203" w:author="Kiran KN" w:date="2020-10-23T01:34:00Z">
        <w:r w:rsidR="001453C2">
          <w:t xml:space="preserve"> will be enqueued to these Tx rings by the </w:t>
        </w:r>
        <w:proofErr w:type="spellStart"/>
        <w:r w:rsidR="001453C2">
          <w:t>lcores</w:t>
        </w:r>
        <w:proofErr w:type="spellEnd"/>
        <w:r w:rsidR="001453C2">
          <w:t xml:space="preserve">. The </w:t>
        </w:r>
        <w:proofErr w:type="spellStart"/>
        <w:r w:rsidR="001453C2">
          <w:t>tapdev</w:t>
        </w:r>
        <w:proofErr w:type="spellEnd"/>
        <w:r w:rsidR="001453C2">
          <w:t xml:space="preserve"> PMD polls these Tx rings and dequeues the packets from these rings. It then sends the packets to the </w:t>
        </w:r>
        <w:r w:rsidR="00805E99">
          <w:t>“vhost0” interface using the write socket call.</w:t>
        </w:r>
      </w:ins>
    </w:p>
    <w:p w14:paraId="4B76A62B" w14:textId="2FFD7CB2" w:rsidR="00816750" w:rsidRDefault="00E34A4D" w:rsidP="00E34A4D">
      <w:pPr>
        <w:pStyle w:val="Heading4"/>
        <w:rPr>
          <w:ins w:id="3204" w:author="Kiran KN" w:date="2020-10-29T00:55:00Z"/>
        </w:rPr>
      </w:pPr>
      <w:ins w:id="3205" w:author="Kiran KN" w:date="2020-10-23T20:51:00Z">
        <w:r>
          <w:t>Timer</w:t>
        </w:r>
      </w:ins>
      <w:ins w:id="3206" w:author="Kiran KN" w:date="2020-10-23T20:52:00Z">
        <w:r>
          <w:t xml:space="preserve"> </w:t>
        </w:r>
        <w:proofErr w:type="spellStart"/>
        <w:r>
          <w:t>lcore</w:t>
        </w:r>
      </w:ins>
      <w:moveFromRangeStart w:id="3207" w:author="Kiran KN" w:date="2020-10-22T22:43:00Z" w:name="move54299006"/>
      <w:proofErr w:type="spellEnd"/>
      <w:del w:id="3208" w:author="Kiran KN" w:date="2020-10-22T22:43:00Z">
        <w:r w:rsidR="002A60BC" w:rsidDel="001B77E4">
          <w:delText>With</w:delText>
        </w:r>
      </w:del>
      <w:moveFrom w:id="3209" w:author="Kiran KN" w:date="2020-10-22T22:43:00Z">
        <w:r w:rsidR="002A60BC" w:rsidDel="001B77E4">
          <w:t xml:space="preserve"> the r</w:t>
        </w:r>
        <w:r w:rsidR="00816750" w:rsidDel="001B77E4">
          <w:t>un-to-completion model</w:t>
        </w:r>
        <w:r w:rsidR="002A60BC" w:rsidDel="001B77E4">
          <w:t xml:space="preserve">, </w:t>
        </w:r>
        <w:r w:rsidR="00816750" w:rsidDel="001B77E4">
          <w:t>the software does not have multiple stages and it does the entire processing in a single context or single stage.</w:t>
        </w:r>
        <w:r w:rsidR="002A60BC" w:rsidDel="001B77E4">
          <w:t xml:space="preserve"> </w:t>
        </w:r>
        <w:r w:rsidR="00816750" w:rsidDel="001B77E4">
          <w:t xml:space="preserve">There </w:t>
        </w:r>
        <w:commentRangeStart w:id="3210"/>
        <w:r w:rsidR="00816750" w:rsidDel="001B77E4">
          <w:t xml:space="preserve">are no FIFOs </w:t>
        </w:r>
        <w:commentRangeEnd w:id="3210"/>
        <w:r w:rsidR="00D833F8" w:rsidDel="001B77E4">
          <w:rPr>
            <w:rStyle w:val="CommentReference"/>
          </w:rPr>
          <w:commentReference w:id="3210"/>
        </w:r>
        <w:r w:rsidR="00816750" w:rsidDel="001B77E4">
          <w:t>here ensuring that latency overheads are less.</w:t>
        </w:r>
      </w:moveFrom>
    </w:p>
    <w:p w14:paraId="2AA57475" w14:textId="77777777" w:rsidR="000B6483" w:rsidRPr="000B6483" w:rsidRDefault="000B6483" w:rsidP="000B6483">
      <w:pPr>
        <w:pStyle w:val="BodyText"/>
        <w:rPr>
          <w:ins w:id="3211" w:author="Kiran KN" w:date="2020-10-23T20:52:00Z"/>
          <w:rPrChange w:id="3212" w:author="Kiran KN" w:date="2020-10-29T00:55:00Z">
            <w:rPr>
              <w:ins w:id="3213" w:author="Kiran KN" w:date="2020-10-23T20:52:00Z"/>
            </w:rPr>
          </w:rPrChange>
        </w:rPr>
        <w:pPrChange w:id="3214" w:author="Kiran KN" w:date="2020-10-29T00:55:00Z">
          <w:pPr>
            <w:pStyle w:val="Heading4"/>
          </w:pPr>
        </w:pPrChange>
      </w:pPr>
    </w:p>
    <w:p w14:paraId="77C8058A" w14:textId="20F68779" w:rsidR="00E34A4D" w:rsidRPr="00E34A4D" w:rsidRDefault="00E34A4D" w:rsidP="00E34A4D">
      <w:pPr>
        <w:rPr>
          <w:ins w:id="3215" w:author="Kiran KN" w:date="2020-10-23T20:57:00Z"/>
          <w:rFonts w:ascii="Times New Roman" w:eastAsia="Times New Roman" w:hAnsi="Times New Roman" w:cs="Times New Roman"/>
        </w:rPr>
      </w:pPr>
      <w:ins w:id="3216" w:author="Kiran KN" w:date="2020-10-23T20:54:00Z">
        <w:r>
          <w:t xml:space="preserve">Timer </w:t>
        </w:r>
        <w:proofErr w:type="spellStart"/>
        <w:r>
          <w:t>lcore</w:t>
        </w:r>
        <w:proofErr w:type="spellEnd"/>
        <w:r>
          <w:t xml:space="preserve"> is responsible for </w:t>
        </w:r>
      </w:ins>
      <w:ins w:id="3217" w:author="Kiran KN" w:date="2020-10-23T20:55:00Z">
        <w:r>
          <w:t xml:space="preserve">managing the timer list and executing timer callbacks of the different timers in </w:t>
        </w:r>
        <w:proofErr w:type="spellStart"/>
        <w:r>
          <w:t>vRouter</w:t>
        </w:r>
        <w:proofErr w:type="spellEnd"/>
        <w:r>
          <w:t xml:space="preserve">. The timers include internal DPDK library timers for bonding or </w:t>
        </w:r>
        <w:proofErr w:type="spellStart"/>
        <w:r>
          <w:t>vRouter</w:t>
        </w:r>
        <w:proofErr w:type="spellEnd"/>
        <w:r>
          <w:t xml:space="preserve"> timers for fragmentation etc.</w:t>
        </w:r>
      </w:ins>
      <w:ins w:id="3218" w:author="Kiran KN" w:date="2020-10-23T20:56:00Z">
        <w:r>
          <w:t xml:space="preserve"> It just executes an API provided by the DPDK library called “</w:t>
        </w:r>
        <w:proofErr w:type="spellStart"/>
        <w:r w:rsidRPr="00E34A4D">
          <w:t>rte_timer_</w:t>
        </w:r>
        <w:proofErr w:type="gramStart"/>
        <w:r w:rsidRPr="00E34A4D">
          <w:t>manage</w:t>
        </w:r>
        <w:proofErr w:type="spellEnd"/>
        <w:r>
          <w:t>(</w:t>
        </w:r>
        <w:proofErr w:type="gramEnd"/>
        <w:r>
          <w:t>)” which manages the timers.</w:t>
        </w:r>
      </w:ins>
      <w:ins w:id="3219" w:author="Kiran KN" w:date="2020-10-23T20:57:00Z">
        <w:r>
          <w:t xml:space="preserve"> </w:t>
        </w:r>
        <w:r w:rsidRPr="00E34A4D">
          <w:rPr>
            <w:rFonts w:ascii="Times New Roman" w:eastAsia="Times New Roman" w:hAnsi="Times New Roman" w:cs="Times New Roman"/>
          </w:rPr>
          <w:t xml:space="preserve">The precision of the timer depends on the call frequency of this function. </w:t>
        </w:r>
        <w:r>
          <w:rPr>
            <w:rFonts w:ascii="Times New Roman" w:eastAsia="Times New Roman" w:hAnsi="Times New Roman" w:cs="Times New Roman"/>
          </w:rPr>
          <w:t>T</w:t>
        </w:r>
        <w:r w:rsidRPr="00E34A4D">
          <w:rPr>
            <w:rFonts w:ascii="Times New Roman" w:eastAsia="Times New Roman" w:hAnsi="Times New Roman" w:cs="Times New Roman"/>
          </w:rPr>
          <w:t>he more often the function is called, the more CPU resources it will use.</w:t>
        </w:r>
        <w:r>
          <w:rPr>
            <w:rFonts w:ascii="Times New Roman" w:eastAsia="Times New Roman" w:hAnsi="Times New Roman" w:cs="Times New Roman"/>
          </w:rPr>
          <w:t xml:space="preserve"> In the case of </w:t>
        </w:r>
        <w:proofErr w:type="spellStart"/>
        <w:r>
          <w:rPr>
            <w:rFonts w:ascii="Times New Roman" w:eastAsia="Times New Roman" w:hAnsi="Times New Roman" w:cs="Times New Roman"/>
          </w:rPr>
          <w:t>vRouter</w:t>
        </w:r>
        <w:proofErr w:type="spellEnd"/>
        <w:r>
          <w:rPr>
            <w:rFonts w:ascii="Times New Roman" w:eastAsia="Times New Roman" w:hAnsi="Times New Roman" w:cs="Times New Roman"/>
          </w:rPr>
          <w:t>, the precision is 100us.</w:t>
        </w:r>
      </w:ins>
    </w:p>
    <w:p w14:paraId="417505B3" w14:textId="05C3E17F" w:rsidR="00E34A4D" w:rsidRDefault="00D039AA" w:rsidP="00D039AA">
      <w:pPr>
        <w:pStyle w:val="Heading4"/>
        <w:rPr>
          <w:ins w:id="3220" w:author="Kiran KN" w:date="2020-10-23T21:37:00Z"/>
        </w:rPr>
      </w:pPr>
      <w:proofErr w:type="spellStart"/>
      <w:ins w:id="3221" w:author="Kiran KN" w:date="2020-10-23T21:37:00Z">
        <w:r>
          <w:lastRenderedPageBreak/>
          <w:t>Uvhost</w:t>
        </w:r>
        <w:proofErr w:type="spellEnd"/>
        <w:r>
          <w:t xml:space="preserve"> </w:t>
        </w:r>
        <w:proofErr w:type="spellStart"/>
        <w:r>
          <w:t>lcore</w:t>
        </w:r>
        <w:proofErr w:type="spellEnd"/>
      </w:ins>
    </w:p>
    <w:p w14:paraId="304A1A35" w14:textId="70A50B9A" w:rsidR="00D039AA" w:rsidRDefault="00450EB8" w:rsidP="00D039AA">
      <w:pPr>
        <w:pStyle w:val="BodyText"/>
        <w:rPr>
          <w:ins w:id="3222" w:author="Kiran KN" w:date="2020-10-23T22:07:00Z"/>
        </w:rPr>
      </w:pPr>
      <w:proofErr w:type="spellStart"/>
      <w:ins w:id="3223" w:author="Kiran KN" w:date="2020-10-23T21:48:00Z">
        <w:r>
          <w:t>Uvhost</w:t>
        </w:r>
        <w:proofErr w:type="spellEnd"/>
        <w:r>
          <w:t xml:space="preserve"> </w:t>
        </w:r>
        <w:proofErr w:type="spellStart"/>
        <w:r>
          <w:t>lcore</w:t>
        </w:r>
        <w:proofErr w:type="spellEnd"/>
        <w:r>
          <w:t xml:space="preserve"> is responsible for handling the messages between the </w:t>
        </w:r>
        <w:proofErr w:type="spellStart"/>
        <w:r>
          <w:t>qemu</w:t>
        </w:r>
        <w:proofErr w:type="spellEnd"/>
        <w:r>
          <w:t xml:space="preserve"> and the </w:t>
        </w:r>
        <w:proofErr w:type="spellStart"/>
        <w:r>
          <w:t>vRouter</w:t>
        </w:r>
        <w:proofErr w:type="spellEnd"/>
        <w:r>
          <w:t xml:space="preserve">, </w:t>
        </w:r>
      </w:ins>
      <w:ins w:id="3224" w:author="Kiran KN" w:date="2020-10-23T21:49:00Z">
        <w:r w:rsidR="006006D4">
          <w:t>sometimes</w:t>
        </w:r>
      </w:ins>
      <w:ins w:id="3225" w:author="Kiran KN" w:date="2020-10-23T21:48:00Z">
        <w:r>
          <w:t xml:space="preserve"> called the </w:t>
        </w:r>
      </w:ins>
      <w:ins w:id="3226" w:author="Kiran KN" w:date="2020-10-23T21:49:00Z">
        <w:r w:rsidR="00F6277C">
          <w:t>“</w:t>
        </w:r>
      </w:ins>
      <w:proofErr w:type="spellStart"/>
      <w:ins w:id="3227" w:author="Kiran KN" w:date="2020-10-23T21:48:00Z">
        <w:r w:rsidR="006006D4">
          <w:t>vhost</w:t>
        </w:r>
      </w:ins>
      <w:proofErr w:type="spellEnd"/>
      <w:ins w:id="3228" w:author="Kiran KN" w:date="2020-10-25T22:52:00Z">
        <w:r w:rsidR="00E87DB2">
          <w:t>-user</w:t>
        </w:r>
      </w:ins>
      <w:ins w:id="3229" w:author="Kiran KN" w:date="2020-10-23T21:48:00Z">
        <w:r w:rsidR="006006D4">
          <w:t xml:space="preserve"> </w:t>
        </w:r>
        <w:r>
          <w:t>control channel</w:t>
        </w:r>
      </w:ins>
      <w:ins w:id="3230" w:author="Kiran KN" w:date="2020-10-23T21:49:00Z">
        <w:r w:rsidR="00F6277C">
          <w:t>”</w:t>
        </w:r>
        <w:r w:rsidR="006006D4">
          <w:t xml:space="preserve">. It </w:t>
        </w:r>
        <w:r w:rsidR="005860FF">
          <w:t xml:space="preserve">is </w:t>
        </w:r>
      </w:ins>
      <w:proofErr w:type="gramStart"/>
      <w:ins w:id="3231" w:author="Kiran KN" w:date="2020-10-23T21:50:00Z">
        <w:r w:rsidR="005860FF">
          <w:t>handles</w:t>
        </w:r>
        <w:proofErr w:type="gramEnd"/>
        <w:r w:rsidR="005860FF">
          <w:t xml:space="preserve"> both the cases - when </w:t>
        </w:r>
        <w:proofErr w:type="spellStart"/>
        <w:r w:rsidR="005860FF">
          <w:t>qemu</w:t>
        </w:r>
        <w:proofErr w:type="spellEnd"/>
        <w:r w:rsidR="005860FF">
          <w:t xml:space="preserve"> is server or </w:t>
        </w:r>
        <w:proofErr w:type="spellStart"/>
        <w:r w:rsidR="005860FF">
          <w:t>qemu</w:t>
        </w:r>
        <w:proofErr w:type="spellEnd"/>
        <w:r w:rsidR="005860FF">
          <w:t xml:space="preserve"> is client.</w:t>
        </w:r>
      </w:ins>
      <w:ins w:id="3232" w:author="Kiran KN" w:date="2020-10-23T21:53:00Z">
        <w:r w:rsidR="00132AB4">
          <w:t xml:space="preserve"> The communication is through Unix sockets.</w:t>
        </w:r>
      </w:ins>
      <w:ins w:id="3233" w:author="Kiran KN" w:date="2020-10-23T21:54:00Z">
        <w:r w:rsidR="00132AB4">
          <w:t xml:space="preserve"> </w:t>
        </w:r>
        <w:r w:rsidR="00E5014C">
          <w:t xml:space="preserve">Once the </w:t>
        </w:r>
      </w:ins>
      <w:ins w:id="3234" w:author="Kiran KN" w:date="2020-10-23T21:55:00Z">
        <w:r w:rsidR="00E5014C">
          <w:t xml:space="preserve">communication channel is </w:t>
        </w:r>
        <w:r w:rsidR="00F6277C">
          <w:t>establi</w:t>
        </w:r>
        <w:r w:rsidR="00E5014C">
          <w:t xml:space="preserve">shed, </w:t>
        </w:r>
      </w:ins>
      <w:ins w:id="3235" w:author="Kiran KN" w:date="2020-10-23T21:56:00Z">
        <w:r w:rsidR="00A22D54">
          <w:t xml:space="preserve">the </w:t>
        </w:r>
        <w:proofErr w:type="spellStart"/>
        <w:r w:rsidR="00A22D54">
          <w:t>userspace</w:t>
        </w:r>
        <w:proofErr w:type="spellEnd"/>
        <w:r w:rsidR="00A22D54">
          <w:t xml:space="preserve"> </w:t>
        </w:r>
        <w:proofErr w:type="spellStart"/>
        <w:r w:rsidR="00A22D54">
          <w:t>vhost</w:t>
        </w:r>
        <w:proofErr w:type="spellEnd"/>
        <w:r w:rsidR="00A22D54">
          <w:t xml:space="preserve"> protocol </w:t>
        </w:r>
        <w:r w:rsidR="00B907E0">
          <w:t xml:space="preserve">takes place. During this protocol message exchange, </w:t>
        </w:r>
        <w:proofErr w:type="spellStart"/>
        <w:r w:rsidR="00B907E0">
          <w:t>qemu</w:t>
        </w:r>
        <w:proofErr w:type="spellEnd"/>
        <w:r w:rsidR="00B907E0">
          <w:t xml:space="preserve"> and the </w:t>
        </w:r>
        <w:proofErr w:type="spellStart"/>
        <w:r w:rsidR="00B907E0">
          <w:t>vRouter</w:t>
        </w:r>
        <w:proofErr w:type="spellEnd"/>
        <w:r w:rsidR="00B907E0">
          <w:t xml:space="preserve"> exchange information about the VM’s </w:t>
        </w:r>
      </w:ins>
      <w:ins w:id="3236" w:author="Kiran KN" w:date="2020-10-23T21:57:00Z">
        <w:r w:rsidR="00B907E0">
          <w:t xml:space="preserve">memory </w:t>
        </w:r>
        <w:r w:rsidR="00501CA2">
          <w:t xml:space="preserve">regions, </w:t>
        </w:r>
        <w:proofErr w:type="spellStart"/>
        <w:r w:rsidR="00501CA2">
          <w:t>virtio</w:t>
        </w:r>
        <w:proofErr w:type="spellEnd"/>
        <w:r w:rsidR="00501CA2">
          <w:t xml:space="preserve"> ring addresses and features supported.</w:t>
        </w:r>
      </w:ins>
      <w:ins w:id="3237" w:author="Kiran KN" w:date="2020-10-23T21:59:00Z">
        <w:r w:rsidR="007B3045">
          <w:t xml:space="preserve"> At the end of the message exchange, the </w:t>
        </w:r>
        <w:proofErr w:type="spellStart"/>
        <w:r w:rsidR="007B3045">
          <w:t>virtio</w:t>
        </w:r>
        <w:proofErr w:type="spellEnd"/>
        <w:r w:rsidR="007B3045">
          <w:t xml:space="preserve"> ring is enabled and data communication between VM and </w:t>
        </w:r>
        <w:proofErr w:type="spellStart"/>
        <w:r w:rsidR="007B3045">
          <w:t>vRouter</w:t>
        </w:r>
        <w:proofErr w:type="spellEnd"/>
        <w:r w:rsidR="007B3045">
          <w:t xml:space="preserve"> can take place.</w:t>
        </w:r>
      </w:ins>
    </w:p>
    <w:p w14:paraId="7856F18C" w14:textId="6BD960F4" w:rsidR="006C43C9" w:rsidRDefault="006C43C9">
      <w:pPr>
        <w:pStyle w:val="Heading5"/>
        <w:rPr>
          <w:ins w:id="3238" w:author="Kiran KN" w:date="2020-10-25T23:03:00Z"/>
        </w:rPr>
        <w:pPrChange w:id="3239" w:author="Kiran KN" w:date="2020-10-25T23:03:00Z">
          <w:pPr>
            <w:pStyle w:val="BodyText"/>
          </w:pPr>
        </w:pPrChange>
      </w:pPr>
      <w:ins w:id="3240" w:author="Kiran KN" w:date="2020-10-25T23:03:00Z">
        <w:r>
          <w:t xml:space="preserve">Client mode </w:t>
        </w:r>
        <w:proofErr w:type="spellStart"/>
        <w:r>
          <w:t>qemu</w:t>
        </w:r>
      </w:ins>
      <w:proofErr w:type="spellEnd"/>
      <w:ins w:id="3241" w:author="Kiran KN" w:date="2020-10-25T23:09:00Z">
        <w:r w:rsidR="00C3331F">
          <w:t xml:space="preserve"> and server mode </w:t>
        </w:r>
        <w:proofErr w:type="spellStart"/>
        <w:r w:rsidR="00C3331F">
          <w:t>qemu</w:t>
        </w:r>
      </w:ins>
      <w:proofErr w:type="spellEnd"/>
    </w:p>
    <w:p w14:paraId="0B20E9AA" w14:textId="77777777" w:rsidR="00EC11EC" w:rsidRDefault="004E73FE" w:rsidP="00D039AA">
      <w:pPr>
        <w:pStyle w:val="BodyText"/>
        <w:rPr>
          <w:ins w:id="3242" w:author="Kiran KN" w:date="2020-10-25T23:30:00Z"/>
        </w:rPr>
      </w:pPr>
      <w:ins w:id="3243" w:author="Kiran KN" w:date="2020-10-25T23:28:00Z">
        <w:r>
          <w:t>A</w:t>
        </w:r>
        <w:r w:rsidR="00AF1621">
          <w:t xml:space="preserve"> communication channel between </w:t>
        </w:r>
        <w:proofErr w:type="spellStart"/>
        <w:r>
          <w:t>Qemu</w:t>
        </w:r>
        <w:proofErr w:type="spellEnd"/>
        <w:r>
          <w:t xml:space="preserve"> and </w:t>
        </w:r>
        <w:proofErr w:type="spellStart"/>
        <w:r>
          <w:t>vRouter</w:t>
        </w:r>
        <w:proofErr w:type="spellEnd"/>
        <w:r>
          <w:t xml:space="preserve"> DPDK needs to be established for </w:t>
        </w:r>
      </w:ins>
      <w:ins w:id="3244" w:author="Kiran KN" w:date="2020-10-25T23:29:00Z">
        <w:r w:rsidR="00407601">
          <w:t xml:space="preserve">memory mapping the VM’s memory in the </w:t>
        </w:r>
        <w:proofErr w:type="spellStart"/>
        <w:r w:rsidR="00407601">
          <w:t>vRouter</w:t>
        </w:r>
        <w:proofErr w:type="spellEnd"/>
        <w:r w:rsidR="00407601">
          <w:t xml:space="preserve">. This enables the </w:t>
        </w:r>
        <w:proofErr w:type="spellStart"/>
        <w:r w:rsidR="00407601">
          <w:t>virtio</w:t>
        </w:r>
        <w:proofErr w:type="spellEnd"/>
        <w:r w:rsidR="00407601">
          <w:t xml:space="preserve"> rings as a shared memory to exchange packets. </w:t>
        </w:r>
        <w:r w:rsidR="00EC11EC">
          <w:t xml:space="preserve">When the </w:t>
        </w:r>
      </w:ins>
      <w:ins w:id="3245" w:author="Kiran KN" w:date="2020-10-25T23:30:00Z">
        <w:r w:rsidR="00EC11EC">
          <w:t>communication channel needs to be established, there are two choices:</w:t>
        </w:r>
      </w:ins>
    </w:p>
    <w:p w14:paraId="7F4E0F56" w14:textId="77777777" w:rsidR="00EC11EC" w:rsidRDefault="00EC11EC" w:rsidP="00EC11EC">
      <w:pPr>
        <w:pStyle w:val="BodyText"/>
        <w:numPr>
          <w:ilvl w:val="0"/>
          <w:numId w:val="57"/>
        </w:numPr>
        <w:rPr>
          <w:ins w:id="3246" w:author="Kiran KN" w:date="2020-10-25T23:30:00Z"/>
        </w:rPr>
      </w:pPr>
      <w:ins w:id="3247" w:author="Kiran KN" w:date="2020-10-25T23:30:00Z">
        <w:r>
          <w:t xml:space="preserve">Client mode </w:t>
        </w:r>
        <w:proofErr w:type="spellStart"/>
        <w:r>
          <w:t>qemu</w:t>
        </w:r>
        <w:proofErr w:type="spellEnd"/>
      </w:ins>
    </w:p>
    <w:p w14:paraId="3C74E808" w14:textId="72E4C840" w:rsidR="006C43C9" w:rsidRDefault="00EC11EC">
      <w:pPr>
        <w:pStyle w:val="BodyText"/>
        <w:numPr>
          <w:ilvl w:val="0"/>
          <w:numId w:val="57"/>
        </w:numPr>
        <w:rPr>
          <w:ins w:id="3248" w:author="Kiran KN" w:date="2020-10-25T23:20:00Z"/>
        </w:rPr>
        <w:pPrChange w:id="3249" w:author="Kiran KN" w:date="2020-10-25T23:30:00Z">
          <w:pPr>
            <w:pStyle w:val="BodyText"/>
          </w:pPr>
        </w:pPrChange>
      </w:pPr>
      <w:ins w:id="3250" w:author="Kiran KN" w:date="2020-10-25T23:30:00Z">
        <w:r>
          <w:t xml:space="preserve">Server mode </w:t>
        </w:r>
        <w:proofErr w:type="spellStart"/>
        <w:r>
          <w:t>qemu</w:t>
        </w:r>
      </w:ins>
      <w:proofErr w:type="spellEnd"/>
      <w:ins w:id="3251" w:author="Kiran KN" w:date="2020-10-25T23:28:00Z">
        <w:r w:rsidR="004E73FE">
          <w:t xml:space="preserve"> </w:t>
        </w:r>
      </w:ins>
    </w:p>
    <w:p w14:paraId="6FCD2FD2" w14:textId="6A8D9149" w:rsidR="00312ACE" w:rsidRDefault="00312ACE" w:rsidP="00D039AA">
      <w:pPr>
        <w:pStyle w:val="BodyText"/>
        <w:rPr>
          <w:ins w:id="3252" w:author="Kiran KN" w:date="2020-10-25T23:25:00Z"/>
        </w:rPr>
      </w:pPr>
      <w:ins w:id="3253" w:author="Kiran KN" w:date="2020-10-25T23:20:00Z">
        <w:r>
          <w:t xml:space="preserve">Client mode </w:t>
        </w:r>
        <w:proofErr w:type="spellStart"/>
        <w:r>
          <w:t>qemu</w:t>
        </w:r>
        <w:proofErr w:type="spellEnd"/>
        <w:r>
          <w:t>:</w:t>
        </w:r>
      </w:ins>
    </w:p>
    <w:p w14:paraId="4D4B9859" w14:textId="17B9B3F4" w:rsidR="00B62D84" w:rsidRDefault="00B62D84" w:rsidP="00D039AA">
      <w:pPr>
        <w:pStyle w:val="BodyText"/>
        <w:rPr>
          <w:ins w:id="3254" w:author="Kiran KN" w:date="2020-10-25T23:20:00Z"/>
        </w:rPr>
      </w:pPr>
      <w:ins w:id="3255" w:author="Kiran KN" w:date="2020-10-25T23:25:00Z">
        <w:r>
          <w:t xml:space="preserve">Here, the </w:t>
        </w:r>
        <w:r w:rsidR="0029385B">
          <w:t>contrail-</w:t>
        </w:r>
        <w:proofErr w:type="spellStart"/>
        <w:r w:rsidR="0029385B">
          <w:t>vrouter</w:t>
        </w:r>
        <w:proofErr w:type="spellEnd"/>
        <w:r w:rsidR="0029385B">
          <w:t>-</w:t>
        </w:r>
        <w:proofErr w:type="spellStart"/>
        <w:r w:rsidR="0029385B">
          <w:t>dpdk</w:t>
        </w:r>
        <w:proofErr w:type="spellEnd"/>
        <w:r w:rsidR="0029385B">
          <w:t xml:space="preserve"> process is in “Listening” state which indicates </w:t>
        </w:r>
      </w:ins>
      <w:ins w:id="3256" w:author="Kiran KN" w:date="2020-10-25T23:26:00Z">
        <w:r w:rsidR="00D173F9">
          <w:t xml:space="preserve">the </w:t>
        </w:r>
        <w:proofErr w:type="spellStart"/>
        <w:r w:rsidR="00D173F9">
          <w:t>vRouter</w:t>
        </w:r>
        <w:proofErr w:type="spellEnd"/>
        <w:r w:rsidR="00D173F9">
          <w:t xml:space="preserve"> DPDK</w:t>
        </w:r>
      </w:ins>
      <w:ins w:id="3257" w:author="Kiran KN" w:date="2020-10-25T23:25:00Z">
        <w:r w:rsidR="0029385B">
          <w:t xml:space="preserve"> is the server. </w:t>
        </w:r>
      </w:ins>
      <w:ins w:id="3258" w:author="Kiran KN" w:date="2020-10-25T23:26:00Z">
        <w:r w:rsidR="0029385B">
          <w:t xml:space="preserve">This means the </w:t>
        </w:r>
        <w:proofErr w:type="spellStart"/>
        <w:r w:rsidR="0029385B">
          <w:t>qemu</w:t>
        </w:r>
        <w:proofErr w:type="spellEnd"/>
        <w:r w:rsidR="0029385B">
          <w:t xml:space="preserve"> process is the client</w:t>
        </w:r>
      </w:ins>
      <w:ins w:id="3259" w:author="Kiran KN" w:date="2020-10-25T23:30:00Z">
        <w:r w:rsidR="00217F98">
          <w:t xml:space="preserve"> and connects to it.</w:t>
        </w:r>
      </w:ins>
    </w:p>
    <w:p w14:paraId="1410E750" w14:textId="77777777" w:rsidR="00312ACE" w:rsidRPr="000A65B4" w:rsidRDefault="00312ACE">
      <w:pPr>
        <w:pStyle w:val="BodyText"/>
        <w:spacing w:before="0" w:after="0"/>
        <w:rPr>
          <w:ins w:id="3260" w:author="Kiran KN" w:date="2020-10-25T23:20:00Z"/>
          <w:rFonts w:ascii="Courier" w:hAnsi="Courier"/>
          <w:sz w:val="16"/>
          <w:szCs w:val="16"/>
          <w:rPrChange w:id="3261" w:author="Kiran KN" w:date="2020-10-25T23:24:00Z">
            <w:rPr>
              <w:ins w:id="3262" w:author="Kiran KN" w:date="2020-10-25T23:20:00Z"/>
            </w:rPr>
          </w:rPrChange>
        </w:rPr>
        <w:pPrChange w:id="3263" w:author="Kiran KN" w:date="2020-10-25T23:20:00Z">
          <w:pPr>
            <w:pStyle w:val="BodyText"/>
          </w:pPr>
        </w:pPrChange>
      </w:pPr>
      <w:ins w:id="3264" w:author="Kiran KN" w:date="2020-10-25T23:20:00Z">
        <w:r w:rsidRPr="000A65B4">
          <w:rPr>
            <w:rFonts w:ascii="Courier" w:hAnsi="Courier"/>
            <w:sz w:val="16"/>
            <w:szCs w:val="16"/>
            <w:rPrChange w:id="3265" w:author="Kiran KN" w:date="2020-10-25T23:24:00Z">
              <w:rPr/>
            </w:rPrChange>
          </w:rPr>
          <w:t>$ netstat -</w:t>
        </w:r>
        <w:proofErr w:type="spellStart"/>
        <w:r w:rsidRPr="000A65B4">
          <w:rPr>
            <w:rFonts w:ascii="Courier" w:hAnsi="Courier"/>
            <w:sz w:val="16"/>
            <w:szCs w:val="16"/>
            <w:rPrChange w:id="3266" w:author="Kiran KN" w:date="2020-10-25T23:24:00Z">
              <w:rPr/>
            </w:rPrChange>
          </w:rPr>
          <w:t>anp|grep</w:t>
        </w:r>
        <w:proofErr w:type="spellEnd"/>
        <w:r w:rsidRPr="000A65B4">
          <w:rPr>
            <w:rFonts w:ascii="Courier" w:hAnsi="Courier"/>
            <w:sz w:val="16"/>
            <w:szCs w:val="16"/>
            <w:rPrChange w:id="3267" w:author="Kiran KN" w:date="2020-10-25T23:24:00Z">
              <w:rPr/>
            </w:rPrChange>
          </w:rPr>
          <w:t xml:space="preserve"> tap3dd8d56d-ca</w:t>
        </w:r>
      </w:ins>
    </w:p>
    <w:p w14:paraId="678691A5" w14:textId="77777777" w:rsidR="00312ACE" w:rsidRPr="000A65B4" w:rsidRDefault="00312ACE">
      <w:pPr>
        <w:pStyle w:val="BodyText"/>
        <w:spacing w:before="0" w:after="0"/>
        <w:rPr>
          <w:ins w:id="3268" w:author="Kiran KN" w:date="2020-10-25T23:20:00Z"/>
          <w:rFonts w:ascii="Courier" w:hAnsi="Courier"/>
          <w:sz w:val="16"/>
          <w:szCs w:val="16"/>
          <w:rPrChange w:id="3269" w:author="Kiran KN" w:date="2020-10-25T23:24:00Z">
            <w:rPr>
              <w:ins w:id="3270" w:author="Kiran KN" w:date="2020-10-25T23:20:00Z"/>
            </w:rPr>
          </w:rPrChange>
        </w:rPr>
        <w:pPrChange w:id="3271" w:author="Kiran KN" w:date="2020-10-25T23:20:00Z">
          <w:pPr>
            <w:pStyle w:val="BodyText"/>
          </w:pPr>
        </w:pPrChange>
      </w:pPr>
      <w:proofErr w:type="spellStart"/>
      <w:proofErr w:type="gramStart"/>
      <w:ins w:id="3272" w:author="Kiran KN" w:date="2020-10-25T23:20:00Z">
        <w:r w:rsidRPr="000A65B4">
          <w:rPr>
            <w:rFonts w:ascii="Courier" w:hAnsi="Courier"/>
            <w:sz w:val="16"/>
            <w:szCs w:val="16"/>
            <w:rPrChange w:id="3273" w:author="Kiran KN" w:date="2020-10-25T23:24:00Z">
              <w:rPr/>
            </w:rPrChange>
          </w:rPr>
          <w:t>unix</w:t>
        </w:r>
        <w:proofErr w:type="spellEnd"/>
        <w:r w:rsidRPr="000A65B4">
          <w:rPr>
            <w:rFonts w:ascii="Courier" w:hAnsi="Courier"/>
            <w:sz w:val="16"/>
            <w:szCs w:val="16"/>
            <w:rPrChange w:id="3274" w:author="Kiran KN" w:date="2020-10-25T23:24:00Z">
              <w:rPr/>
            </w:rPrChange>
          </w:rPr>
          <w:t xml:space="preserve">  2</w:t>
        </w:r>
        <w:proofErr w:type="gramEnd"/>
        <w:r w:rsidRPr="000A65B4">
          <w:rPr>
            <w:rFonts w:ascii="Courier" w:hAnsi="Courier"/>
            <w:sz w:val="16"/>
            <w:szCs w:val="16"/>
            <w:rPrChange w:id="3275" w:author="Kiran KN" w:date="2020-10-25T23:24:00Z">
              <w:rPr/>
            </w:rPrChange>
          </w:rPr>
          <w:t xml:space="preserve">      [ ACC ]     STREAM     LISTENING     850276771 11736/contrail-vrou /var/run/</w:t>
        </w:r>
        <w:proofErr w:type="spellStart"/>
        <w:r w:rsidRPr="000A65B4">
          <w:rPr>
            <w:rFonts w:ascii="Courier" w:hAnsi="Courier"/>
            <w:sz w:val="16"/>
            <w:szCs w:val="16"/>
            <w:rPrChange w:id="3276" w:author="Kiran KN" w:date="2020-10-25T23:24:00Z">
              <w:rPr/>
            </w:rPrChange>
          </w:rPr>
          <w:t>vrouter</w:t>
        </w:r>
        <w:proofErr w:type="spellEnd"/>
        <w:r w:rsidRPr="000A65B4">
          <w:rPr>
            <w:rFonts w:ascii="Courier" w:hAnsi="Courier"/>
            <w:sz w:val="16"/>
            <w:szCs w:val="16"/>
            <w:rPrChange w:id="3277" w:author="Kiran KN" w:date="2020-10-25T23:24:00Z">
              <w:rPr/>
            </w:rPrChange>
          </w:rPr>
          <w:t>/uvh_vif_tap3dd8d56d-ca</w:t>
        </w:r>
      </w:ins>
    </w:p>
    <w:p w14:paraId="308E5FE0" w14:textId="77777777" w:rsidR="00312ACE" w:rsidRPr="000A65B4" w:rsidRDefault="00312ACE">
      <w:pPr>
        <w:pStyle w:val="BodyText"/>
        <w:spacing w:before="0" w:after="0"/>
        <w:rPr>
          <w:ins w:id="3278" w:author="Kiran KN" w:date="2020-10-25T23:20:00Z"/>
          <w:rFonts w:ascii="Courier" w:hAnsi="Courier"/>
          <w:sz w:val="16"/>
          <w:szCs w:val="16"/>
          <w:rPrChange w:id="3279" w:author="Kiran KN" w:date="2020-10-25T23:24:00Z">
            <w:rPr>
              <w:ins w:id="3280" w:author="Kiran KN" w:date="2020-10-25T23:20:00Z"/>
            </w:rPr>
          </w:rPrChange>
        </w:rPr>
        <w:pPrChange w:id="3281" w:author="Kiran KN" w:date="2020-10-25T23:20:00Z">
          <w:pPr>
            <w:pStyle w:val="BodyText"/>
          </w:pPr>
        </w:pPrChange>
      </w:pPr>
      <w:proofErr w:type="spellStart"/>
      <w:proofErr w:type="gramStart"/>
      <w:ins w:id="3282" w:author="Kiran KN" w:date="2020-10-25T23:20:00Z">
        <w:r w:rsidRPr="000A65B4">
          <w:rPr>
            <w:rFonts w:ascii="Courier" w:hAnsi="Courier"/>
            <w:sz w:val="16"/>
            <w:szCs w:val="16"/>
            <w:rPrChange w:id="3283" w:author="Kiran KN" w:date="2020-10-25T23:24:00Z">
              <w:rPr/>
            </w:rPrChange>
          </w:rPr>
          <w:t>unix</w:t>
        </w:r>
        <w:proofErr w:type="spellEnd"/>
        <w:r w:rsidRPr="000A65B4">
          <w:rPr>
            <w:rFonts w:ascii="Courier" w:hAnsi="Courier"/>
            <w:sz w:val="16"/>
            <w:szCs w:val="16"/>
            <w:rPrChange w:id="3284" w:author="Kiran KN" w:date="2020-10-25T23:24:00Z">
              <w:rPr/>
            </w:rPrChange>
          </w:rPr>
          <w:t xml:space="preserve">  3</w:t>
        </w:r>
        <w:proofErr w:type="gramEnd"/>
        <w:r w:rsidRPr="000A65B4">
          <w:rPr>
            <w:rFonts w:ascii="Courier" w:hAnsi="Courier"/>
            <w:sz w:val="16"/>
            <w:szCs w:val="16"/>
            <w:rPrChange w:id="3285" w:author="Kiran KN" w:date="2020-10-25T23:24:00Z">
              <w:rPr/>
            </w:rPrChange>
          </w:rPr>
          <w:t xml:space="preserve">      [ ]         STREAM     CONNECTED     850270646 11736/contrail-vrou /var/run/</w:t>
        </w:r>
        <w:proofErr w:type="spellStart"/>
        <w:r w:rsidRPr="000A65B4">
          <w:rPr>
            <w:rFonts w:ascii="Courier" w:hAnsi="Courier"/>
            <w:sz w:val="16"/>
            <w:szCs w:val="16"/>
            <w:rPrChange w:id="3286" w:author="Kiran KN" w:date="2020-10-25T23:24:00Z">
              <w:rPr/>
            </w:rPrChange>
          </w:rPr>
          <w:t>vrouter</w:t>
        </w:r>
        <w:proofErr w:type="spellEnd"/>
        <w:r w:rsidRPr="000A65B4">
          <w:rPr>
            <w:rFonts w:ascii="Courier" w:hAnsi="Courier"/>
            <w:sz w:val="16"/>
            <w:szCs w:val="16"/>
            <w:rPrChange w:id="3287" w:author="Kiran KN" w:date="2020-10-25T23:24:00Z">
              <w:rPr/>
            </w:rPrChange>
          </w:rPr>
          <w:t>/uvh_vif_tap3dd8d56d-ca</w:t>
        </w:r>
      </w:ins>
    </w:p>
    <w:p w14:paraId="78B192B1" w14:textId="77777777" w:rsidR="009636C2" w:rsidRPr="000A65B4" w:rsidRDefault="009636C2" w:rsidP="00312ACE">
      <w:pPr>
        <w:pStyle w:val="BodyText"/>
        <w:spacing w:before="0" w:after="0"/>
        <w:rPr>
          <w:ins w:id="3288" w:author="Kiran KN" w:date="2020-10-25T23:21:00Z"/>
          <w:rFonts w:ascii="Courier" w:hAnsi="Courier"/>
          <w:sz w:val="16"/>
          <w:szCs w:val="16"/>
          <w:rPrChange w:id="3289" w:author="Kiran KN" w:date="2020-10-25T23:24:00Z">
            <w:rPr>
              <w:ins w:id="3290" w:author="Kiran KN" w:date="2020-10-25T23:21:00Z"/>
              <w:sz w:val="18"/>
              <w:szCs w:val="18"/>
            </w:rPr>
          </w:rPrChange>
        </w:rPr>
      </w:pPr>
    </w:p>
    <w:p w14:paraId="6100F4A8" w14:textId="0845CC0C" w:rsidR="00312ACE" w:rsidRPr="000A65B4" w:rsidRDefault="00312ACE">
      <w:pPr>
        <w:pStyle w:val="BodyText"/>
        <w:spacing w:before="0" w:after="0"/>
        <w:rPr>
          <w:ins w:id="3291" w:author="Kiran KN" w:date="2020-10-25T23:20:00Z"/>
          <w:rFonts w:ascii="Courier" w:hAnsi="Courier"/>
          <w:sz w:val="16"/>
          <w:szCs w:val="16"/>
          <w:rPrChange w:id="3292" w:author="Kiran KN" w:date="2020-10-25T23:24:00Z">
            <w:rPr>
              <w:ins w:id="3293" w:author="Kiran KN" w:date="2020-10-25T23:20:00Z"/>
            </w:rPr>
          </w:rPrChange>
        </w:rPr>
        <w:pPrChange w:id="3294" w:author="Kiran KN" w:date="2020-10-25T23:20:00Z">
          <w:pPr>
            <w:pStyle w:val="BodyText"/>
          </w:pPr>
        </w:pPrChange>
      </w:pPr>
      <w:ins w:id="3295" w:author="Kiran KN" w:date="2020-10-25T23:20:00Z">
        <w:r w:rsidRPr="000A65B4">
          <w:rPr>
            <w:rFonts w:ascii="Courier" w:hAnsi="Courier"/>
            <w:sz w:val="16"/>
            <w:szCs w:val="16"/>
            <w:rPrChange w:id="3296" w:author="Kiran KN" w:date="2020-10-25T23:24:00Z">
              <w:rPr/>
            </w:rPrChange>
          </w:rPr>
          <w:t xml:space="preserve">[2020-10-25 </w:t>
        </w:r>
        <w:proofErr w:type="gramStart"/>
        <w:r w:rsidRPr="000A65B4">
          <w:rPr>
            <w:rFonts w:ascii="Courier" w:hAnsi="Courier"/>
            <w:sz w:val="16"/>
            <w:szCs w:val="16"/>
            <w:rPrChange w:id="3297" w:author="Kiran KN" w:date="2020-10-25T23:24:00Z">
              <w:rPr/>
            </w:rPrChange>
          </w:rPr>
          <w:t>10:49:33]root</w:t>
        </w:r>
        <w:proofErr w:type="gramEnd"/>
        <w:r w:rsidRPr="000A65B4">
          <w:rPr>
            <w:rFonts w:ascii="Courier" w:hAnsi="Courier"/>
            <w:sz w:val="16"/>
            <w:szCs w:val="16"/>
            <w:rPrChange w:id="3298" w:author="Kiran KN" w:date="2020-10-25T23:24:00Z">
              <w:rPr/>
            </w:rPrChange>
          </w:rPr>
          <w:t>@bcomp80:~</w:t>
        </w:r>
      </w:ins>
    </w:p>
    <w:p w14:paraId="7C44CC2F" w14:textId="77777777" w:rsidR="00312ACE" w:rsidRPr="000A65B4" w:rsidRDefault="00312ACE">
      <w:pPr>
        <w:pStyle w:val="BodyText"/>
        <w:spacing w:before="0" w:after="0"/>
        <w:rPr>
          <w:ins w:id="3299" w:author="Kiran KN" w:date="2020-10-25T23:20:00Z"/>
          <w:rFonts w:ascii="Courier" w:hAnsi="Courier"/>
          <w:sz w:val="16"/>
          <w:szCs w:val="16"/>
          <w:rPrChange w:id="3300" w:author="Kiran KN" w:date="2020-10-25T23:24:00Z">
            <w:rPr>
              <w:ins w:id="3301" w:author="Kiran KN" w:date="2020-10-25T23:20:00Z"/>
            </w:rPr>
          </w:rPrChange>
        </w:rPr>
        <w:pPrChange w:id="3302" w:author="Kiran KN" w:date="2020-10-25T23:20:00Z">
          <w:pPr>
            <w:pStyle w:val="BodyText"/>
          </w:pPr>
        </w:pPrChange>
      </w:pPr>
      <w:ins w:id="3303" w:author="Kiran KN" w:date="2020-10-25T23:20:00Z">
        <w:r w:rsidRPr="000A65B4">
          <w:rPr>
            <w:rFonts w:ascii="Courier" w:hAnsi="Courier"/>
            <w:sz w:val="16"/>
            <w:szCs w:val="16"/>
            <w:rPrChange w:id="3304" w:author="Kiran KN" w:date="2020-10-25T23:24:00Z">
              <w:rPr/>
            </w:rPrChange>
          </w:rPr>
          <w:t xml:space="preserve">$ </w:t>
        </w:r>
        <w:proofErr w:type="spellStart"/>
        <w:r w:rsidRPr="000A65B4">
          <w:rPr>
            <w:rFonts w:ascii="Courier" w:hAnsi="Courier"/>
            <w:sz w:val="16"/>
            <w:szCs w:val="16"/>
            <w:rPrChange w:id="3305" w:author="Kiran KN" w:date="2020-10-25T23:24:00Z">
              <w:rPr/>
            </w:rPrChange>
          </w:rPr>
          <w:t>ps</w:t>
        </w:r>
        <w:proofErr w:type="spellEnd"/>
        <w:r w:rsidRPr="000A65B4">
          <w:rPr>
            <w:rFonts w:ascii="Courier" w:hAnsi="Courier"/>
            <w:sz w:val="16"/>
            <w:szCs w:val="16"/>
            <w:rPrChange w:id="3306" w:author="Kiran KN" w:date="2020-10-25T23:24:00Z">
              <w:rPr/>
            </w:rPrChange>
          </w:rPr>
          <w:t xml:space="preserve"> -</w:t>
        </w:r>
        <w:proofErr w:type="spellStart"/>
        <w:r w:rsidRPr="000A65B4">
          <w:rPr>
            <w:rFonts w:ascii="Courier" w:hAnsi="Courier"/>
            <w:sz w:val="16"/>
            <w:szCs w:val="16"/>
            <w:rPrChange w:id="3307" w:author="Kiran KN" w:date="2020-10-25T23:24:00Z">
              <w:rPr/>
            </w:rPrChange>
          </w:rPr>
          <w:t>eaf|grep</w:t>
        </w:r>
        <w:proofErr w:type="spellEnd"/>
        <w:r w:rsidRPr="000A65B4">
          <w:rPr>
            <w:rFonts w:ascii="Courier" w:hAnsi="Courier"/>
            <w:sz w:val="16"/>
            <w:szCs w:val="16"/>
            <w:rPrChange w:id="3308" w:author="Kiran KN" w:date="2020-10-25T23:24:00Z">
              <w:rPr/>
            </w:rPrChange>
          </w:rPr>
          <w:t xml:space="preserve"> 11736</w:t>
        </w:r>
      </w:ins>
    </w:p>
    <w:p w14:paraId="765A2434" w14:textId="77777777" w:rsidR="00312ACE" w:rsidRPr="000A65B4" w:rsidRDefault="00312ACE">
      <w:pPr>
        <w:pStyle w:val="BodyText"/>
        <w:spacing w:before="0" w:after="0"/>
        <w:rPr>
          <w:ins w:id="3309" w:author="Kiran KN" w:date="2020-10-25T23:20:00Z"/>
          <w:rFonts w:ascii="Courier" w:hAnsi="Courier"/>
          <w:sz w:val="16"/>
          <w:szCs w:val="16"/>
          <w:rPrChange w:id="3310" w:author="Kiran KN" w:date="2020-10-25T23:24:00Z">
            <w:rPr>
              <w:ins w:id="3311" w:author="Kiran KN" w:date="2020-10-25T23:20:00Z"/>
            </w:rPr>
          </w:rPrChange>
        </w:rPr>
        <w:pPrChange w:id="3312" w:author="Kiran KN" w:date="2020-10-25T23:20:00Z">
          <w:pPr>
            <w:pStyle w:val="BodyText"/>
          </w:pPr>
        </w:pPrChange>
      </w:pPr>
      <w:ins w:id="3313" w:author="Kiran KN" w:date="2020-10-25T23:20:00Z">
        <w:r w:rsidRPr="000A65B4">
          <w:rPr>
            <w:rFonts w:ascii="Courier" w:hAnsi="Courier"/>
            <w:sz w:val="16"/>
            <w:szCs w:val="16"/>
            <w:rPrChange w:id="3314" w:author="Kiran KN" w:date="2020-10-25T23:24:00Z">
              <w:rPr/>
            </w:rPrChange>
          </w:rPr>
          <w:t>root     11736 19907 99 Oct</w:t>
        </w:r>
        <w:proofErr w:type="gramStart"/>
        <w:r w:rsidRPr="000A65B4">
          <w:rPr>
            <w:rFonts w:ascii="Courier" w:hAnsi="Courier"/>
            <w:sz w:val="16"/>
            <w:szCs w:val="16"/>
            <w:rPrChange w:id="3315" w:author="Kiran KN" w:date="2020-10-25T23:24:00Z">
              <w:rPr/>
            </w:rPrChange>
          </w:rPr>
          <w:t>20 ?</w:t>
        </w:r>
        <w:proofErr w:type="gramEnd"/>
        <w:r w:rsidRPr="000A65B4">
          <w:rPr>
            <w:rFonts w:ascii="Courier" w:hAnsi="Courier"/>
            <w:sz w:val="16"/>
            <w:szCs w:val="16"/>
            <w:rPrChange w:id="3316" w:author="Kiran KN" w:date="2020-10-25T23:24:00Z">
              <w:rPr/>
            </w:rPrChange>
          </w:rPr>
          <w:t xml:space="preserve">        39-14:31:44 /</w:t>
        </w:r>
        <w:proofErr w:type="spellStart"/>
        <w:r w:rsidRPr="000A65B4">
          <w:rPr>
            <w:rFonts w:ascii="Courier" w:hAnsi="Courier"/>
            <w:sz w:val="16"/>
            <w:szCs w:val="16"/>
            <w:rPrChange w:id="3317" w:author="Kiran KN" w:date="2020-10-25T23:24:00Z">
              <w:rPr/>
            </w:rPrChange>
          </w:rPr>
          <w:t>usr</w:t>
        </w:r>
        <w:proofErr w:type="spellEnd"/>
        <w:r w:rsidRPr="000A65B4">
          <w:rPr>
            <w:rFonts w:ascii="Courier" w:hAnsi="Courier"/>
            <w:sz w:val="16"/>
            <w:szCs w:val="16"/>
            <w:rPrChange w:id="3318" w:author="Kiran KN" w:date="2020-10-25T23:24:00Z">
              <w:rPr/>
            </w:rPrChange>
          </w:rPr>
          <w:t>/bin/contrail-</w:t>
        </w:r>
        <w:proofErr w:type="spellStart"/>
        <w:r w:rsidRPr="000A65B4">
          <w:rPr>
            <w:rFonts w:ascii="Courier" w:hAnsi="Courier"/>
            <w:sz w:val="16"/>
            <w:szCs w:val="16"/>
            <w:rPrChange w:id="3319" w:author="Kiran KN" w:date="2020-10-25T23:24:00Z">
              <w:rPr/>
            </w:rPrChange>
          </w:rPr>
          <w:t>vrouter</w:t>
        </w:r>
        <w:proofErr w:type="spellEnd"/>
        <w:r w:rsidRPr="000A65B4">
          <w:rPr>
            <w:rFonts w:ascii="Courier" w:hAnsi="Courier"/>
            <w:sz w:val="16"/>
            <w:szCs w:val="16"/>
            <w:rPrChange w:id="3320" w:author="Kiran KN" w:date="2020-10-25T23:24:00Z">
              <w:rPr/>
            </w:rPrChange>
          </w:rPr>
          <w:t>-</w:t>
        </w:r>
        <w:proofErr w:type="spellStart"/>
        <w:r w:rsidRPr="000A65B4">
          <w:rPr>
            <w:rFonts w:ascii="Courier" w:hAnsi="Courier"/>
            <w:sz w:val="16"/>
            <w:szCs w:val="16"/>
            <w:rPrChange w:id="3321" w:author="Kiran KN" w:date="2020-10-25T23:24:00Z">
              <w:rPr/>
            </w:rPrChange>
          </w:rPr>
          <w:t>dpdk</w:t>
        </w:r>
        <w:proofErr w:type="spellEnd"/>
        <w:r w:rsidRPr="000A65B4">
          <w:rPr>
            <w:rFonts w:ascii="Courier" w:hAnsi="Courier"/>
            <w:sz w:val="16"/>
            <w:szCs w:val="16"/>
            <w:rPrChange w:id="3322" w:author="Kiran KN" w:date="2020-10-25T23:24:00Z">
              <w:rPr/>
            </w:rPrChange>
          </w:rPr>
          <w:t xml:space="preserve"> --no-daemon --</w:t>
        </w:r>
        <w:proofErr w:type="spellStart"/>
        <w:r w:rsidRPr="000A65B4">
          <w:rPr>
            <w:rFonts w:ascii="Courier" w:hAnsi="Courier"/>
            <w:sz w:val="16"/>
            <w:szCs w:val="16"/>
            <w:rPrChange w:id="3323" w:author="Kiran KN" w:date="2020-10-25T23:24:00Z">
              <w:rPr/>
            </w:rPrChange>
          </w:rPr>
          <w:t>vdev</w:t>
        </w:r>
        <w:proofErr w:type="spellEnd"/>
        <w:r w:rsidRPr="000A65B4">
          <w:rPr>
            <w:rFonts w:ascii="Courier" w:hAnsi="Courier"/>
            <w:sz w:val="16"/>
            <w:szCs w:val="16"/>
            <w:rPrChange w:id="3324" w:author="Kiran KN" w:date="2020-10-25T23:24:00Z">
              <w:rPr/>
            </w:rPrChange>
          </w:rPr>
          <w:t xml:space="preserve"> eth_bond_bond0,mode=4,xmit_policy=l34,socket_id=1,mac=14:02:ec:66:b8:dc,slave=0000:87:00.0,slave=0000:09:00.1 --</w:t>
        </w:r>
        <w:proofErr w:type="spellStart"/>
        <w:r w:rsidRPr="000A65B4">
          <w:rPr>
            <w:rFonts w:ascii="Courier" w:hAnsi="Courier"/>
            <w:sz w:val="16"/>
            <w:szCs w:val="16"/>
            <w:rPrChange w:id="3325" w:author="Kiran KN" w:date="2020-10-25T23:24:00Z">
              <w:rPr/>
            </w:rPrChange>
          </w:rPr>
          <w:t>vlan_tci</w:t>
        </w:r>
        <w:proofErr w:type="spellEnd"/>
        <w:r w:rsidRPr="000A65B4">
          <w:rPr>
            <w:rFonts w:ascii="Courier" w:hAnsi="Courier"/>
            <w:sz w:val="16"/>
            <w:szCs w:val="16"/>
            <w:rPrChange w:id="3326" w:author="Kiran KN" w:date="2020-10-25T23:24:00Z">
              <w:rPr/>
            </w:rPrChange>
          </w:rPr>
          <w:t xml:space="preserve"> 722 --</w:t>
        </w:r>
        <w:proofErr w:type="spellStart"/>
        <w:r w:rsidRPr="000A65B4">
          <w:rPr>
            <w:rFonts w:ascii="Courier" w:hAnsi="Courier"/>
            <w:sz w:val="16"/>
            <w:szCs w:val="16"/>
            <w:rPrChange w:id="3327" w:author="Kiran KN" w:date="2020-10-25T23:24:00Z">
              <w:rPr/>
            </w:rPrChange>
          </w:rPr>
          <w:t>vlan_fwd_intf_name</w:t>
        </w:r>
        <w:proofErr w:type="spellEnd"/>
        <w:r w:rsidRPr="000A65B4">
          <w:rPr>
            <w:rFonts w:ascii="Courier" w:hAnsi="Courier"/>
            <w:sz w:val="16"/>
            <w:szCs w:val="16"/>
            <w:rPrChange w:id="3328" w:author="Kiran KN" w:date="2020-10-25T23:24:00Z">
              <w:rPr/>
            </w:rPrChange>
          </w:rPr>
          <w:t xml:space="preserve"> bond0 --socket-mem 1024 1024</w:t>
        </w:r>
      </w:ins>
    </w:p>
    <w:p w14:paraId="3297C001" w14:textId="630D4688" w:rsidR="00B32BC9" w:rsidRDefault="00B32BC9">
      <w:pPr>
        <w:pStyle w:val="BodyText"/>
        <w:rPr>
          <w:ins w:id="3329" w:author="Kiran KN" w:date="2020-10-25T23:34:00Z"/>
        </w:rPr>
        <w:pPrChange w:id="3330" w:author="Kiran KN" w:date="2020-10-28T21:56:00Z">
          <w:pPr>
            <w:pStyle w:val="Heading5"/>
          </w:pPr>
        </w:pPrChange>
      </w:pPr>
      <w:ins w:id="3331" w:author="Kiran KN" w:date="2020-10-25T23:34:00Z">
        <w:r>
          <w:t>In th</w:t>
        </w:r>
        <w:r w:rsidR="00CE3884">
          <w:t>e above example</w:t>
        </w:r>
        <w:r>
          <w:t xml:space="preserve">, </w:t>
        </w:r>
      </w:ins>
      <w:proofErr w:type="spellStart"/>
      <w:ins w:id="3332" w:author="Kiran KN" w:date="2020-10-25T23:45:00Z">
        <w:r w:rsidR="00BF422A">
          <w:t>vRouter</w:t>
        </w:r>
        <w:proofErr w:type="spellEnd"/>
        <w:r w:rsidR="00BF422A">
          <w:t xml:space="preserve"> DPDK</w:t>
        </w:r>
      </w:ins>
      <w:ins w:id="3333" w:author="Kiran KN" w:date="2020-10-25T23:34:00Z">
        <w:r>
          <w:t xml:space="preserve"> creates </w:t>
        </w:r>
        <w:r w:rsidR="00CE3884">
          <w:t xml:space="preserve">the Unix socket </w:t>
        </w:r>
        <w:proofErr w:type="gramStart"/>
        <w:r w:rsidR="00CE3884">
          <w:t xml:space="preserve">named  </w:t>
        </w:r>
      </w:ins>
      <w:ins w:id="3334" w:author="Kiran KN" w:date="2020-10-25T23:35:00Z">
        <w:r w:rsidR="00CE3884">
          <w:t>“</w:t>
        </w:r>
        <w:proofErr w:type="gramEnd"/>
        <w:r w:rsidR="00CE3884" w:rsidRPr="00CE3884">
          <w:t>uvh_vif_tap3dd8d56d-ca</w:t>
        </w:r>
        <w:r w:rsidR="00CE3884">
          <w:t>”</w:t>
        </w:r>
      </w:ins>
      <w:ins w:id="3335" w:author="Kiran KN" w:date="2020-10-25T23:45:00Z">
        <w:r w:rsidR="00BF422A">
          <w:t xml:space="preserve">. </w:t>
        </w:r>
      </w:ins>
      <w:ins w:id="3336" w:author="Kiran KN" w:date="2020-10-25T23:35:00Z">
        <w:r w:rsidR="00ED2762">
          <w:t>Th</w:t>
        </w:r>
      </w:ins>
      <w:ins w:id="3337" w:author="Kiran KN" w:date="2020-10-25T23:45:00Z">
        <w:r w:rsidR="00BF422A">
          <w:t>is</w:t>
        </w:r>
      </w:ins>
      <w:ins w:id="3338" w:author="Kiran KN" w:date="2020-10-25T23:35:00Z">
        <w:r w:rsidR="00ED2762">
          <w:t xml:space="preserve"> socket name is passed by </w:t>
        </w:r>
      </w:ins>
      <w:ins w:id="3339" w:author="Kiran KN" w:date="2020-10-25T23:36:00Z">
        <w:r w:rsidR="00ED2762">
          <w:t xml:space="preserve">the contrail controller to the </w:t>
        </w:r>
        <w:proofErr w:type="spellStart"/>
        <w:r w:rsidR="00ED2762">
          <w:t>vRouter</w:t>
        </w:r>
        <w:proofErr w:type="spellEnd"/>
        <w:r w:rsidR="00ED2762">
          <w:t xml:space="preserve"> agent. The agent then adds this virtual interface to the </w:t>
        </w:r>
        <w:proofErr w:type="spellStart"/>
        <w:r w:rsidR="00ED2762">
          <w:t>vRouter</w:t>
        </w:r>
        <w:proofErr w:type="spellEnd"/>
        <w:r w:rsidR="00ED2762">
          <w:t xml:space="preserve"> DPDK using the </w:t>
        </w:r>
        <w:proofErr w:type="spellStart"/>
        <w:r w:rsidR="00ED2762">
          <w:t>netlink</w:t>
        </w:r>
        <w:proofErr w:type="spellEnd"/>
        <w:r w:rsidR="00ED2762">
          <w:t xml:space="preserve"> channel. </w:t>
        </w:r>
      </w:ins>
      <w:ins w:id="3340" w:author="Kiran KN" w:date="2020-10-25T23:45:00Z">
        <w:r w:rsidR="00BF422A">
          <w:t xml:space="preserve">In parallel, </w:t>
        </w:r>
        <w:proofErr w:type="spellStart"/>
        <w:r w:rsidR="00BF422A">
          <w:t>qemu</w:t>
        </w:r>
        <w:proofErr w:type="spellEnd"/>
        <w:r w:rsidR="00BF422A">
          <w:t xml:space="preserve"> process is spawned</w:t>
        </w:r>
      </w:ins>
      <w:ins w:id="3341" w:author="Kiran KN" w:date="2020-10-25T23:46:00Z">
        <w:r w:rsidR="00BF422A">
          <w:t xml:space="preserve"> by the nova plugin which waits for this socket to be create</w:t>
        </w:r>
        <w:r w:rsidR="00D46095">
          <w:t xml:space="preserve">d. Once created by the </w:t>
        </w:r>
        <w:proofErr w:type="spellStart"/>
        <w:r w:rsidR="00D46095">
          <w:t>vRouter</w:t>
        </w:r>
        <w:proofErr w:type="spellEnd"/>
        <w:r w:rsidR="00D46095">
          <w:t xml:space="preserve"> process, </w:t>
        </w:r>
        <w:proofErr w:type="spellStart"/>
        <w:r w:rsidR="00D46095">
          <w:t>Qemu</w:t>
        </w:r>
      </w:ins>
      <w:proofErr w:type="spellEnd"/>
      <w:ins w:id="3342" w:author="Kiran KN" w:date="2020-10-25T23:37:00Z">
        <w:r w:rsidR="00ED2762">
          <w:t xml:space="preserve"> then </w:t>
        </w:r>
        <w:r w:rsidR="00DD3F89">
          <w:t xml:space="preserve">initiates a </w:t>
        </w:r>
        <w:r w:rsidR="00ED2762">
          <w:t>connect</w:t>
        </w:r>
        <w:r w:rsidR="00DD3F89">
          <w:t>ion</w:t>
        </w:r>
        <w:r w:rsidR="00ED2762">
          <w:t xml:space="preserve"> to </w:t>
        </w:r>
        <w:r w:rsidR="00DD3F89">
          <w:t>this socket as a client.</w:t>
        </w:r>
      </w:ins>
      <w:ins w:id="3343" w:author="Kiran KN" w:date="2020-10-25T23:46:00Z">
        <w:r w:rsidR="00D46095">
          <w:t xml:space="preserve"> Hence the name “client mode </w:t>
        </w:r>
        <w:proofErr w:type="spellStart"/>
        <w:r w:rsidR="00D46095">
          <w:t>Qemu</w:t>
        </w:r>
        <w:proofErr w:type="spellEnd"/>
        <w:r w:rsidR="00D46095">
          <w:t>”.</w:t>
        </w:r>
      </w:ins>
      <w:ins w:id="3344" w:author="Kiran KN" w:date="2020-10-25T23:38:00Z">
        <w:r w:rsidR="00940BA4">
          <w:tab/>
        </w:r>
      </w:ins>
    </w:p>
    <w:p w14:paraId="136B0AEB" w14:textId="7C9D1E13" w:rsidR="00217F98" w:rsidRDefault="00217F98">
      <w:pPr>
        <w:pStyle w:val="BodyText"/>
        <w:rPr>
          <w:ins w:id="3345" w:author="Kiran KN" w:date="2020-10-25T23:30:00Z"/>
        </w:rPr>
        <w:pPrChange w:id="3346" w:author="Kiran KN" w:date="2020-10-28T21:56:00Z">
          <w:pPr>
            <w:pStyle w:val="Heading5"/>
          </w:pPr>
        </w:pPrChange>
      </w:pPr>
      <w:ins w:id="3347" w:author="Kiran KN" w:date="2020-10-25T23:30:00Z">
        <w:r>
          <w:t xml:space="preserve">This is </w:t>
        </w:r>
      </w:ins>
      <w:ins w:id="3348" w:author="Kiran KN" w:date="2020-10-25T23:31:00Z">
        <w:r>
          <w:t>a not a default mode</w:t>
        </w:r>
        <w:r w:rsidR="005A3BD9">
          <w:t xml:space="preserve"> but </w:t>
        </w:r>
      </w:ins>
      <w:ins w:id="3349" w:author="Kiran KN" w:date="2020-10-25T23:32:00Z">
        <w:r w:rsidR="005A3BD9">
          <w:t>can be enabled in the configuration</w:t>
        </w:r>
        <w:r w:rsidR="008809CD">
          <w:t xml:space="preserve">. This mode is not preferred though </w:t>
        </w:r>
      </w:ins>
      <w:ins w:id="3350" w:author="Kiran KN" w:date="2020-10-25T23:33:00Z">
        <w:r w:rsidR="008809CD">
          <w:t xml:space="preserve">due to the </w:t>
        </w:r>
        <w:r w:rsidR="00B32BC9">
          <w:t>“</w:t>
        </w:r>
        <w:r w:rsidR="008809CD">
          <w:t>reconnect issue</w:t>
        </w:r>
        <w:r w:rsidR="00B32BC9">
          <w:t>”</w:t>
        </w:r>
        <w:r w:rsidR="008809CD">
          <w:t xml:space="preserve">. This means when the </w:t>
        </w:r>
        <w:proofErr w:type="spellStart"/>
        <w:r w:rsidR="008809CD">
          <w:t>vRouter</w:t>
        </w:r>
        <w:proofErr w:type="spellEnd"/>
        <w:r w:rsidR="008809CD">
          <w:t xml:space="preserve"> DPDK process is restarted, the VM’s also need to be restarted to trigger the </w:t>
        </w:r>
        <w:proofErr w:type="spellStart"/>
        <w:r w:rsidR="008809CD">
          <w:t>vhost</w:t>
        </w:r>
        <w:proofErr w:type="spellEnd"/>
        <w:r w:rsidR="008809CD">
          <w:t xml:space="preserve">-user protocol. </w:t>
        </w:r>
      </w:ins>
    </w:p>
    <w:p w14:paraId="3F004868" w14:textId="4A394DD0" w:rsidR="00E224AF" w:rsidRDefault="00D16590" w:rsidP="000A65B4">
      <w:pPr>
        <w:pStyle w:val="Heading5"/>
        <w:rPr>
          <w:ins w:id="3351" w:author="Kiran KN" w:date="2020-10-25T23:26:00Z"/>
        </w:rPr>
      </w:pPr>
      <w:ins w:id="3352" w:author="Kiran KN" w:date="2020-10-25T23:21:00Z">
        <w:r>
          <w:lastRenderedPageBreak/>
          <w:t xml:space="preserve">Server mode </w:t>
        </w:r>
        <w:proofErr w:type="spellStart"/>
        <w:r>
          <w:t>qemu</w:t>
        </w:r>
        <w:proofErr w:type="spellEnd"/>
        <w:r>
          <w:t>:</w:t>
        </w:r>
      </w:ins>
    </w:p>
    <w:p w14:paraId="28C73977" w14:textId="16985107" w:rsidR="0029385B" w:rsidRPr="0029385B" w:rsidRDefault="0029385B">
      <w:pPr>
        <w:pStyle w:val="BodyText"/>
        <w:rPr>
          <w:ins w:id="3353" w:author="Kiran KN" w:date="2020-10-25T23:22:00Z"/>
        </w:rPr>
        <w:pPrChange w:id="3354" w:author="Kiran KN" w:date="2020-10-25T23:26:00Z">
          <w:pPr>
            <w:pStyle w:val="Heading5"/>
          </w:pPr>
        </w:pPrChange>
      </w:pPr>
      <w:ins w:id="3355" w:author="Kiran KN" w:date="2020-10-25T23:26:00Z">
        <w:r>
          <w:t xml:space="preserve">Here, the </w:t>
        </w:r>
        <w:proofErr w:type="spellStart"/>
        <w:r>
          <w:t>qemu-kvm</w:t>
        </w:r>
        <w:proofErr w:type="spellEnd"/>
        <w:r>
          <w:t xml:space="preserve"> process is in “Listening” state which indicates </w:t>
        </w:r>
        <w:r w:rsidR="00D173F9">
          <w:t xml:space="preserve">that </w:t>
        </w:r>
        <w:proofErr w:type="spellStart"/>
        <w:r w:rsidR="00D173F9">
          <w:t>qemu</w:t>
        </w:r>
        <w:proofErr w:type="spellEnd"/>
        <w:r w:rsidR="00D173F9">
          <w:t xml:space="preserve"> is the server. This means </w:t>
        </w:r>
        <w:proofErr w:type="spellStart"/>
        <w:r w:rsidR="00D173F9">
          <w:t>vRouter</w:t>
        </w:r>
        <w:proofErr w:type="spellEnd"/>
        <w:r w:rsidR="00D173F9">
          <w:t xml:space="preserve"> DPDK is the client.</w:t>
        </w:r>
      </w:ins>
    </w:p>
    <w:p w14:paraId="0191CDF2" w14:textId="77777777" w:rsidR="00E224AF" w:rsidRPr="000A65B4" w:rsidRDefault="00E224AF">
      <w:pPr>
        <w:pStyle w:val="BodyText"/>
        <w:rPr>
          <w:ins w:id="3356" w:author="Kiran KN" w:date="2020-10-25T23:22:00Z"/>
          <w:iCs/>
        </w:rPr>
        <w:pPrChange w:id="3357" w:author="Kiran KN" w:date="2020-10-28T21:56:00Z">
          <w:pPr>
            <w:pStyle w:val="Heading5"/>
          </w:pPr>
        </w:pPrChange>
      </w:pPr>
      <w:ins w:id="3358" w:author="Kiran KN" w:date="2020-10-25T23:22:00Z">
        <w:r w:rsidRPr="000A65B4">
          <w:t>(contrail-</w:t>
        </w:r>
        <w:proofErr w:type="gramStart"/>
        <w:r w:rsidRPr="000A65B4">
          <w:t>tools)[</w:t>
        </w:r>
        <w:proofErr w:type="gramEnd"/>
        <w:r w:rsidRPr="000A65B4">
          <w:t>root@a7s4-kiran /]$ netstat -</w:t>
        </w:r>
        <w:proofErr w:type="spellStart"/>
        <w:r w:rsidRPr="000A65B4">
          <w:t>anp|grep</w:t>
        </w:r>
        <w:proofErr w:type="spellEnd"/>
        <w:r w:rsidRPr="000A65B4">
          <w:t xml:space="preserve"> tap35d2a912-fe</w:t>
        </w:r>
      </w:ins>
    </w:p>
    <w:p w14:paraId="51965E8E" w14:textId="77777777" w:rsidR="00E224AF" w:rsidRPr="000A65B4" w:rsidRDefault="00E224AF">
      <w:pPr>
        <w:pStyle w:val="BodyText"/>
        <w:rPr>
          <w:ins w:id="3359" w:author="Kiran KN" w:date="2020-10-25T23:22:00Z"/>
          <w:iCs/>
        </w:rPr>
        <w:pPrChange w:id="3360" w:author="Kiran KN" w:date="2020-10-28T21:56:00Z">
          <w:pPr>
            <w:pStyle w:val="Heading5"/>
          </w:pPr>
        </w:pPrChange>
      </w:pPr>
      <w:proofErr w:type="spellStart"/>
      <w:proofErr w:type="gramStart"/>
      <w:ins w:id="3361" w:author="Kiran KN" w:date="2020-10-25T23:22:00Z">
        <w:r w:rsidRPr="000A65B4">
          <w:t>unix</w:t>
        </w:r>
        <w:proofErr w:type="spellEnd"/>
        <w:r w:rsidRPr="000A65B4">
          <w:t xml:space="preserve">  2</w:t>
        </w:r>
        <w:proofErr w:type="gramEnd"/>
        <w:r w:rsidRPr="000A65B4">
          <w:t xml:space="preserve">      [ ACC ]     STREAM     LISTENING     4027198  6729/</w:t>
        </w:r>
        <w:proofErr w:type="spellStart"/>
        <w:r w:rsidRPr="000A65B4">
          <w:t>qemu-kvm</w:t>
        </w:r>
        <w:proofErr w:type="spellEnd"/>
        <w:r w:rsidRPr="000A65B4">
          <w:t xml:space="preserve">        /var/run/</w:t>
        </w:r>
        <w:proofErr w:type="spellStart"/>
        <w:r w:rsidRPr="000A65B4">
          <w:t>vrouter</w:t>
        </w:r>
        <w:proofErr w:type="spellEnd"/>
        <w:r w:rsidRPr="000A65B4">
          <w:t>/uvh_vif_tap35d2a912-fe</w:t>
        </w:r>
      </w:ins>
    </w:p>
    <w:p w14:paraId="17CBD930" w14:textId="10B65CC9" w:rsidR="00D16590" w:rsidRDefault="00E224AF" w:rsidP="00E224AF">
      <w:pPr>
        <w:pStyle w:val="BodyText"/>
        <w:spacing w:before="0" w:after="0"/>
        <w:rPr>
          <w:ins w:id="3362" w:author="Kiran KN" w:date="2020-10-25T23:42:00Z"/>
          <w:rFonts w:ascii="Courier" w:hAnsi="Courier"/>
          <w:sz w:val="16"/>
          <w:szCs w:val="16"/>
        </w:rPr>
      </w:pPr>
      <w:proofErr w:type="spellStart"/>
      <w:proofErr w:type="gramStart"/>
      <w:ins w:id="3363" w:author="Kiran KN" w:date="2020-10-25T23:22:00Z">
        <w:r w:rsidRPr="000A65B4">
          <w:rPr>
            <w:rFonts w:ascii="Courier" w:hAnsi="Courier"/>
            <w:sz w:val="16"/>
            <w:szCs w:val="16"/>
            <w:rPrChange w:id="3364" w:author="Kiran KN" w:date="2020-10-25T23:24:00Z">
              <w:rPr/>
            </w:rPrChange>
          </w:rPr>
          <w:t>unix</w:t>
        </w:r>
        <w:proofErr w:type="spellEnd"/>
        <w:r w:rsidRPr="000A65B4">
          <w:rPr>
            <w:rFonts w:ascii="Courier" w:hAnsi="Courier"/>
            <w:sz w:val="16"/>
            <w:szCs w:val="16"/>
            <w:rPrChange w:id="3365" w:author="Kiran KN" w:date="2020-10-25T23:24:00Z">
              <w:rPr/>
            </w:rPrChange>
          </w:rPr>
          <w:t xml:space="preserve">  3</w:t>
        </w:r>
        <w:proofErr w:type="gramEnd"/>
        <w:r w:rsidRPr="000A65B4">
          <w:rPr>
            <w:rFonts w:ascii="Courier" w:hAnsi="Courier"/>
            <w:sz w:val="16"/>
            <w:szCs w:val="16"/>
            <w:rPrChange w:id="3366" w:author="Kiran KN" w:date="2020-10-25T23:24:00Z">
              <w:rPr/>
            </w:rPrChange>
          </w:rPr>
          <w:t xml:space="preserve">      [ ]         STREAM     CONNECTED     4953961  6729/</w:t>
        </w:r>
        <w:proofErr w:type="spellStart"/>
        <w:r w:rsidRPr="000A65B4">
          <w:rPr>
            <w:rFonts w:ascii="Courier" w:hAnsi="Courier"/>
            <w:sz w:val="16"/>
            <w:szCs w:val="16"/>
            <w:rPrChange w:id="3367" w:author="Kiran KN" w:date="2020-10-25T23:24:00Z">
              <w:rPr/>
            </w:rPrChange>
          </w:rPr>
          <w:t>qemu-kvm</w:t>
        </w:r>
        <w:proofErr w:type="spellEnd"/>
        <w:r w:rsidRPr="000A65B4">
          <w:rPr>
            <w:rFonts w:ascii="Courier" w:hAnsi="Courier"/>
            <w:sz w:val="16"/>
            <w:szCs w:val="16"/>
            <w:rPrChange w:id="3368" w:author="Kiran KN" w:date="2020-10-25T23:24:00Z">
              <w:rPr/>
            </w:rPrChange>
          </w:rPr>
          <w:t xml:space="preserve">        /var/run/</w:t>
        </w:r>
        <w:proofErr w:type="spellStart"/>
        <w:r w:rsidRPr="000A65B4">
          <w:rPr>
            <w:rFonts w:ascii="Courier" w:hAnsi="Courier"/>
            <w:sz w:val="16"/>
            <w:szCs w:val="16"/>
            <w:rPrChange w:id="3369" w:author="Kiran KN" w:date="2020-10-25T23:24:00Z">
              <w:rPr/>
            </w:rPrChange>
          </w:rPr>
          <w:t>vrouter</w:t>
        </w:r>
        <w:proofErr w:type="spellEnd"/>
        <w:r w:rsidRPr="000A65B4">
          <w:rPr>
            <w:rFonts w:ascii="Courier" w:hAnsi="Courier"/>
            <w:sz w:val="16"/>
            <w:szCs w:val="16"/>
            <w:rPrChange w:id="3370" w:author="Kiran KN" w:date="2020-10-25T23:24:00Z">
              <w:rPr/>
            </w:rPrChange>
          </w:rPr>
          <w:t>/uvh_vif_tap35d2a912-fe</w:t>
        </w:r>
      </w:ins>
    </w:p>
    <w:p w14:paraId="430D3D00" w14:textId="77777777" w:rsidR="004F6420" w:rsidRDefault="004F6420" w:rsidP="00E224AF">
      <w:pPr>
        <w:pStyle w:val="BodyText"/>
        <w:spacing w:before="0" w:after="0"/>
        <w:rPr>
          <w:ins w:id="3371" w:author="Kiran KN" w:date="2020-10-25T23:42:00Z"/>
          <w:rFonts w:ascii="Courier" w:hAnsi="Courier"/>
          <w:sz w:val="16"/>
          <w:szCs w:val="16"/>
        </w:rPr>
      </w:pPr>
    </w:p>
    <w:p w14:paraId="1E31CAF8" w14:textId="28B351BF" w:rsidR="004F6420" w:rsidRDefault="008E6FA2" w:rsidP="004F6420">
      <w:pPr>
        <w:pStyle w:val="BodyText"/>
        <w:spacing w:before="0" w:after="0"/>
        <w:rPr>
          <w:ins w:id="3372" w:author="Kiran KN" w:date="2020-10-25T23:43:00Z"/>
        </w:rPr>
      </w:pPr>
      <w:ins w:id="3373" w:author="Kiran KN" w:date="2020-10-25T23:43:00Z">
        <w:r>
          <w:t>Further, t</w:t>
        </w:r>
        <w:r w:rsidR="004F6420">
          <w:t xml:space="preserve">he </w:t>
        </w:r>
        <w:proofErr w:type="spellStart"/>
        <w:r w:rsidR="004F6420">
          <w:t>virsh</w:t>
        </w:r>
        <w:proofErr w:type="spellEnd"/>
        <w:r w:rsidR="004F6420">
          <w:t xml:space="preserve"> xml shows that the socket mode is “server”</w:t>
        </w:r>
      </w:ins>
    </w:p>
    <w:p w14:paraId="588D1ED8" w14:textId="77777777" w:rsidR="004F6420" w:rsidRDefault="004F6420" w:rsidP="004F6420">
      <w:pPr>
        <w:pStyle w:val="BodyText"/>
        <w:spacing w:before="0" w:after="0"/>
        <w:rPr>
          <w:ins w:id="3374" w:author="Kiran KN" w:date="2020-10-25T23:43:00Z"/>
          <w:rFonts w:ascii="Courier" w:hAnsi="Courier"/>
          <w:sz w:val="16"/>
          <w:szCs w:val="16"/>
        </w:rPr>
      </w:pPr>
    </w:p>
    <w:p w14:paraId="041EB199" w14:textId="511B44F8" w:rsidR="004F6420" w:rsidRPr="004F6420" w:rsidRDefault="004F6420">
      <w:pPr>
        <w:pStyle w:val="BodyText"/>
        <w:spacing w:before="0" w:after="0"/>
        <w:rPr>
          <w:ins w:id="3375" w:author="Kiran KN" w:date="2020-10-25T23:42:00Z"/>
          <w:rFonts w:ascii="Courier" w:hAnsi="Courier"/>
          <w:sz w:val="16"/>
          <w:szCs w:val="16"/>
        </w:rPr>
        <w:pPrChange w:id="3376" w:author="Kiran KN" w:date="2020-10-25T23:42:00Z">
          <w:pPr>
            <w:pStyle w:val="BodyText"/>
            <w:spacing w:after="0"/>
          </w:pPr>
        </w:pPrChange>
      </w:pPr>
      <w:ins w:id="3377" w:author="Kiran KN" w:date="2020-10-25T23:42:00Z">
        <w:r w:rsidRPr="004F6420">
          <w:rPr>
            <w:rFonts w:ascii="Courier" w:hAnsi="Courier"/>
            <w:sz w:val="16"/>
            <w:szCs w:val="16"/>
          </w:rPr>
          <w:t>(nova-</w:t>
        </w:r>
        <w:proofErr w:type="spellStart"/>
        <w:proofErr w:type="gramStart"/>
        <w:r w:rsidRPr="004F6420">
          <w:rPr>
            <w:rFonts w:ascii="Courier" w:hAnsi="Courier"/>
            <w:sz w:val="16"/>
            <w:szCs w:val="16"/>
          </w:rPr>
          <w:t>libvirt</w:t>
        </w:r>
        <w:proofErr w:type="spellEnd"/>
        <w:r w:rsidRPr="004F6420">
          <w:rPr>
            <w:rFonts w:ascii="Courier" w:hAnsi="Courier"/>
            <w:sz w:val="16"/>
            <w:szCs w:val="16"/>
          </w:rPr>
          <w:t>)[</w:t>
        </w:r>
        <w:proofErr w:type="gramEnd"/>
        <w:r w:rsidRPr="004F6420">
          <w:rPr>
            <w:rFonts w:ascii="Courier" w:hAnsi="Courier"/>
            <w:sz w:val="16"/>
            <w:szCs w:val="16"/>
          </w:rPr>
          <w:t xml:space="preserve">root@a7s4-kiran /]# </w:t>
        </w:r>
        <w:proofErr w:type="spellStart"/>
        <w:r w:rsidRPr="004F6420">
          <w:rPr>
            <w:rFonts w:ascii="Courier" w:hAnsi="Courier"/>
            <w:sz w:val="16"/>
            <w:szCs w:val="16"/>
          </w:rPr>
          <w:t>virsh</w:t>
        </w:r>
        <w:proofErr w:type="spellEnd"/>
        <w:r w:rsidRPr="004F6420">
          <w:rPr>
            <w:rFonts w:ascii="Courier" w:hAnsi="Courier"/>
            <w:sz w:val="16"/>
            <w:szCs w:val="16"/>
          </w:rPr>
          <w:t xml:space="preserve"> </w:t>
        </w:r>
        <w:proofErr w:type="spellStart"/>
        <w:r w:rsidRPr="004F6420">
          <w:rPr>
            <w:rFonts w:ascii="Courier" w:hAnsi="Courier"/>
            <w:sz w:val="16"/>
            <w:szCs w:val="16"/>
          </w:rPr>
          <w:t>dumpxml</w:t>
        </w:r>
        <w:proofErr w:type="spellEnd"/>
        <w:r w:rsidRPr="004F6420">
          <w:rPr>
            <w:rFonts w:ascii="Courier" w:hAnsi="Courier"/>
            <w:sz w:val="16"/>
            <w:szCs w:val="16"/>
          </w:rPr>
          <w:t xml:space="preserve"> 10 | grep server -B2 -A5</w:t>
        </w:r>
      </w:ins>
    </w:p>
    <w:p w14:paraId="288FEA9D" w14:textId="77777777" w:rsidR="004F6420" w:rsidRPr="004F6420" w:rsidRDefault="004F6420">
      <w:pPr>
        <w:pStyle w:val="BodyText"/>
        <w:spacing w:before="0" w:after="0"/>
        <w:rPr>
          <w:ins w:id="3378" w:author="Kiran KN" w:date="2020-10-25T23:42:00Z"/>
          <w:rFonts w:ascii="Courier" w:hAnsi="Courier"/>
          <w:sz w:val="16"/>
          <w:szCs w:val="16"/>
        </w:rPr>
        <w:pPrChange w:id="3379" w:author="Kiran KN" w:date="2020-10-25T23:42:00Z">
          <w:pPr>
            <w:pStyle w:val="BodyText"/>
            <w:spacing w:after="0"/>
          </w:pPr>
        </w:pPrChange>
      </w:pPr>
      <w:ins w:id="3380" w:author="Kiran KN" w:date="2020-10-25T23:42:00Z">
        <w:r w:rsidRPr="004F6420">
          <w:rPr>
            <w:rFonts w:ascii="Courier" w:hAnsi="Courier"/>
            <w:sz w:val="16"/>
            <w:szCs w:val="16"/>
          </w:rPr>
          <w:t xml:space="preserve">    &lt;interface type='</w:t>
        </w:r>
        <w:proofErr w:type="spellStart"/>
        <w:r w:rsidRPr="004F6420">
          <w:rPr>
            <w:rFonts w:ascii="Courier" w:hAnsi="Courier"/>
            <w:sz w:val="16"/>
            <w:szCs w:val="16"/>
          </w:rPr>
          <w:t>vhostuser</w:t>
        </w:r>
        <w:proofErr w:type="spellEnd"/>
        <w:r w:rsidRPr="004F6420">
          <w:rPr>
            <w:rFonts w:ascii="Courier" w:hAnsi="Courier"/>
            <w:sz w:val="16"/>
            <w:szCs w:val="16"/>
          </w:rPr>
          <w:t>'&gt;</w:t>
        </w:r>
      </w:ins>
    </w:p>
    <w:p w14:paraId="34284D12" w14:textId="77777777" w:rsidR="004F6420" w:rsidRPr="004F6420" w:rsidRDefault="004F6420">
      <w:pPr>
        <w:pStyle w:val="BodyText"/>
        <w:spacing w:before="0" w:after="0"/>
        <w:rPr>
          <w:ins w:id="3381" w:author="Kiran KN" w:date="2020-10-25T23:42:00Z"/>
          <w:rFonts w:ascii="Courier" w:hAnsi="Courier"/>
          <w:sz w:val="16"/>
          <w:szCs w:val="16"/>
        </w:rPr>
        <w:pPrChange w:id="3382" w:author="Kiran KN" w:date="2020-10-25T23:42:00Z">
          <w:pPr>
            <w:pStyle w:val="BodyText"/>
            <w:spacing w:after="0"/>
          </w:pPr>
        </w:pPrChange>
      </w:pPr>
      <w:ins w:id="3383" w:author="Kiran KN" w:date="2020-10-25T23:42:00Z">
        <w:r w:rsidRPr="004F6420">
          <w:rPr>
            <w:rFonts w:ascii="Courier" w:hAnsi="Courier"/>
            <w:sz w:val="16"/>
            <w:szCs w:val="16"/>
          </w:rPr>
          <w:t xml:space="preserve">      &lt;mac address='</w:t>
        </w:r>
        <w:proofErr w:type="gramStart"/>
        <w:r w:rsidRPr="004F6420">
          <w:rPr>
            <w:rFonts w:ascii="Courier" w:hAnsi="Courier"/>
            <w:sz w:val="16"/>
            <w:szCs w:val="16"/>
          </w:rPr>
          <w:t>02:35:d</w:t>
        </w:r>
        <w:proofErr w:type="gramEnd"/>
        <w:r w:rsidRPr="004F6420">
          <w:rPr>
            <w:rFonts w:ascii="Courier" w:hAnsi="Courier"/>
            <w:sz w:val="16"/>
            <w:szCs w:val="16"/>
          </w:rPr>
          <w:t>2:a9:12:fe'/&gt;</w:t>
        </w:r>
      </w:ins>
    </w:p>
    <w:p w14:paraId="092182AF" w14:textId="77777777" w:rsidR="004F6420" w:rsidRPr="004F6420" w:rsidRDefault="004F6420">
      <w:pPr>
        <w:pStyle w:val="BodyText"/>
        <w:spacing w:before="0" w:after="0"/>
        <w:rPr>
          <w:ins w:id="3384" w:author="Kiran KN" w:date="2020-10-25T23:42:00Z"/>
          <w:rFonts w:ascii="Courier" w:hAnsi="Courier"/>
          <w:sz w:val="16"/>
          <w:szCs w:val="16"/>
        </w:rPr>
        <w:pPrChange w:id="3385" w:author="Kiran KN" w:date="2020-10-25T23:42:00Z">
          <w:pPr>
            <w:pStyle w:val="BodyText"/>
            <w:spacing w:after="0"/>
          </w:pPr>
        </w:pPrChange>
      </w:pPr>
      <w:ins w:id="3386" w:author="Kiran KN" w:date="2020-10-25T23:42:00Z">
        <w:r w:rsidRPr="004F6420">
          <w:rPr>
            <w:rFonts w:ascii="Courier" w:hAnsi="Courier"/>
            <w:sz w:val="16"/>
            <w:szCs w:val="16"/>
          </w:rPr>
          <w:t xml:space="preserve">      &lt;source type='</w:t>
        </w:r>
        <w:proofErr w:type="spellStart"/>
        <w:r w:rsidRPr="004F6420">
          <w:rPr>
            <w:rFonts w:ascii="Courier" w:hAnsi="Courier"/>
            <w:sz w:val="16"/>
            <w:szCs w:val="16"/>
          </w:rPr>
          <w:t>unix</w:t>
        </w:r>
        <w:proofErr w:type="spellEnd"/>
        <w:r w:rsidRPr="004F6420">
          <w:rPr>
            <w:rFonts w:ascii="Courier" w:hAnsi="Courier"/>
            <w:sz w:val="16"/>
            <w:szCs w:val="16"/>
          </w:rPr>
          <w:t>' path='/var/run/</w:t>
        </w:r>
        <w:proofErr w:type="spellStart"/>
        <w:r w:rsidRPr="004F6420">
          <w:rPr>
            <w:rFonts w:ascii="Courier" w:hAnsi="Courier"/>
            <w:sz w:val="16"/>
            <w:szCs w:val="16"/>
          </w:rPr>
          <w:t>vrouter</w:t>
        </w:r>
        <w:proofErr w:type="spellEnd"/>
        <w:r w:rsidRPr="004F6420">
          <w:rPr>
            <w:rFonts w:ascii="Courier" w:hAnsi="Courier"/>
            <w:sz w:val="16"/>
            <w:szCs w:val="16"/>
          </w:rPr>
          <w:t>/uvh_vif_tap35d2a912-fe' mode='server'/&gt;</w:t>
        </w:r>
      </w:ins>
    </w:p>
    <w:p w14:paraId="659F3090" w14:textId="77777777" w:rsidR="004F6420" w:rsidRPr="004F6420" w:rsidRDefault="004F6420">
      <w:pPr>
        <w:pStyle w:val="BodyText"/>
        <w:spacing w:before="0" w:after="0"/>
        <w:rPr>
          <w:ins w:id="3387" w:author="Kiran KN" w:date="2020-10-25T23:42:00Z"/>
          <w:rFonts w:ascii="Courier" w:hAnsi="Courier"/>
          <w:sz w:val="16"/>
          <w:szCs w:val="16"/>
        </w:rPr>
        <w:pPrChange w:id="3388" w:author="Kiran KN" w:date="2020-10-25T23:42:00Z">
          <w:pPr>
            <w:pStyle w:val="BodyText"/>
            <w:spacing w:after="0"/>
          </w:pPr>
        </w:pPrChange>
      </w:pPr>
      <w:ins w:id="3389" w:author="Kiran KN" w:date="2020-10-25T23:42:00Z">
        <w:r w:rsidRPr="004F6420">
          <w:rPr>
            <w:rFonts w:ascii="Courier" w:hAnsi="Courier"/>
            <w:sz w:val="16"/>
            <w:szCs w:val="16"/>
          </w:rPr>
          <w:t xml:space="preserve">      &lt;model type='</w:t>
        </w:r>
        <w:proofErr w:type="spellStart"/>
        <w:r w:rsidRPr="004F6420">
          <w:rPr>
            <w:rFonts w:ascii="Courier" w:hAnsi="Courier"/>
            <w:sz w:val="16"/>
            <w:szCs w:val="16"/>
          </w:rPr>
          <w:t>virtio</w:t>
        </w:r>
        <w:proofErr w:type="spellEnd"/>
        <w:r w:rsidRPr="004F6420">
          <w:rPr>
            <w:rFonts w:ascii="Courier" w:hAnsi="Courier"/>
            <w:sz w:val="16"/>
            <w:szCs w:val="16"/>
          </w:rPr>
          <w:t>'/&gt;</w:t>
        </w:r>
      </w:ins>
    </w:p>
    <w:p w14:paraId="2716FEF9" w14:textId="77777777" w:rsidR="004F6420" w:rsidRPr="004F6420" w:rsidRDefault="004F6420">
      <w:pPr>
        <w:pStyle w:val="BodyText"/>
        <w:spacing w:before="0" w:after="0"/>
        <w:rPr>
          <w:ins w:id="3390" w:author="Kiran KN" w:date="2020-10-25T23:42:00Z"/>
          <w:rFonts w:ascii="Courier" w:hAnsi="Courier"/>
          <w:sz w:val="16"/>
          <w:szCs w:val="16"/>
        </w:rPr>
        <w:pPrChange w:id="3391" w:author="Kiran KN" w:date="2020-10-25T23:42:00Z">
          <w:pPr>
            <w:pStyle w:val="BodyText"/>
            <w:spacing w:after="0"/>
          </w:pPr>
        </w:pPrChange>
      </w:pPr>
      <w:ins w:id="3392" w:author="Kiran KN" w:date="2020-10-25T23:42:00Z">
        <w:r w:rsidRPr="004F6420">
          <w:rPr>
            <w:rFonts w:ascii="Courier" w:hAnsi="Courier"/>
            <w:sz w:val="16"/>
            <w:szCs w:val="16"/>
          </w:rPr>
          <w:t xml:space="preserve">      &lt;driver queues='8'/&gt;</w:t>
        </w:r>
      </w:ins>
    </w:p>
    <w:p w14:paraId="38405732" w14:textId="77777777" w:rsidR="004F6420" w:rsidRPr="004F6420" w:rsidRDefault="004F6420">
      <w:pPr>
        <w:pStyle w:val="BodyText"/>
        <w:spacing w:before="0" w:after="0"/>
        <w:rPr>
          <w:ins w:id="3393" w:author="Kiran KN" w:date="2020-10-25T23:42:00Z"/>
          <w:rFonts w:ascii="Courier" w:hAnsi="Courier"/>
          <w:sz w:val="16"/>
          <w:szCs w:val="16"/>
        </w:rPr>
        <w:pPrChange w:id="3394" w:author="Kiran KN" w:date="2020-10-25T23:42:00Z">
          <w:pPr>
            <w:pStyle w:val="BodyText"/>
            <w:spacing w:after="0"/>
          </w:pPr>
        </w:pPrChange>
      </w:pPr>
      <w:ins w:id="3395" w:author="Kiran KN" w:date="2020-10-25T23:42:00Z">
        <w:r w:rsidRPr="004F6420">
          <w:rPr>
            <w:rFonts w:ascii="Courier" w:hAnsi="Courier"/>
            <w:sz w:val="16"/>
            <w:szCs w:val="16"/>
          </w:rPr>
          <w:t xml:space="preserve">      &lt;alias name='net0'/&gt;</w:t>
        </w:r>
      </w:ins>
    </w:p>
    <w:p w14:paraId="175DF09C" w14:textId="77777777" w:rsidR="004F6420" w:rsidRPr="004F6420" w:rsidRDefault="004F6420">
      <w:pPr>
        <w:pStyle w:val="BodyText"/>
        <w:spacing w:before="0" w:after="0"/>
        <w:rPr>
          <w:ins w:id="3396" w:author="Kiran KN" w:date="2020-10-25T23:42:00Z"/>
          <w:rFonts w:ascii="Courier" w:hAnsi="Courier"/>
          <w:sz w:val="16"/>
          <w:szCs w:val="16"/>
        </w:rPr>
        <w:pPrChange w:id="3397" w:author="Kiran KN" w:date="2020-10-25T23:42:00Z">
          <w:pPr>
            <w:pStyle w:val="BodyText"/>
            <w:spacing w:after="0"/>
          </w:pPr>
        </w:pPrChange>
      </w:pPr>
      <w:ins w:id="3398" w:author="Kiran KN" w:date="2020-10-25T23:42:00Z">
        <w:r w:rsidRPr="004F6420">
          <w:rPr>
            <w:rFonts w:ascii="Courier" w:hAnsi="Courier"/>
            <w:sz w:val="16"/>
            <w:szCs w:val="16"/>
          </w:rPr>
          <w:t xml:space="preserve">      &lt;address type='</w:t>
        </w:r>
        <w:proofErr w:type="spellStart"/>
        <w:r w:rsidRPr="004F6420">
          <w:rPr>
            <w:rFonts w:ascii="Courier" w:hAnsi="Courier"/>
            <w:sz w:val="16"/>
            <w:szCs w:val="16"/>
          </w:rPr>
          <w:t>pci</w:t>
        </w:r>
        <w:proofErr w:type="spellEnd"/>
        <w:r w:rsidRPr="004F6420">
          <w:rPr>
            <w:rFonts w:ascii="Courier" w:hAnsi="Courier"/>
            <w:sz w:val="16"/>
            <w:szCs w:val="16"/>
          </w:rPr>
          <w:t>' domain='0x0000' bus='0x00' slot='0x03' function='0x0'/&gt;</w:t>
        </w:r>
      </w:ins>
    </w:p>
    <w:p w14:paraId="435FE82B" w14:textId="3CB3DFC3" w:rsidR="008E6FA2" w:rsidRDefault="004F6420" w:rsidP="004F6420">
      <w:pPr>
        <w:pStyle w:val="BodyText"/>
        <w:spacing w:before="0" w:after="0"/>
        <w:rPr>
          <w:ins w:id="3399" w:author="Kiran KN" w:date="2020-10-25T23:44:00Z"/>
          <w:rFonts w:ascii="Courier" w:hAnsi="Courier"/>
          <w:sz w:val="16"/>
          <w:szCs w:val="16"/>
        </w:rPr>
      </w:pPr>
      <w:ins w:id="3400" w:author="Kiran KN" w:date="2020-10-25T23:42:00Z">
        <w:r w:rsidRPr="004F6420">
          <w:rPr>
            <w:rFonts w:ascii="Courier" w:hAnsi="Courier"/>
            <w:sz w:val="16"/>
            <w:szCs w:val="16"/>
          </w:rPr>
          <w:t xml:space="preserve">    &lt;/interface&gt;</w:t>
        </w:r>
      </w:ins>
    </w:p>
    <w:p w14:paraId="37382D1B" w14:textId="77777777" w:rsidR="008E6FA2" w:rsidRDefault="008E6FA2" w:rsidP="004F6420">
      <w:pPr>
        <w:pStyle w:val="BodyText"/>
        <w:spacing w:before="0" w:after="0"/>
        <w:rPr>
          <w:ins w:id="3401" w:author="Kiran KN" w:date="2020-10-25T23:44:00Z"/>
          <w:rFonts w:ascii="Courier" w:hAnsi="Courier"/>
          <w:sz w:val="16"/>
          <w:szCs w:val="16"/>
        </w:rPr>
      </w:pPr>
    </w:p>
    <w:p w14:paraId="75E8A70E" w14:textId="03E0B357" w:rsidR="00BF422A" w:rsidRDefault="00BF422A">
      <w:pPr>
        <w:pStyle w:val="BodyText"/>
        <w:rPr>
          <w:ins w:id="3402" w:author="Kiran KN" w:date="2020-10-25T23:45:00Z"/>
        </w:rPr>
        <w:pPrChange w:id="3403" w:author="Kiran KN" w:date="2020-10-28T21:56:00Z">
          <w:pPr>
            <w:pStyle w:val="Heading5"/>
          </w:pPr>
        </w:pPrChange>
      </w:pPr>
      <w:ins w:id="3404" w:author="Kiran KN" w:date="2020-10-25T23:45:00Z">
        <w:r>
          <w:t xml:space="preserve">In the above example, </w:t>
        </w:r>
        <w:proofErr w:type="spellStart"/>
        <w:r>
          <w:t>libvirt</w:t>
        </w:r>
      </w:ins>
      <w:proofErr w:type="spellEnd"/>
      <w:ins w:id="3405" w:author="Kiran KN" w:date="2020-10-25T23:47:00Z">
        <w:r w:rsidR="00B63A48">
          <w:t xml:space="preserve"> (instead of </w:t>
        </w:r>
        <w:proofErr w:type="spellStart"/>
        <w:r w:rsidR="00B63A48">
          <w:t>vRouter</w:t>
        </w:r>
        <w:proofErr w:type="spellEnd"/>
        <w:r w:rsidR="00B63A48">
          <w:t xml:space="preserve"> DPDK)</w:t>
        </w:r>
      </w:ins>
      <w:ins w:id="3406" w:author="Kiran KN" w:date="2020-10-25T23:45:00Z">
        <w:r>
          <w:t xml:space="preserve"> creates the Unix socket </w:t>
        </w:r>
        <w:proofErr w:type="gramStart"/>
        <w:r>
          <w:t>named  “</w:t>
        </w:r>
        <w:proofErr w:type="gramEnd"/>
        <w:r w:rsidRPr="00CE3884">
          <w:t>uvh_vif_tap3dd8d56d-ca</w:t>
        </w:r>
        <w:r>
          <w:t xml:space="preserve">” with the help of contrail nova plugin. The socket name is then passed by the contrail controller to the </w:t>
        </w:r>
        <w:proofErr w:type="spellStart"/>
        <w:r>
          <w:t>vRouter</w:t>
        </w:r>
        <w:proofErr w:type="spellEnd"/>
        <w:r>
          <w:t xml:space="preserve"> agent. The agent then adds this virtual interface to the </w:t>
        </w:r>
        <w:proofErr w:type="spellStart"/>
        <w:r>
          <w:t>vRouter</w:t>
        </w:r>
        <w:proofErr w:type="spellEnd"/>
        <w:r>
          <w:t xml:space="preserve"> DPDK using the </w:t>
        </w:r>
        <w:proofErr w:type="spellStart"/>
        <w:r>
          <w:t>netlink</w:t>
        </w:r>
        <w:proofErr w:type="spellEnd"/>
        <w:r>
          <w:t xml:space="preserve"> channel. The </w:t>
        </w:r>
        <w:proofErr w:type="spellStart"/>
        <w:r>
          <w:t>vRouter</w:t>
        </w:r>
        <w:proofErr w:type="spellEnd"/>
        <w:r>
          <w:t xml:space="preserve"> then initiates a connection to this socket as a client</w:t>
        </w:r>
      </w:ins>
      <w:ins w:id="3407" w:author="Kiran KN" w:date="2020-10-25T23:47:00Z">
        <w:r w:rsidR="00B63A48">
          <w:t xml:space="preserve">, with </w:t>
        </w:r>
        <w:proofErr w:type="spellStart"/>
        <w:r w:rsidR="00B63A48">
          <w:t>qemu</w:t>
        </w:r>
        <w:proofErr w:type="spellEnd"/>
        <w:r w:rsidR="00B63A48">
          <w:t xml:space="preserve"> being the server. Hence the name “server mode </w:t>
        </w:r>
        <w:proofErr w:type="spellStart"/>
        <w:r w:rsidR="00B63A48">
          <w:t>Qemu</w:t>
        </w:r>
        <w:proofErr w:type="spellEnd"/>
        <w:r w:rsidR="00B63A48">
          <w:t>”</w:t>
        </w:r>
      </w:ins>
      <w:ins w:id="3408" w:author="Kiran KN" w:date="2020-10-25T23:45:00Z">
        <w:r>
          <w:tab/>
        </w:r>
      </w:ins>
    </w:p>
    <w:p w14:paraId="795DC0B0" w14:textId="7CA19C00" w:rsidR="00BF422A" w:rsidRDefault="00BF422A">
      <w:pPr>
        <w:pStyle w:val="BodyText"/>
        <w:rPr>
          <w:ins w:id="3409" w:author="Kiran KN" w:date="2020-10-25T23:45:00Z"/>
        </w:rPr>
        <w:pPrChange w:id="3410" w:author="Kiran KN" w:date="2020-10-28T21:56:00Z">
          <w:pPr>
            <w:pStyle w:val="Heading5"/>
          </w:pPr>
        </w:pPrChange>
      </w:pPr>
      <w:ins w:id="3411" w:author="Kiran KN" w:date="2020-10-25T23:45:00Z">
        <w:r>
          <w:t xml:space="preserve">This is </w:t>
        </w:r>
      </w:ins>
      <w:ins w:id="3412" w:author="Kiran KN" w:date="2020-10-25T23:48:00Z">
        <w:r w:rsidR="00B63A48">
          <w:t>the</w:t>
        </w:r>
      </w:ins>
      <w:ins w:id="3413" w:author="Kiran KN" w:date="2020-10-25T23:45:00Z">
        <w:r>
          <w:t xml:space="preserve"> default</w:t>
        </w:r>
      </w:ins>
      <w:ins w:id="3414" w:author="Kiran KN" w:date="2020-10-25T23:48:00Z">
        <w:r w:rsidR="00B63A48">
          <w:t xml:space="preserve"> and</w:t>
        </w:r>
      </w:ins>
      <w:ins w:id="3415" w:author="Kiran KN" w:date="2020-10-25T23:45:00Z">
        <w:r>
          <w:t xml:space="preserve"> preferred </w:t>
        </w:r>
      </w:ins>
      <w:ins w:id="3416" w:author="Kiran KN" w:date="2020-10-25T23:48:00Z">
        <w:r w:rsidR="00B63A48">
          <w:t>mode</w:t>
        </w:r>
      </w:ins>
      <w:ins w:id="3417" w:author="Kiran KN" w:date="2020-10-25T23:45:00Z">
        <w:r>
          <w:t xml:space="preserve"> </w:t>
        </w:r>
      </w:ins>
      <w:ins w:id="3418" w:author="Kiran KN" w:date="2020-10-25T23:48:00Z">
        <w:r w:rsidR="00B63A48">
          <w:t>since</w:t>
        </w:r>
      </w:ins>
      <w:ins w:id="3419" w:author="Kiran KN" w:date="2020-10-25T23:45:00Z">
        <w:r>
          <w:t xml:space="preserve"> </w:t>
        </w:r>
      </w:ins>
      <w:ins w:id="3420" w:author="Kiran KN" w:date="2020-10-25T23:48:00Z">
        <w:r w:rsidR="00B63A48">
          <w:t xml:space="preserve">it avoids the above mentioned </w:t>
        </w:r>
      </w:ins>
      <w:ins w:id="3421" w:author="Kiran KN" w:date="2020-10-25T23:45:00Z">
        <w:r>
          <w:t xml:space="preserve">“reconnect issue”. This means when the </w:t>
        </w:r>
        <w:proofErr w:type="spellStart"/>
        <w:r>
          <w:t>vRouter</w:t>
        </w:r>
        <w:proofErr w:type="spellEnd"/>
        <w:r>
          <w:t xml:space="preserve"> DPDK process is restarted, </w:t>
        </w:r>
      </w:ins>
      <w:ins w:id="3422" w:author="Kiran KN" w:date="2020-10-25T23:48:00Z">
        <w:r w:rsidR="00B63A48">
          <w:t xml:space="preserve">it is the </w:t>
        </w:r>
        <w:proofErr w:type="spellStart"/>
        <w:r w:rsidR="00B63A48">
          <w:t>responsiblility</w:t>
        </w:r>
        <w:proofErr w:type="spellEnd"/>
        <w:r w:rsidR="00B63A48">
          <w:t xml:space="preserve"> of the </w:t>
        </w:r>
        <w:proofErr w:type="spellStart"/>
        <w:r w:rsidR="00B63A48">
          <w:t>vRouter</w:t>
        </w:r>
      </w:ins>
      <w:proofErr w:type="spellEnd"/>
      <w:ins w:id="3423" w:author="Kiran KN" w:date="2020-10-25T23:50:00Z">
        <w:r w:rsidR="007F3914">
          <w:t xml:space="preserve"> </w:t>
        </w:r>
      </w:ins>
      <w:ins w:id="3424" w:author="Kiran KN" w:date="2020-10-25T23:48:00Z">
        <w:r w:rsidR="00B63A48">
          <w:t xml:space="preserve">to connect to </w:t>
        </w:r>
      </w:ins>
      <w:proofErr w:type="spellStart"/>
      <w:ins w:id="3425" w:author="Kiran KN" w:date="2020-10-25T23:49:00Z">
        <w:r w:rsidR="007F3914">
          <w:t>Qemu</w:t>
        </w:r>
        <w:proofErr w:type="spellEnd"/>
        <w:r w:rsidR="007F3914">
          <w:t xml:space="preserve"> </w:t>
        </w:r>
        <w:r w:rsidR="00381A7E">
          <w:t>and</w:t>
        </w:r>
      </w:ins>
      <w:ins w:id="3426" w:author="Kiran KN" w:date="2020-10-25T23:45:00Z">
        <w:r>
          <w:t xml:space="preserve"> to trigger the </w:t>
        </w:r>
        <w:proofErr w:type="spellStart"/>
        <w:r>
          <w:t>vhost</w:t>
        </w:r>
        <w:proofErr w:type="spellEnd"/>
        <w:r>
          <w:t>-user protocol</w:t>
        </w:r>
      </w:ins>
      <w:ins w:id="3427" w:author="Kiran KN" w:date="2020-10-25T23:49:00Z">
        <w:r w:rsidR="00381A7E">
          <w:t xml:space="preserve"> to setup the </w:t>
        </w:r>
        <w:proofErr w:type="spellStart"/>
        <w:r w:rsidR="00381A7E">
          <w:t>virtio</w:t>
        </w:r>
        <w:proofErr w:type="spellEnd"/>
        <w:r w:rsidR="00381A7E">
          <w:t xml:space="preserve"> data channel</w:t>
        </w:r>
      </w:ins>
      <w:ins w:id="3428" w:author="Kiran KN" w:date="2020-10-25T23:45:00Z">
        <w:r>
          <w:t xml:space="preserve">. </w:t>
        </w:r>
      </w:ins>
    </w:p>
    <w:p w14:paraId="581CE92D" w14:textId="1BBB278A" w:rsidR="008E6FA2" w:rsidRPr="000A65B4" w:rsidRDefault="008E6FA2">
      <w:pPr>
        <w:pStyle w:val="BodyText"/>
        <w:spacing w:before="0" w:after="0"/>
        <w:rPr>
          <w:ins w:id="3429" w:author="Kiran KN" w:date="2020-10-25T23:21:00Z"/>
          <w:rFonts w:ascii="Courier" w:hAnsi="Courier"/>
          <w:sz w:val="16"/>
          <w:szCs w:val="16"/>
          <w:rPrChange w:id="3430" w:author="Kiran KN" w:date="2020-10-25T23:24:00Z">
            <w:rPr>
              <w:ins w:id="3431" w:author="Kiran KN" w:date="2020-10-25T23:21:00Z"/>
            </w:rPr>
          </w:rPrChange>
        </w:rPr>
        <w:pPrChange w:id="3432" w:author="Kiran KN" w:date="2020-10-25T23:42:00Z">
          <w:pPr>
            <w:pStyle w:val="Heading5"/>
          </w:pPr>
        </w:pPrChange>
      </w:pPr>
    </w:p>
    <w:p w14:paraId="5E738433" w14:textId="78A22E5E" w:rsidR="00592C02" w:rsidRPr="00592C02" w:rsidRDefault="00544C56">
      <w:pPr>
        <w:pStyle w:val="Heading5"/>
        <w:rPr>
          <w:ins w:id="3433" w:author="Kiran KN" w:date="2020-10-23T22:07:00Z"/>
        </w:rPr>
        <w:pPrChange w:id="3434" w:author="Kiran KN" w:date="2020-10-25T23:50:00Z">
          <w:pPr>
            <w:pStyle w:val="BodyText"/>
          </w:pPr>
        </w:pPrChange>
      </w:pPr>
      <w:proofErr w:type="spellStart"/>
      <w:ins w:id="3435" w:author="Kiran KN" w:date="2020-10-25T22:51:00Z">
        <w:r>
          <w:t>vhost</w:t>
        </w:r>
        <w:proofErr w:type="spellEnd"/>
        <w:r>
          <w:t xml:space="preserve"> </w:t>
        </w:r>
      </w:ins>
      <w:ins w:id="3436" w:author="Kiran KN" w:date="2020-10-25T22:52:00Z">
        <w:r w:rsidR="00E87DB2">
          <w:t xml:space="preserve">user </w:t>
        </w:r>
      </w:ins>
      <w:ins w:id="3437" w:author="Kiran KN" w:date="2020-10-25T22:51:00Z">
        <w:r>
          <w:t>protocol</w:t>
        </w:r>
      </w:ins>
    </w:p>
    <w:p w14:paraId="3B486F7C" w14:textId="77777777" w:rsidR="00592C02" w:rsidRDefault="00592C02" w:rsidP="009E04CB">
      <w:pPr>
        <w:spacing w:after="0"/>
        <w:rPr>
          <w:ins w:id="3438" w:author="Kiran KN" w:date="2020-10-25T23:50:00Z"/>
          <w:rFonts w:ascii="Times New Roman" w:eastAsia="Times New Roman" w:hAnsi="Times New Roman" w:cs="Times New Roman"/>
        </w:rPr>
      </w:pPr>
    </w:p>
    <w:p w14:paraId="0D03B235" w14:textId="6BE06E07" w:rsidR="009E04CB" w:rsidRPr="009E04CB" w:rsidRDefault="009E04CB" w:rsidP="009E04CB">
      <w:pPr>
        <w:spacing w:after="0"/>
        <w:rPr>
          <w:ins w:id="3439" w:author="Kiran KN" w:date="2020-10-25T22:58:00Z"/>
          <w:rFonts w:ascii="Times New Roman" w:eastAsia="Times New Roman" w:hAnsi="Times New Roman" w:cs="Times New Roman"/>
        </w:rPr>
      </w:pPr>
      <w:ins w:id="3440" w:author="Kiran KN" w:date="2020-10-25T22:58:00Z">
        <w:r w:rsidRPr="009E04CB">
          <w:rPr>
            <w:rFonts w:ascii="Times New Roman" w:eastAsia="Times New Roman" w:hAnsi="Times New Roman" w:cs="Times New Roman"/>
          </w:rPr>
          <w:t xml:space="preserve">The </w:t>
        </w:r>
        <w:proofErr w:type="spellStart"/>
        <w:r w:rsidRPr="009E04CB">
          <w:rPr>
            <w:rFonts w:ascii="Times New Roman" w:eastAsia="Times New Roman" w:hAnsi="Times New Roman" w:cs="Times New Roman"/>
          </w:rPr>
          <w:t>vhost</w:t>
        </w:r>
        <w:proofErr w:type="spellEnd"/>
        <w:r w:rsidRPr="009E04CB">
          <w:rPr>
            <w:rFonts w:ascii="Times New Roman" w:eastAsia="Times New Roman" w:hAnsi="Times New Roman" w:cs="Times New Roman"/>
          </w:rPr>
          <w:t xml:space="preserve"> user protocol consists of a control path and a data path.</w:t>
        </w:r>
      </w:ins>
      <w:ins w:id="3441" w:author="Kiran KN" w:date="2020-10-25T23:51:00Z">
        <w:r w:rsidR="00592C02">
          <w:rPr>
            <w:rFonts w:ascii="Times New Roman" w:eastAsia="Times New Roman" w:hAnsi="Times New Roman" w:cs="Times New Roman"/>
          </w:rPr>
          <w:t xml:space="preserve"> Once the Unix socket channel is established between the </w:t>
        </w:r>
        <w:proofErr w:type="spellStart"/>
        <w:r w:rsidR="00592C02">
          <w:rPr>
            <w:rFonts w:ascii="Times New Roman" w:eastAsia="Times New Roman" w:hAnsi="Times New Roman" w:cs="Times New Roman"/>
          </w:rPr>
          <w:t>vRouter</w:t>
        </w:r>
        <w:proofErr w:type="spellEnd"/>
        <w:r w:rsidR="00592C02">
          <w:rPr>
            <w:rFonts w:ascii="Times New Roman" w:eastAsia="Times New Roman" w:hAnsi="Times New Roman" w:cs="Times New Roman"/>
          </w:rPr>
          <w:t xml:space="preserve"> and </w:t>
        </w:r>
        <w:proofErr w:type="spellStart"/>
        <w:r w:rsidR="00592C02">
          <w:rPr>
            <w:rFonts w:ascii="Times New Roman" w:eastAsia="Times New Roman" w:hAnsi="Times New Roman" w:cs="Times New Roman"/>
          </w:rPr>
          <w:t>Qemu</w:t>
        </w:r>
        <w:proofErr w:type="spellEnd"/>
        <w:r w:rsidR="00592C02">
          <w:rPr>
            <w:rFonts w:ascii="Times New Roman" w:eastAsia="Times New Roman" w:hAnsi="Times New Roman" w:cs="Times New Roman"/>
          </w:rPr>
          <w:t xml:space="preserve">, the </w:t>
        </w:r>
        <w:proofErr w:type="spellStart"/>
        <w:r w:rsidR="00592C02">
          <w:rPr>
            <w:rFonts w:ascii="Times New Roman" w:eastAsia="Times New Roman" w:hAnsi="Times New Roman" w:cs="Times New Roman"/>
          </w:rPr>
          <w:t>vhost</w:t>
        </w:r>
        <w:proofErr w:type="spellEnd"/>
        <w:r w:rsidR="00592C02">
          <w:rPr>
            <w:rFonts w:ascii="Times New Roman" w:eastAsia="Times New Roman" w:hAnsi="Times New Roman" w:cs="Times New Roman"/>
          </w:rPr>
          <w:t xml:space="preserve">-user protocol is initiated by </w:t>
        </w:r>
        <w:proofErr w:type="spellStart"/>
        <w:r w:rsidR="00592C02">
          <w:rPr>
            <w:rFonts w:ascii="Times New Roman" w:eastAsia="Times New Roman" w:hAnsi="Times New Roman" w:cs="Times New Roman"/>
          </w:rPr>
          <w:t>Qemu</w:t>
        </w:r>
        <w:proofErr w:type="spellEnd"/>
        <w:r w:rsidR="00592C02">
          <w:rPr>
            <w:rFonts w:ascii="Times New Roman" w:eastAsia="Times New Roman" w:hAnsi="Times New Roman" w:cs="Times New Roman"/>
          </w:rPr>
          <w:t>.</w:t>
        </w:r>
      </w:ins>
    </w:p>
    <w:p w14:paraId="48B709F9" w14:textId="616A6045" w:rsidR="00CD3238" w:rsidRPr="00CD3238" w:rsidRDefault="00CD3238" w:rsidP="00CD3238">
      <w:pPr>
        <w:spacing w:after="0"/>
        <w:rPr>
          <w:ins w:id="3442" w:author="Kiran KN" w:date="2020-10-25T23:51:00Z"/>
          <w:rFonts w:ascii="Times New Roman" w:eastAsia="Times New Roman" w:hAnsi="Times New Roman" w:cs="Times New Roman"/>
        </w:rPr>
      </w:pPr>
      <w:ins w:id="3443" w:author="Kiran KN" w:date="2020-10-25T23:51:00Z">
        <w:r w:rsidRPr="00CD3238">
          <w:rPr>
            <w:rFonts w:ascii="Times New Roman" w:eastAsia="Times New Roman" w:hAnsi="Times New Roman" w:cs="Times New Roman"/>
          </w:rPr>
          <w:t xml:space="preserve">All control information is exchanged via </w:t>
        </w:r>
        <w:r>
          <w:rPr>
            <w:rFonts w:ascii="Times New Roman" w:eastAsia="Times New Roman" w:hAnsi="Times New Roman" w:cs="Times New Roman"/>
          </w:rPr>
          <w:t>this</w:t>
        </w:r>
        <w:r w:rsidRPr="00CD3238">
          <w:rPr>
            <w:rFonts w:ascii="Times New Roman" w:eastAsia="Times New Roman" w:hAnsi="Times New Roman" w:cs="Times New Roman"/>
          </w:rPr>
          <w:t xml:space="preserve"> Unix socket. This includes information for exchanging memory mappings for direct memory access, as well as kicking / interrupting the other side if data is put into the </w:t>
        </w:r>
        <w:proofErr w:type="spellStart"/>
        <w:r w:rsidRPr="00CD3238">
          <w:rPr>
            <w:rFonts w:ascii="Times New Roman" w:eastAsia="Times New Roman" w:hAnsi="Times New Roman" w:cs="Times New Roman"/>
          </w:rPr>
          <w:t>virtio</w:t>
        </w:r>
        <w:proofErr w:type="spellEnd"/>
        <w:r w:rsidRPr="00CD3238">
          <w:rPr>
            <w:rFonts w:ascii="Times New Roman" w:eastAsia="Times New Roman" w:hAnsi="Times New Roman" w:cs="Times New Roman"/>
          </w:rPr>
          <w:t xml:space="preserve"> queue. The Unix socket</w:t>
        </w:r>
      </w:ins>
      <w:ins w:id="3444" w:author="Kiran KN" w:date="2020-10-25T23:52:00Z">
        <w:r>
          <w:rPr>
            <w:rFonts w:ascii="Times New Roman" w:eastAsia="Times New Roman" w:hAnsi="Times New Roman" w:cs="Times New Roman"/>
          </w:rPr>
          <w:t xml:space="preserve"> </w:t>
        </w:r>
      </w:ins>
      <w:ins w:id="3445" w:author="Kiran KN" w:date="2020-10-25T23:51:00Z">
        <w:r w:rsidRPr="00CD3238">
          <w:rPr>
            <w:rFonts w:ascii="Times New Roman" w:eastAsia="Times New Roman" w:hAnsi="Times New Roman" w:cs="Times New Roman"/>
          </w:rPr>
          <w:t xml:space="preserve">is named </w:t>
        </w:r>
      </w:ins>
      <w:ins w:id="3446" w:author="Kiran KN" w:date="2020-10-25T23:52:00Z">
        <w:r w:rsidR="00125316">
          <w:rPr>
            <w:rFonts w:ascii="Times New Roman" w:eastAsia="Times New Roman" w:hAnsi="Times New Roman" w:cs="Times New Roman"/>
          </w:rPr>
          <w:t>“</w:t>
        </w:r>
        <w:proofErr w:type="spellStart"/>
        <w:r w:rsidR="00125316">
          <w:rPr>
            <w:rFonts w:ascii="Times New Roman" w:eastAsia="Times New Roman" w:hAnsi="Times New Roman" w:cs="Times New Roman"/>
          </w:rPr>
          <w:t>uvh_tap_vif_</w:t>
        </w:r>
      </w:ins>
      <w:ins w:id="3447" w:author="Kiran KN" w:date="2020-10-25T23:51:00Z">
        <w:r w:rsidRPr="00125316">
          <w:rPr>
            <w:rFonts w:ascii="Times New Roman" w:eastAsia="Times New Roman" w:hAnsi="Times New Roman" w:cs="Times New Roman"/>
            <w:rPrChange w:id="3448" w:author="Kiran KN" w:date="2020-10-25T23:52:00Z">
              <w:rPr>
                <w:rFonts w:ascii="Courier New" w:eastAsia="Times New Roman" w:hAnsi="Courier New" w:cs="Courier New"/>
                <w:sz w:val="20"/>
                <w:szCs w:val="20"/>
              </w:rPr>
            </w:rPrChange>
          </w:rPr>
          <w:t>xxxxxxxx</w:t>
        </w:r>
        <w:proofErr w:type="spellEnd"/>
        <w:r w:rsidRPr="00125316">
          <w:rPr>
            <w:rFonts w:ascii="Times New Roman" w:eastAsia="Times New Roman" w:hAnsi="Times New Roman" w:cs="Times New Roman"/>
            <w:rPrChange w:id="3449" w:author="Kiran KN" w:date="2020-10-25T23:52:00Z">
              <w:rPr>
                <w:rFonts w:ascii="Courier New" w:eastAsia="Times New Roman" w:hAnsi="Courier New" w:cs="Courier New"/>
                <w:sz w:val="20"/>
                <w:szCs w:val="20"/>
              </w:rPr>
            </w:rPrChange>
          </w:rPr>
          <w:t>-xx</w:t>
        </w:r>
      </w:ins>
      <w:ins w:id="3450" w:author="Kiran KN" w:date="2020-10-25T23:52:00Z">
        <w:r w:rsidR="00125316">
          <w:rPr>
            <w:rFonts w:ascii="Times New Roman" w:eastAsia="Times New Roman" w:hAnsi="Times New Roman" w:cs="Times New Roman"/>
          </w:rPr>
          <w:t>”</w:t>
        </w:r>
      </w:ins>
      <w:ins w:id="3451" w:author="Kiran KN" w:date="2020-10-25T23:54:00Z">
        <w:r w:rsidR="00534596">
          <w:rPr>
            <w:rFonts w:ascii="Times New Roman" w:eastAsia="Times New Roman" w:hAnsi="Times New Roman" w:cs="Times New Roman"/>
          </w:rPr>
          <w:t xml:space="preserve"> and the VM interface is named as “</w:t>
        </w:r>
      </w:ins>
      <w:proofErr w:type="spellStart"/>
      <w:ins w:id="3452" w:author="Kiran KN" w:date="2020-10-25T23:55:00Z">
        <w:r w:rsidR="00534596">
          <w:rPr>
            <w:rFonts w:ascii="Times New Roman" w:eastAsia="Times New Roman" w:hAnsi="Times New Roman" w:cs="Times New Roman"/>
          </w:rPr>
          <w:t>tap_vif_xxxxxxxx</w:t>
        </w:r>
        <w:proofErr w:type="spellEnd"/>
        <w:r w:rsidR="00534596">
          <w:rPr>
            <w:rFonts w:ascii="Times New Roman" w:eastAsia="Times New Roman" w:hAnsi="Times New Roman" w:cs="Times New Roman"/>
          </w:rPr>
          <w:t>-xx”</w:t>
        </w:r>
      </w:ins>
    </w:p>
    <w:p w14:paraId="0BCE4D6C" w14:textId="77777777" w:rsidR="00E3508C" w:rsidRDefault="00E3508C" w:rsidP="00D039AA">
      <w:pPr>
        <w:pStyle w:val="BodyText"/>
        <w:rPr>
          <w:ins w:id="3453" w:author="Kiran KN" w:date="2020-10-23T22:07:00Z"/>
        </w:rPr>
      </w:pPr>
    </w:p>
    <w:p w14:paraId="44CF093F" w14:textId="4E3D5C6C" w:rsidR="00E3508C" w:rsidRDefault="00E3508C" w:rsidP="00E3508C">
      <w:pPr>
        <w:pStyle w:val="Heading4"/>
        <w:rPr>
          <w:ins w:id="3454" w:author="Kiran KN" w:date="2020-10-23T22:07:00Z"/>
        </w:rPr>
      </w:pPr>
      <w:commentRangeStart w:id="3455"/>
      <w:ins w:id="3456" w:author="Kiran KN" w:date="2020-10-23T22:07:00Z">
        <w:r>
          <w:t xml:space="preserve">Packet (pkt0) </w:t>
        </w:r>
        <w:proofErr w:type="spellStart"/>
        <w:r>
          <w:t>lcore</w:t>
        </w:r>
      </w:ins>
      <w:commentRangeEnd w:id="3455"/>
      <w:proofErr w:type="spellEnd"/>
      <w:ins w:id="3457" w:author="Kiran KN" w:date="2020-10-25T22:42:00Z">
        <w:r w:rsidR="00C32EF5">
          <w:rPr>
            <w:rStyle w:val="CommentReference"/>
            <w:rFonts w:asciiTheme="minorHAnsi" w:eastAsiaTheme="minorHAnsi" w:hAnsiTheme="minorHAnsi" w:cstheme="minorBidi"/>
            <w:bCs w:val="0"/>
            <w:i w:val="0"/>
            <w:color w:val="auto"/>
          </w:rPr>
          <w:commentReference w:id="3455"/>
        </w:r>
      </w:ins>
    </w:p>
    <w:p w14:paraId="23C3234D" w14:textId="3B52E7C3" w:rsidR="00E3508C" w:rsidRPr="00E3508C" w:rsidRDefault="00E3508C" w:rsidP="00E3508C">
      <w:pPr>
        <w:pStyle w:val="BodyText"/>
        <w:rPr>
          <w:ins w:id="3459" w:author="Kiran KN" w:date="2020-10-23T20:51:00Z"/>
        </w:rPr>
      </w:pPr>
      <w:ins w:id="3460" w:author="Kiran KN" w:date="2020-10-23T22:07:00Z">
        <w:r>
          <w:t xml:space="preserve">This </w:t>
        </w:r>
        <w:proofErr w:type="spellStart"/>
        <w:r>
          <w:t>lcore</w:t>
        </w:r>
        <w:proofErr w:type="spellEnd"/>
        <w:r>
          <w:t xml:space="preserve"> is</w:t>
        </w:r>
      </w:ins>
      <w:ins w:id="3461" w:author="Kiran KN" w:date="2020-10-23T22:08:00Z">
        <w:r>
          <w:t xml:space="preserve"> </w:t>
        </w:r>
        <w:r w:rsidR="00A75B04">
          <w:t>responsible</w:t>
        </w:r>
      </w:ins>
      <w:ins w:id="3462" w:author="Kiran KN" w:date="2020-10-25T00:18:00Z">
        <w:r w:rsidR="00C422F1">
          <w:t xml:space="preserve"> for </w:t>
        </w:r>
      </w:ins>
      <w:ins w:id="3463" w:author="Kiran KN" w:date="2020-10-25T00:19:00Z">
        <w:r w:rsidR="00EA09BD">
          <w:t xml:space="preserve">sending </w:t>
        </w:r>
      </w:ins>
      <w:ins w:id="3464" w:author="Kiran KN" w:date="2020-10-25T18:00:00Z">
        <w:r w:rsidR="0040627E">
          <w:t>and rece</w:t>
        </w:r>
        <w:r w:rsidR="00813ED1">
          <w:t>i</w:t>
        </w:r>
        <w:r w:rsidR="0040627E">
          <w:t xml:space="preserve">ving </w:t>
        </w:r>
      </w:ins>
      <w:ins w:id="3465" w:author="Kiran KN" w:date="2020-10-25T00:19:00Z">
        <w:r w:rsidR="00EA09BD">
          <w:t xml:space="preserve">packets </w:t>
        </w:r>
      </w:ins>
      <w:ins w:id="3466" w:author="Kiran KN" w:date="2020-10-25T18:00:00Z">
        <w:r w:rsidR="0040627E">
          <w:t>between</w:t>
        </w:r>
      </w:ins>
      <w:ins w:id="3467" w:author="Kiran KN" w:date="2020-10-25T00:19:00Z">
        <w:r w:rsidR="00EA09BD">
          <w:t xml:space="preserve"> the </w:t>
        </w:r>
        <w:proofErr w:type="spellStart"/>
        <w:r w:rsidR="00EA09BD">
          <w:t>vRouter</w:t>
        </w:r>
        <w:proofErr w:type="spellEnd"/>
        <w:r w:rsidR="00EA09BD">
          <w:t xml:space="preserve"> agent </w:t>
        </w:r>
      </w:ins>
      <w:ins w:id="3468" w:author="Kiran KN" w:date="2020-10-25T18:00:00Z">
        <w:r w:rsidR="0040627E">
          <w:t xml:space="preserve">and </w:t>
        </w:r>
        <w:proofErr w:type="spellStart"/>
        <w:r w:rsidR="0040627E">
          <w:t>vRouter</w:t>
        </w:r>
        <w:proofErr w:type="spellEnd"/>
        <w:r w:rsidR="0040627E">
          <w:t xml:space="preserve"> DPDK</w:t>
        </w:r>
      </w:ins>
      <w:ins w:id="3469" w:author="Kiran KN" w:date="2020-10-25T00:19:00Z">
        <w:r w:rsidR="00EA09BD">
          <w:t>.</w:t>
        </w:r>
      </w:ins>
      <w:ins w:id="3470" w:author="Kiran KN" w:date="2020-10-25T18:03:00Z">
        <w:r w:rsidR="00E4427D">
          <w:t xml:space="preserve"> </w:t>
        </w:r>
      </w:ins>
      <w:ins w:id="3471" w:author="Kiran KN" w:date="2020-10-25T18:10:00Z">
        <w:r w:rsidR="00774FF2">
          <w:t xml:space="preserve">The initialization sequence for </w:t>
        </w:r>
        <w:r w:rsidR="00B718BD">
          <w:t xml:space="preserve">this communication </w:t>
        </w:r>
        <w:r w:rsidR="00774FF2">
          <w:t>is triggered</w:t>
        </w:r>
        <w:r w:rsidR="00B718BD">
          <w:t xml:space="preserve"> once the </w:t>
        </w:r>
        <w:r w:rsidR="00B718BD">
          <w:lastRenderedPageBreak/>
          <w:t xml:space="preserve">agent to </w:t>
        </w:r>
        <w:proofErr w:type="spellStart"/>
        <w:r w:rsidR="00B718BD">
          <w:t>vRouter</w:t>
        </w:r>
        <w:proofErr w:type="spellEnd"/>
        <w:r w:rsidR="00B718BD">
          <w:t xml:space="preserve"> </w:t>
        </w:r>
        <w:proofErr w:type="spellStart"/>
        <w:r w:rsidR="00B718BD">
          <w:t>netlink</w:t>
        </w:r>
        <w:proofErr w:type="spellEnd"/>
        <w:r w:rsidR="00B718BD">
          <w:t xml:space="preserve"> channel has been established. </w:t>
        </w:r>
      </w:ins>
      <w:ins w:id="3472" w:author="Kiran KN" w:date="2020-10-25T18:11:00Z">
        <w:r w:rsidR="00351469">
          <w:t xml:space="preserve">The </w:t>
        </w:r>
        <w:proofErr w:type="spellStart"/>
        <w:r w:rsidR="00351469">
          <w:t>vRouter</w:t>
        </w:r>
        <w:proofErr w:type="spellEnd"/>
        <w:r w:rsidR="00351469">
          <w:t xml:space="preserve"> agent adds the “pkt0” or the “vif0/2” interface</w:t>
        </w:r>
      </w:ins>
      <w:ins w:id="3473" w:author="Kiran KN" w:date="2020-10-25T18:12:00Z">
        <w:r w:rsidR="00351469">
          <w:t xml:space="preserve"> to the </w:t>
        </w:r>
        <w:proofErr w:type="spellStart"/>
        <w:r w:rsidR="00351469">
          <w:t>vRouter</w:t>
        </w:r>
        <w:proofErr w:type="spellEnd"/>
        <w:r w:rsidR="00351469">
          <w:t xml:space="preserve"> DPDK process</w:t>
        </w:r>
        <w:r w:rsidR="00EB5DC4">
          <w:t xml:space="preserve"> using the </w:t>
        </w:r>
        <w:proofErr w:type="spellStart"/>
        <w:r w:rsidR="00EB5DC4">
          <w:t>netlink</w:t>
        </w:r>
        <w:proofErr w:type="spellEnd"/>
        <w:r w:rsidR="00EB5DC4">
          <w:t xml:space="preserve"> channel.</w:t>
        </w:r>
      </w:ins>
      <w:ins w:id="3474" w:author="Kiran KN" w:date="2020-10-25T18:13:00Z">
        <w:r w:rsidR="00EB5DC4">
          <w:t xml:space="preserve"> The </w:t>
        </w:r>
        <w:proofErr w:type="spellStart"/>
        <w:r w:rsidR="00EB5DC4">
          <w:t>vRouter</w:t>
        </w:r>
        <w:proofErr w:type="spellEnd"/>
        <w:r w:rsidR="00EB5DC4">
          <w:t xml:space="preserve"> DPDK then creates a Unix socket in the path – “/var/run/</w:t>
        </w:r>
        <w:proofErr w:type="spellStart"/>
        <w:r w:rsidR="00EB5DC4">
          <w:t>vrouter</w:t>
        </w:r>
        <w:proofErr w:type="spellEnd"/>
        <w:r w:rsidR="00EB5DC4">
          <w:t>/dpdk_pkt0”</w:t>
        </w:r>
      </w:ins>
      <w:ins w:id="3475" w:author="Kiran KN" w:date="2020-10-25T18:14:00Z">
        <w:r w:rsidR="00E223CA">
          <w:t>.</w:t>
        </w:r>
      </w:ins>
      <w:ins w:id="3476" w:author="Kiran KN" w:date="2020-10-29T00:55:00Z">
        <w:r w:rsidR="000B6483">
          <w:t xml:space="preserve"> </w:t>
        </w:r>
      </w:ins>
      <w:ins w:id="3477" w:author="Kiran KN" w:date="2020-10-25T18:16:00Z">
        <w:r w:rsidR="00DD6094">
          <w:t>This socket will be u</w:t>
        </w:r>
      </w:ins>
      <w:ins w:id="3478" w:author="Kiran KN" w:date="2020-10-25T18:17:00Z">
        <w:r w:rsidR="00DD6094">
          <w:t>sed</w:t>
        </w:r>
        <w:r w:rsidR="00EF669B">
          <w:t xml:space="preserve"> by the agent to send packets to the </w:t>
        </w:r>
        <w:proofErr w:type="spellStart"/>
        <w:r w:rsidR="00EF669B">
          <w:t>vRouter</w:t>
        </w:r>
        <w:proofErr w:type="spellEnd"/>
        <w:r w:rsidR="00EF669B">
          <w:t xml:space="preserve"> DPDK. In addition, i</w:t>
        </w:r>
      </w:ins>
      <w:ins w:id="3479" w:author="Kiran KN" w:date="2020-10-25T18:14:00Z">
        <w:r w:rsidR="00E223CA">
          <w:t xml:space="preserve">t </w:t>
        </w:r>
      </w:ins>
      <w:ins w:id="3480" w:author="Kiran KN" w:date="2020-10-25T18:15:00Z">
        <w:r w:rsidR="00E223CA">
          <w:t xml:space="preserve">connects to </w:t>
        </w:r>
        <w:r w:rsidR="001943CC">
          <w:t xml:space="preserve">another Unix socket which the </w:t>
        </w:r>
        <w:proofErr w:type="spellStart"/>
        <w:r w:rsidR="001943CC">
          <w:t>vRouter</w:t>
        </w:r>
        <w:proofErr w:type="spellEnd"/>
        <w:r w:rsidR="001943CC">
          <w:t xml:space="preserve"> agent has already created. The path for the agent’s Unix socket is – “/var/run/</w:t>
        </w:r>
        <w:proofErr w:type="spellStart"/>
        <w:r w:rsidR="001943CC">
          <w:t>vrouter</w:t>
        </w:r>
      </w:ins>
      <w:proofErr w:type="spellEnd"/>
      <w:ins w:id="3481" w:author="Kiran KN" w:date="2020-10-25T18:16:00Z">
        <w:r w:rsidR="001943CC">
          <w:t>/agent_pkt0”.</w:t>
        </w:r>
      </w:ins>
      <w:ins w:id="3482" w:author="Kiran KN" w:date="2020-10-25T18:17:00Z">
        <w:r w:rsidR="00EF669B">
          <w:t xml:space="preserve"> This socket will be used by the </w:t>
        </w:r>
        <w:proofErr w:type="spellStart"/>
        <w:r w:rsidR="00EF669B">
          <w:t>vRouter</w:t>
        </w:r>
        <w:proofErr w:type="spellEnd"/>
        <w:r w:rsidR="00EF669B">
          <w:t xml:space="preserve"> DPDK application to send packets to the agent proces</w:t>
        </w:r>
      </w:ins>
      <w:ins w:id="3483" w:author="Kiran KN" w:date="2020-10-25T18:18:00Z">
        <w:r w:rsidR="00EF669B">
          <w:t>s.</w:t>
        </w:r>
        <w:r w:rsidR="004B6B30">
          <w:t xml:space="preserve"> The socket protocol is of type “PACKET”, meaning that the channel only carries packets. The socket type is RAW.</w:t>
        </w:r>
      </w:ins>
      <w:ins w:id="3484" w:author="Kiran KN" w:date="2020-10-25T18:19:00Z">
        <w:r w:rsidR="000B5496">
          <w:t xml:space="preserve"> Once the sockets are created and configured, the </w:t>
        </w:r>
        <w:proofErr w:type="spellStart"/>
        <w:r w:rsidR="000B5496">
          <w:t>vRouter</w:t>
        </w:r>
        <w:proofErr w:type="spellEnd"/>
        <w:r w:rsidR="000B5496">
          <w:t xml:space="preserve"> DPDK </w:t>
        </w:r>
      </w:ins>
      <w:ins w:id="3485" w:author="Kiran KN" w:date="2020-10-25T22:19:00Z">
        <w:r w:rsidR="003B731C">
          <w:t xml:space="preserve">blocks on </w:t>
        </w:r>
        <w:r w:rsidR="004A507B">
          <w:t>the “</w:t>
        </w:r>
        <w:proofErr w:type="gramStart"/>
        <w:r w:rsidR="004A507B">
          <w:t>poll(</w:t>
        </w:r>
        <w:proofErr w:type="gramEnd"/>
        <w:r w:rsidR="004A507B">
          <w:t>)” system call</w:t>
        </w:r>
      </w:ins>
      <w:ins w:id="3486" w:author="Kiran KN" w:date="2020-10-25T18:19:00Z">
        <w:r w:rsidR="000B5496">
          <w:t xml:space="preserve"> for activity of </w:t>
        </w:r>
      </w:ins>
      <w:ins w:id="3487" w:author="Kiran KN" w:date="2020-10-25T22:20:00Z">
        <w:r w:rsidR="004A507B">
          <w:t xml:space="preserve">any of </w:t>
        </w:r>
      </w:ins>
      <w:ins w:id="3488" w:author="Kiran KN" w:date="2020-10-25T18:19:00Z">
        <w:r w:rsidR="000B5496">
          <w:t>these sockets.</w:t>
        </w:r>
      </w:ins>
      <w:ins w:id="3489" w:author="Kiran KN" w:date="2020-10-25T22:20:00Z">
        <w:r w:rsidR="00023D58">
          <w:t xml:space="preserve"> When there is any activity, the </w:t>
        </w:r>
        <w:r w:rsidR="00D729DE">
          <w:t>“</w:t>
        </w:r>
        <w:proofErr w:type="gramStart"/>
        <w:r w:rsidR="00023D58">
          <w:t>poll(</w:t>
        </w:r>
        <w:proofErr w:type="gramEnd"/>
        <w:r w:rsidR="00023D58">
          <w:t>)</w:t>
        </w:r>
      </w:ins>
      <w:ins w:id="3490" w:author="Kiran KN" w:date="2020-10-25T22:21:00Z">
        <w:r w:rsidR="00D729DE">
          <w:t>”</w:t>
        </w:r>
      </w:ins>
      <w:ins w:id="3491" w:author="Kiran KN" w:date="2020-10-25T22:20:00Z">
        <w:r w:rsidR="00023D58">
          <w:t xml:space="preserve"> system call </w:t>
        </w:r>
      </w:ins>
      <w:ins w:id="3492" w:author="Kiran KN" w:date="2020-10-25T22:23:00Z">
        <w:r w:rsidR="00603F31">
          <w:t>breaks</w:t>
        </w:r>
      </w:ins>
      <w:ins w:id="3493" w:author="Kiran KN" w:date="2020-10-25T22:20:00Z">
        <w:r w:rsidR="00023D58">
          <w:t xml:space="preserve"> and appropriate socket handling will take place.</w:t>
        </w:r>
      </w:ins>
    </w:p>
    <w:p w14:paraId="6D64C8ED" w14:textId="77777777" w:rsidR="000411A2" w:rsidRPr="000411A2" w:rsidRDefault="000411A2">
      <w:pPr>
        <w:pStyle w:val="BodyText"/>
        <w:spacing w:before="0" w:after="0"/>
        <w:rPr>
          <w:ins w:id="3494" w:author="Kiran KN" w:date="2020-10-25T19:31:00Z"/>
          <w:rFonts w:ascii="Courier" w:hAnsi="Courier"/>
          <w:sz w:val="18"/>
          <w:szCs w:val="18"/>
          <w:rPrChange w:id="3495" w:author="Kiran KN" w:date="2020-10-25T19:32:00Z">
            <w:rPr>
              <w:ins w:id="3496" w:author="Kiran KN" w:date="2020-10-25T19:31:00Z"/>
            </w:rPr>
          </w:rPrChange>
        </w:rPr>
        <w:pPrChange w:id="3497" w:author="Kiran KN" w:date="2020-10-25T19:32:00Z">
          <w:pPr>
            <w:pStyle w:val="BodyText"/>
          </w:pPr>
        </w:pPrChange>
      </w:pPr>
      <w:ins w:id="3498" w:author="Kiran KN" w:date="2020-10-25T19:31:00Z">
        <w:r w:rsidRPr="000411A2">
          <w:rPr>
            <w:rFonts w:ascii="Courier" w:hAnsi="Courier"/>
            <w:sz w:val="18"/>
            <w:szCs w:val="18"/>
            <w:rPrChange w:id="3499" w:author="Kiran KN" w:date="2020-10-25T19:32:00Z">
              <w:rPr/>
            </w:rPrChange>
          </w:rPr>
          <w:t>(</w:t>
        </w:r>
        <w:proofErr w:type="spellStart"/>
        <w:r w:rsidRPr="000411A2">
          <w:rPr>
            <w:rFonts w:ascii="Courier" w:hAnsi="Courier"/>
            <w:sz w:val="18"/>
            <w:szCs w:val="18"/>
            <w:rPrChange w:id="3500" w:author="Kiran KN" w:date="2020-10-25T19:32:00Z">
              <w:rPr/>
            </w:rPrChange>
          </w:rPr>
          <w:t>vrouter</w:t>
        </w:r>
        <w:proofErr w:type="spellEnd"/>
        <w:r w:rsidRPr="000411A2">
          <w:rPr>
            <w:rFonts w:ascii="Courier" w:hAnsi="Courier"/>
            <w:sz w:val="18"/>
            <w:szCs w:val="18"/>
            <w:rPrChange w:id="3501" w:author="Kiran KN" w:date="2020-10-25T19:32:00Z">
              <w:rPr/>
            </w:rPrChange>
          </w:rPr>
          <w:t>-agent-</w:t>
        </w:r>
        <w:proofErr w:type="spellStart"/>
        <w:proofErr w:type="gramStart"/>
        <w:r w:rsidRPr="000411A2">
          <w:rPr>
            <w:rFonts w:ascii="Courier" w:hAnsi="Courier"/>
            <w:sz w:val="18"/>
            <w:szCs w:val="18"/>
            <w:rPrChange w:id="3502" w:author="Kiran KN" w:date="2020-10-25T19:32:00Z">
              <w:rPr/>
            </w:rPrChange>
          </w:rPr>
          <w:t>dpdk</w:t>
        </w:r>
        <w:proofErr w:type="spellEnd"/>
        <w:r w:rsidRPr="000411A2">
          <w:rPr>
            <w:rFonts w:ascii="Courier" w:hAnsi="Courier"/>
            <w:sz w:val="18"/>
            <w:szCs w:val="18"/>
            <w:rPrChange w:id="3503" w:author="Kiran KN" w:date="2020-10-25T19:32:00Z">
              <w:rPr/>
            </w:rPrChange>
          </w:rPr>
          <w:t>)[</w:t>
        </w:r>
        <w:proofErr w:type="gramEnd"/>
        <w:r w:rsidRPr="000411A2">
          <w:rPr>
            <w:rFonts w:ascii="Courier" w:hAnsi="Courier"/>
            <w:sz w:val="18"/>
            <w:szCs w:val="18"/>
            <w:rPrChange w:id="3504" w:author="Kiran KN" w:date="2020-10-25T19:32:00Z">
              <w:rPr/>
            </w:rPrChange>
          </w:rPr>
          <w:t>root@a7s4-kiran /]$ netstat -</w:t>
        </w:r>
        <w:proofErr w:type="spellStart"/>
        <w:r w:rsidRPr="000411A2">
          <w:rPr>
            <w:rFonts w:ascii="Courier" w:hAnsi="Courier"/>
            <w:sz w:val="18"/>
            <w:szCs w:val="18"/>
            <w:rPrChange w:id="3505" w:author="Kiran KN" w:date="2020-10-25T19:32:00Z">
              <w:rPr/>
            </w:rPrChange>
          </w:rPr>
          <w:t>anp|grep</w:t>
        </w:r>
        <w:proofErr w:type="spellEnd"/>
        <w:r w:rsidRPr="000411A2">
          <w:rPr>
            <w:rFonts w:ascii="Courier" w:hAnsi="Courier"/>
            <w:sz w:val="18"/>
            <w:szCs w:val="18"/>
            <w:rPrChange w:id="3506" w:author="Kiran KN" w:date="2020-10-25T19:32:00Z">
              <w:rPr/>
            </w:rPrChange>
          </w:rPr>
          <w:t xml:space="preserve"> pkt0</w:t>
        </w:r>
      </w:ins>
    </w:p>
    <w:p w14:paraId="4E7D148C" w14:textId="44BDDE40" w:rsidR="000411A2" w:rsidRPr="000411A2" w:rsidRDefault="000411A2">
      <w:pPr>
        <w:pStyle w:val="BodyText"/>
        <w:spacing w:before="0" w:after="0"/>
        <w:rPr>
          <w:ins w:id="3507" w:author="Kiran KN" w:date="2020-10-25T19:31:00Z"/>
          <w:rFonts w:ascii="Courier" w:hAnsi="Courier"/>
          <w:sz w:val="18"/>
          <w:szCs w:val="18"/>
          <w:rPrChange w:id="3508" w:author="Kiran KN" w:date="2020-10-25T19:32:00Z">
            <w:rPr>
              <w:ins w:id="3509" w:author="Kiran KN" w:date="2020-10-25T19:31:00Z"/>
            </w:rPr>
          </w:rPrChange>
        </w:rPr>
        <w:pPrChange w:id="3510" w:author="Kiran KN" w:date="2020-10-25T19:32:00Z">
          <w:pPr>
            <w:pStyle w:val="BodyText"/>
          </w:pPr>
        </w:pPrChange>
      </w:pPr>
      <w:proofErr w:type="spellStart"/>
      <w:proofErr w:type="gramStart"/>
      <w:ins w:id="3511" w:author="Kiran KN" w:date="2020-10-25T19:31:00Z">
        <w:r w:rsidRPr="000411A2">
          <w:rPr>
            <w:rFonts w:ascii="Courier" w:hAnsi="Courier"/>
            <w:sz w:val="18"/>
            <w:szCs w:val="18"/>
            <w:rPrChange w:id="3512" w:author="Kiran KN" w:date="2020-10-25T19:32:00Z">
              <w:rPr/>
            </w:rPrChange>
          </w:rPr>
          <w:t>unix</w:t>
        </w:r>
        <w:proofErr w:type="spellEnd"/>
        <w:r w:rsidRPr="000411A2">
          <w:rPr>
            <w:rFonts w:ascii="Courier" w:hAnsi="Courier"/>
            <w:sz w:val="18"/>
            <w:szCs w:val="18"/>
            <w:rPrChange w:id="3513" w:author="Kiran KN" w:date="2020-10-25T19:32:00Z">
              <w:rPr/>
            </w:rPrChange>
          </w:rPr>
          <w:t xml:space="preserve">  3</w:t>
        </w:r>
        <w:proofErr w:type="gramEnd"/>
        <w:r w:rsidRPr="000411A2">
          <w:rPr>
            <w:rFonts w:ascii="Courier" w:hAnsi="Courier"/>
            <w:sz w:val="18"/>
            <w:szCs w:val="18"/>
            <w:rPrChange w:id="3514" w:author="Kiran KN" w:date="2020-10-25T19:32:00Z">
              <w:rPr/>
            </w:rPrChange>
          </w:rPr>
          <w:t xml:space="preserve">      [ ]         DGRAM 4952638  3728/contrail-</w:t>
        </w:r>
        <w:proofErr w:type="spellStart"/>
        <w:r w:rsidRPr="000411A2">
          <w:rPr>
            <w:rFonts w:ascii="Courier" w:hAnsi="Courier"/>
            <w:sz w:val="18"/>
            <w:szCs w:val="18"/>
            <w:rPrChange w:id="3515" w:author="Kiran KN" w:date="2020-10-25T19:32:00Z">
              <w:rPr/>
            </w:rPrChange>
          </w:rPr>
          <w:t>vrout</w:t>
        </w:r>
        <w:proofErr w:type="spellEnd"/>
        <w:r w:rsidRPr="000411A2">
          <w:rPr>
            <w:rFonts w:ascii="Courier" w:hAnsi="Courier"/>
            <w:sz w:val="18"/>
            <w:szCs w:val="18"/>
            <w:rPrChange w:id="3516" w:author="Kiran KN" w:date="2020-10-25T19:32:00Z">
              <w:rPr/>
            </w:rPrChange>
          </w:rPr>
          <w:t xml:space="preserve">  /var/run/</w:t>
        </w:r>
        <w:proofErr w:type="spellStart"/>
        <w:r w:rsidRPr="000411A2">
          <w:rPr>
            <w:rFonts w:ascii="Courier" w:hAnsi="Courier"/>
            <w:sz w:val="18"/>
            <w:szCs w:val="18"/>
            <w:rPrChange w:id="3517" w:author="Kiran KN" w:date="2020-10-25T19:32:00Z">
              <w:rPr/>
            </w:rPrChange>
          </w:rPr>
          <w:t>vrouter</w:t>
        </w:r>
        <w:proofErr w:type="spellEnd"/>
        <w:r w:rsidRPr="000411A2">
          <w:rPr>
            <w:rFonts w:ascii="Courier" w:hAnsi="Courier"/>
            <w:sz w:val="18"/>
            <w:szCs w:val="18"/>
            <w:rPrChange w:id="3518" w:author="Kiran KN" w:date="2020-10-25T19:32:00Z">
              <w:rPr/>
            </w:rPrChange>
          </w:rPr>
          <w:t>/dpdk_pkt0</w:t>
        </w:r>
      </w:ins>
    </w:p>
    <w:p w14:paraId="53C456C9" w14:textId="6DDFEAB2" w:rsidR="000411A2" w:rsidRPr="000411A2" w:rsidRDefault="000411A2">
      <w:pPr>
        <w:pStyle w:val="BodyText"/>
        <w:spacing w:before="0" w:after="0"/>
        <w:rPr>
          <w:ins w:id="3519" w:author="Kiran KN" w:date="2020-10-25T18:20:00Z"/>
          <w:rFonts w:ascii="Courier" w:hAnsi="Courier"/>
          <w:sz w:val="18"/>
          <w:szCs w:val="18"/>
          <w:rPrChange w:id="3520" w:author="Kiran KN" w:date="2020-10-25T19:32:00Z">
            <w:rPr>
              <w:ins w:id="3521" w:author="Kiran KN" w:date="2020-10-25T18:20:00Z"/>
            </w:rPr>
          </w:rPrChange>
        </w:rPr>
        <w:pPrChange w:id="3522" w:author="Kiran KN" w:date="2020-10-25T19:32:00Z">
          <w:pPr>
            <w:pStyle w:val="BodyText"/>
          </w:pPr>
        </w:pPrChange>
      </w:pPr>
      <w:proofErr w:type="spellStart"/>
      <w:proofErr w:type="gramStart"/>
      <w:ins w:id="3523" w:author="Kiran KN" w:date="2020-10-25T19:31:00Z">
        <w:r w:rsidRPr="000411A2">
          <w:rPr>
            <w:rFonts w:ascii="Courier" w:hAnsi="Courier"/>
            <w:sz w:val="18"/>
            <w:szCs w:val="18"/>
            <w:rPrChange w:id="3524" w:author="Kiran KN" w:date="2020-10-25T19:32:00Z">
              <w:rPr/>
            </w:rPrChange>
          </w:rPr>
          <w:t>unix</w:t>
        </w:r>
        <w:proofErr w:type="spellEnd"/>
        <w:r w:rsidRPr="000411A2">
          <w:rPr>
            <w:rFonts w:ascii="Courier" w:hAnsi="Courier"/>
            <w:sz w:val="18"/>
            <w:szCs w:val="18"/>
            <w:rPrChange w:id="3525" w:author="Kiran KN" w:date="2020-10-25T19:32:00Z">
              <w:rPr/>
            </w:rPrChange>
          </w:rPr>
          <w:t xml:space="preserve">  3</w:t>
        </w:r>
        <w:proofErr w:type="gramEnd"/>
        <w:r w:rsidRPr="000411A2">
          <w:rPr>
            <w:rFonts w:ascii="Courier" w:hAnsi="Courier"/>
            <w:sz w:val="18"/>
            <w:szCs w:val="18"/>
            <w:rPrChange w:id="3526" w:author="Kiran KN" w:date="2020-10-25T19:32:00Z">
              <w:rPr/>
            </w:rPrChange>
          </w:rPr>
          <w:t xml:space="preserve">      [ ]         DGRAM 4951879  22346/contrail-vrou /var/run/</w:t>
        </w:r>
        <w:proofErr w:type="spellStart"/>
        <w:r w:rsidRPr="000411A2">
          <w:rPr>
            <w:rFonts w:ascii="Courier" w:hAnsi="Courier"/>
            <w:sz w:val="18"/>
            <w:szCs w:val="18"/>
            <w:rPrChange w:id="3527" w:author="Kiran KN" w:date="2020-10-25T19:32:00Z">
              <w:rPr/>
            </w:rPrChange>
          </w:rPr>
          <w:t>vrouter</w:t>
        </w:r>
        <w:proofErr w:type="spellEnd"/>
        <w:r w:rsidRPr="000411A2">
          <w:rPr>
            <w:rFonts w:ascii="Courier" w:hAnsi="Courier"/>
            <w:sz w:val="18"/>
            <w:szCs w:val="18"/>
            <w:rPrChange w:id="3528" w:author="Kiran KN" w:date="2020-10-25T19:32:00Z">
              <w:rPr/>
            </w:rPrChange>
          </w:rPr>
          <w:t>/agent_pkt0</w:t>
        </w:r>
      </w:ins>
    </w:p>
    <w:p w14:paraId="7C1CEBF0" w14:textId="18CD1F93" w:rsidR="008C1BBD" w:rsidRDefault="008C1BBD">
      <w:pPr>
        <w:pStyle w:val="BodyText"/>
        <w:rPr>
          <w:ins w:id="3529" w:author="Kiran KN" w:date="2020-10-25T22:09:00Z"/>
        </w:rPr>
        <w:pPrChange w:id="3530" w:author="Kiran KN" w:date="2020-10-28T21:56:00Z">
          <w:pPr>
            <w:pStyle w:val="Heading5"/>
          </w:pPr>
        </w:pPrChange>
      </w:pPr>
      <w:ins w:id="3531" w:author="Kiran KN" w:date="2020-10-25T22:09:00Z">
        <w:r>
          <w:t xml:space="preserve">The above </w:t>
        </w:r>
      </w:ins>
      <w:ins w:id="3532" w:author="Kiran KN" w:date="2020-10-25T22:10:00Z">
        <w:r>
          <w:t xml:space="preserve">command shows the two Unix sockets that are used </w:t>
        </w:r>
        <w:r w:rsidR="00101518">
          <w:t xml:space="preserve">to send and receive packets between the </w:t>
        </w:r>
        <w:proofErr w:type="spellStart"/>
        <w:r w:rsidR="00101518">
          <w:t>vRouter</w:t>
        </w:r>
        <w:proofErr w:type="spellEnd"/>
        <w:r w:rsidR="00101518">
          <w:t xml:space="preserve"> agent and </w:t>
        </w:r>
        <w:proofErr w:type="spellStart"/>
        <w:r w:rsidR="00101518">
          <w:t>vRouter</w:t>
        </w:r>
        <w:proofErr w:type="spellEnd"/>
        <w:r w:rsidR="00101518">
          <w:t xml:space="preserve"> DPDK. The first</w:t>
        </w:r>
      </w:ins>
      <w:ins w:id="3533" w:author="Kiran KN" w:date="2020-10-25T22:11:00Z">
        <w:r w:rsidR="00101518">
          <w:t xml:space="preserve"> line of the output shows the dpdk_pkt0 socket and is owned by </w:t>
        </w:r>
        <w:proofErr w:type="spellStart"/>
        <w:r w:rsidR="00101518">
          <w:t>vRouter</w:t>
        </w:r>
        <w:proofErr w:type="spellEnd"/>
        <w:r w:rsidR="00101518">
          <w:t xml:space="preserve"> DPDK process. The second line of the output shows the agent_pkt0 socket and is owned by the </w:t>
        </w:r>
        <w:proofErr w:type="spellStart"/>
        <w:r w:rsidR="00101518">
          <w:t>vRouter</w:t>
        </w:r>
        <w:proofErr w:type="spellEnd"/>
        <w:r w:rsidR="00101518">
          <w:t xml:space="preserve"> agent process.</w:t>
        </w:r>
      </w:ins>
    </w:p>
    <w:p w14:paraId="214F839A" w14:textId="4F048987" w:rsidR="00DE7A04" w:rsidRDefault="00DE7A04">
      <w:pPr>
        <w:pStyle w:val="Heading5"/>
        <w:rPr>
          <w:ins w:id="3534" w:author="Kiran KN" w:date="2020-10-25T18:21:00Z"/>
        </w:rPr>
        <w:pPrChange w:id="3535" w:author="Kiran KN" w:date="2020-10-25T18:21:00Z">
          <w:pPr>
            <w:pStyle w:val="BodyText"/>
          </w:pPr>
        </w:pPrChange>
      </w:pPr>
      <w:ins w:id="3536" w:author="Kiran KN" w:date="2020-10-25T18:21:00Z">
        <w:r>
          <w:t>Receiving packets from agent</w:t>
        </w:r>
      </w:ins>
    </w:p>
    <w:p w14:paraId="1300395C" w14:textId="1401B1FB" w:rsidR="00D1545C" w:rsidRDefault="00FE03EE" w:rsidP="00E3508C">
      <w:pPr>
        <w:pStyle w:val="BodyText"/>
        <w:rPr>
          <w:ins w:id="3537" w:author="Kiran KN" w:date="2020-10-25T19:29:00Z"/>
        </w:rPr>
      </w:pPr>
      <w:ins w:id="3538" w:author="Kiran KN" w:date="2020-10-25T19:27:00Z">
        <w:r>
          <w:t xml:space="preserve">The </w:t>
        </w:r>
        <w:proofErr w:type="spellStart"/>
        <w:r w:rsidR="00D55332">
          <w:t>vRouter</w:t>
        </w:r>
        <w:proofErr w:type="spellEnd"/>
        <w:r w:rsidR="00D55332">
          <w:t xml:space="preserve"> </w:t>
        </w:r>
        <w:r>
          <w:t>agent</w:t>
        </w:r>
        <w:r w:rsidR="00D55332">
          <w:t xml:space="preserve"> uses this channel to send packets</w:t>
        </w:r>
      </w:ins>
      <w:ins w:id="3539" w:author="Kiran KN" w:date="2020-10-25T19:28:00Z">
        <w:r w:rsidR="007F3C85">
          <w:t xml:space="preserve"> to </w:t>
        </w:r>
        <w:proofErr w:type="spellStart"/>
        <w:r w:rsidR="007F3C85">
          <w:t>vRouter</w:t>
        </w:r>
        <w:proofErr w:type="spellEnd"/>
        <w:r w:rsidR="007F3C85">
          <w:t xml:space="preserve"> DPDK. These packets can be DHCP, ARP, ICMP etc. The agent stamps a custom header, called the “</w:t>
        </w:r>
        <w:proofErr w:type="spellStart"/>
        <w:r w:rsidR="007F3C85">
          <w:t>agent_hdr</w:t>
        </w:r>
        <w:proofErr w:type="spellEnd"/>
        <w:r w:rsidR="007F3C85">
          <w:t>” to these packets</w:t>
        </w:r>
        <w:r w:rsidR="00494CB0">
          <w:t xml:space="preserve">. The </w:t>
        </w:r>
        <w:proofErr w:type="spellStart"/>
        <w:r w:rsidR="00494CB0">
          <w:t>agent_hdr</w:t>
        </w:r>
        <w:proofErr w:type="spellEnd"/>
        <w:r w:rsidR="00494CB0">
          <w:t xml:space="preserve"> consists of information </w:t>
        </w:r>
      </w:ins>
      <w:ins w:id="3540" w:author="Kiran KN" w:date="2020-10-25T19:30:00Z">
        <w:r w:rsidR="00D1545C">
          <w:t xml:space="preserve">needed by </w:t>
        </w:r>
        <w:proofErr w:type="spellStart"/>
        <w:r w:rsidR="00D1545C">
          <w:t>vRouter</w:t>
        </w:r>
        <w:proofErr w:type="spellEnd"/>
        <w:r w:rsidR="00D1545C">
          <w:t xml:space="preserve"> DPDK to identify</w:t>
        </w:r>
      </w:ins>
      <w:ins w:id="3541" w:author="Kiran KN" w:date="2020-10-25T19:31:00Z">
        <w:r w:rsidR="008E4D4B">
          <w:t xml:space="preserve"> the VRF, interface and other information that is needed by it to route that packet. The structure of the </w:t>
        </w:r>
        <w:proofErr w:type="spellStart"/>
        <w:r w:rsidR="008E4D4B">
          <w:t>agent_hdr</w:t>
        </w:r>
        <w:proofErr w:type="spellEnd"/>
        <w:r w:rsidR="008E4D4B">
          <w:t xml:space="preserve"> is given below.</w:t>
        </w:r>
      </w:ins>
    </w:p>
    <w:p w14:paraId="05F453F9" w14:textId="77777777" w:rsidR="00D1545C" w:rsidRPr="00D1545C" w:rsidRDefault="00D1545C">
      <w:pPr>
        <w:pStyle w:val="BodyText"/>
        <w:spacing w:before="0" w:after="0"/>
        <w:rPr>
          <w:ins w:id="3542" w:author="Kiran KN" w:date="2020-10-25T19:29:00Z"/>
          <w:rFonts w:ascii="Courier" w:hAnsi="Courier"/>
          <w:sz w:val="20"/>
          <w:szCs w:val="20"/>
          <w:rPrChange w:id="3543" w:author="Kiran KN" w:date="2020-10-25T19:30:00Z">
            <w:rPr>
              <w:ins w:id="3544" w:author="Kiran KN" w:date="2020-10-25T19:29:00Z"/>
            </w:rPr>
          </w:rPrChange>
        </w:rPr>
        <w:pPrChange w:id="3545" w:author="Kiran KN" w:date="2020-10-25T19:30:00Z">
          <w:pPr>
            <w:pStyle w:val="BodyText"/>
          </w:pPr>
        </w:pPrChange>
      </w:pPr>
      <w:ins w:id="3546" w:author="Kiran KN" w:date="2020-10-25T19:29:00Z">
        <w:r w:rsidRPr="00D1545C">
          <w:rPr>
            <w:rFonts w:ascii="Courier" w:hAnsi="Courier"/>
            <w:sz w:val="20"/>
            <w:szCs w:val="20"/>
            <w:rPrChange w:id="3547" w:author="Kiran KN" w:date="2020-10-25T19:30:00Z">
              <w:rPr/>
            </w:rPrChange>
          </w:rPr>
          <w:t>__</w:t>
        </w:r>
        <w:proofErr w:type="spellStart"/>
        <w:r w:rsidRPr="00D1545C">
          <w:rPr>
            <w:rFonts w:ascii="Courier" w:hAnsi="Courier"/>
            <w:sz w:val="20"/>
            <w:szCs w:val="20"/>
            <w:rPrChange w:id="3548" w:author="Kiran KN" w:date="2020-10-25T19:30:00Z">
              <w:rPr/>
            </w:rPrChange>
          </w:rPr>
          <w:t>attribute__packed__open</w:t>
        </w:r>
        <w:proofErr w:type="spellEnd"/>
        <w:r w:rsidRPr="00D1545C">
          <w:rPr>
            <w:rFonts w:ascii="Courier" w:hAnsi="Courier"/>
            <w:sz w:val="20"/>
            <w:szCs w:val="20"/>
            <w:rPrChange w:id="3549" w:author="Kiran KN" w:date="2020-10-25T19:30:00Z">
              <w:rPr/>
            </w:rPrChange>
          </w:rPr>
          <w:t>__</w:t>
        </w:r>
      </w:ins>
    </w:p>
    <w:p w14:paraId="0946216C" w14:textId="77777777" w:rsidR="00D1545C" w:rsidRPr="00D1545C" w:rsidRDefault="00D1545C">
      <w:pPr>
        <w:pStyle w:val="BodyText"/>
        <w:spacing w:before="0" w:after="0"/>
        <w:rPr>
          <w:ins w:id="3550" w:author="Kiran KN" w:date="2020-10-25T19:29:00Z"/>
          <w:rFonts w:ascii="Courier" w:hAnsi="Courier"/>
          <w:sz w:val="20"/>
          <w:szCs w:val="20"/>
          <w:rPrChange w:id="3551" w:author="Kiran KN" w:date="2020-10-25T19:30:00Z">
            <w:rPr>
              <w:ins w:id="3552" w:author="Kiran KN" w:date="2020-10-25T19:29:00Z"/>
            </w:rPr>
          </w:rPrChange>
        </w:rPr>
        <w:pPrChange w:id="3553" w:author="Kiran KN" w:date="2020-10-25T19:30:00Z">
          <w:pPr>
            <w:pStyle w:val="BodyText"/>
          </w:pPr>
        </w:pPrChange>
      </w:pPr>
      <w:ins w:id="3554" w:author="Kiran KN" w:date="2020-10-25T19:29:00Z">
        <w:r w:rsidRPr="00D1545C">
          <w:rPr>
            <w:rFonts w:ascii="Courier" w:hAnsi="Courier"/>
            <w:sz w:val="20"/>
            <w:szCs w:val="20"/>
            <w:rPrChange w:id="3555" w:author="Kiran KN" w:date="2020-10-25T19:30:00Z">
              <w:rPr/>
            </w:rPrChange>
          </w:rPr>
          <w:t xml:space="preserve">struct </w:t>
        </w:r>
        <w:proofErr w:type="spellStart"/>
        <w:r w:rsidRPr="00D1545C">
          <w:rPr>
            <w:rFonts w:ascii="Courier" w:hAnsi="Courier"/>
            <w:sz w:val="20"/>
            <w:szCs w:val="20"/>
            <w:rPrChange w:id="3556" w:author="Kiran KN" w:date="2020-10-25T19:30:00Z">
              <w:rPr/>
            </w:rPrChange>
          </w:rPr>
          <w:t>agent_hdr</w:t>
        </w:r>
        <w:proofErr w:type="spellEnd"/>
        <w:r w:rsidRPr="00D1545C">
          <w:rPr>
            <w:rFonts w:ascii="Courier" w:hAnsi="Courier"/>
            <w:sz w:val="20"/>
            <w:szCs w:val="20"/>
            <w:rPrChange w:id="3557" w:author="Kiran KN" w:date="2020-10-25T19:30:00Z">
              <w:rPr/>
            </w:rPrChange>
          </w:rPr>
          <w:t xml:space="preserve"> {</w:t>
        </w:r>
      </w:ins>
    </w:p>
    <w:p w14:paraId="627CD4EB" w14:textId="77777777" w:rsidR="00D1545C" w:rsidRPr="00D1545C" w:rsidRDefault="00D1545C">
      <w:pPr>
        <w:pStyle w:val="BodyText"/>
        <w:spacing w:before="0" w:after="0"/>
        <w:rPr>
          <w:ins w:id="3558" w:author="Kiran KN" w:date="2020-10-25T19:29:00Z"/>
          <w:rFonts w:ascii="Courier" w:hAnsi="Courier"/>
          <w:sz w:val="20"/>
          <w:szCs w:val="20"/>
          <w:rPrChange w:id="3559" w:author="Kiran KN" w:date="2020-10-25T19:30:00Z">
            <w:rPr>
              <w:ins w:id="3560" w:author="Kiran KN" w:date="2020-10-25T19:29:00Z"/>
            </w:rPr>
          </w:rPrChange>
        </w:rPr>
        <w:pPrChange w:id="3561" w:author="Kiran KN" w:date="2020-10-25T19:30:00Z">
          <w:pPr>
            <w:pStyle w:val="BodyText"/>
          </w:pPr>
        </w:pPrChange>
      </w:pPr>
      <w:ins w:id="3562" w:author="Kiran KN" w:date="2020-10-25T19:29:00Z">
        <w:r w:rsidRPr="00D1545C">
          <w:rPr>
            <w:rFonts w:ascii="Courier" w:hAnsi="Courier"/>
            <w:sz w:val="20"/>
            <w:szCs w:val="20"/>
            <w:rPrChange w:id="3563" w:author="Kiran KN" w:date="2020-10-25T19:30:00Z">
              <w:rPr/>
            </w:rPrChange>
          </w:rPr>
          <w:t xml:space="preserve">    unsigned short </w:t>
        </w:r>
        <w:proofErr w:type="spellStart"/>
        <w:r w:rsidRPr="00D1545C">
          <w:rPr>
            <w:rFonts w:ascii="Courier" w:hAnsi="Courier"/>
            <w:sz w:val="20"/>
            <w:szCs w:val="20"/>
            <w:rPrChange w:id="3564" w:author="Kiran KN" w:date="2020-10-25T19:30:00Z">
              <w:rPr/>
            </w:rPrChange>
          </w:rPr>
          <w:t>hdr_ifindex</w:t>
        </w:r>
        <w:proofErr w:type="spellEnd"/>
        <w:r w:rsidRPr="00D1545C">
          <w:rPr>
            <w:rFonts w:ascii="Courier" w:hAnsi="Courier"/>
            <w:sz w:val="20"/>
            <w:szCs w:val="20"/>
            <w:rPrChange w:id="3565" w:author="Kiran KN" w:date="2020-10-25T19:30:00Z">
              <w:rPr/>
            </w:rPrChange>
          </w:rPr>
          <w:t>;</w:t>
        </w:r>
      </w:ins>
    </w:p>
    <w:p w14:paraId="6A012D69" w14:textId="77777777" w:rsidR="00D1545C" w:rsidRPr="00D1545C" w:rsidRDefault="00D1545C">
      <w:pPr>
        <w:pStyle w:val="BodyText"/>
        <w:spacing w:before="0" w:after="0"/>
        <w:rPr>
          <w:ins w:id="3566" w:author="Kiran KN" w:date="2020-10-25T19:29:00Z"/>
          <w:rFonts w:ascii="Courier" w:hAnsi="Courier"/>
          <w:sz w:val="20"/>
          <w:szCs w:val="20"/>
          <w:rPrChange w:id="3567" w:author="Kiran KN" w:date="2020-10-25T19:30:00Z">
            <w:rPr>
              <w:ins w:id="3568" w:author="Kiran KN" w:date="2020-10-25T19:29:00Z"/>
            </w:rPr>
          </w:rPrChange>
        </w:rPr>
        <w:pPrChange w:id="3569" w:author="Kiran KN" w:date="2020-10-25T19:30:00Z">
          <w:pPr>
            <w:pStyle w:val="BodyText"/>
          </w:pPr>
        </w:pPrChange>
      </w:pPr>
      <w:ins w:id="3570" w:author="Kiran KN" w:date="2020-10-25T19:29:00Z">
        <w:r w:rsidRPr="00D1545C">
          <w:rPr>
            <w:rFonts w:ascii="Courier" w:hAnsi="Courier"/>
            <w:sz w:val="20"/>
            <w:szCs w:val="20"/>
            <w:rPrChange w:id="3571" w:author="Kiran KN" w:date="2020-10-25T19:30:00Z">
              <w:rPr/>
            </w:rPrChange>
          </w:rPr>
          <w:t xml:space="preserve">    unsigned short </w:t>
        </w:r>
        <w:proofErr w:type="spellStart"/>
        <w:r w:rsidRPr="00D1545C">
          <w:rPr>
            <w:rFonts w:ascii="Courier" w:hAnsi="Courier"/>
            <w:sz w:val="20"/>
            <w:szCs w:val="20"/>
            <w:rPrChange w:id="3572" w:author="Kiran KN" w:date="2020-10-25T19:30:00Z">
              <w:rPr/>
            </w:rPrChange>
          </w:rPr>
          <w:t>hdr_vrf</w:t>
        </w:r>
        <w:proofErr w:type="spellEnd"/>
        <w:r w:rsidRPr="00D1545C">
          <w:rPr>
            <w:rFonts w:ascii="Courier" w:hAnsi="Courier"/>
            <w:sz w:val="20"/>
            <w:szCs w:val="20"/>
            <w:rPrChange w:id="3573" w:author="Kiran KN" w:date="2020-10-25T19:30:00Z">
              <w:rPr/>
            </w:rPrChange>
          </w:rPr>
          <w:t>;</w:t>
        </w:r>
      </w:ins>
    </w:p>
    <w:p w14:paraId="4A380084" w14:textId="77777777" w:rsidR="00D1545C" w:rsidRPr="00D1545C" w:rsidRDefault="00D1545C">
      <w:pPr>
        <w:pStyle w:val="BodyText"/>
        <w:spacing w:before="0" w:after="0"/>
        <w:rPr>
          <w:ins w:id="3574" w:author="Kiran KN" w:date="2020-10-25T19:29:00Z"/>
          <w:rFonts w:ascii="Courier" w:hAnsi="Courier"/>
          <w:sz w:val="20"/>
          <w:szCs w:val="20"/>
          <w:rPrChange w:id="3575" w:author="Kiran KN" w:date="2020-10-25T19:30:00Z">
            <w:rPr>
              <w:ins w:id="3576" w:author="Kiran KN" w:date="2020-10-25T19:29:00Z"/>
            </w:rPr>
          </w:rPrChange>
        </w:rPr>
        <w:pPrChange w:id="3577" w:author="Kiran KN" w:date="2020-10-25T19:30:00Z">
          <w:pPr>
            <w:pStyle w:val="BodyText"/>
          </w:pPr>
        </w:pPrChange>
      </w:pPr>
      <w:ins w:id="3578" w:author="Kiran KN" w:date="2020-10-25T19:29:00Z">
        <w:r w:rsidRPr="00D1545C">
          <w:rPr>
            <w:rFonts w:ascii="Courier" w:hAnsi="Courier"/>
            <w:sz w:val="20"/>
            <w:szCs w:val="20"/>
            <w:rPrChange w:id="3579" w:author="Kiran KN" w:date="2020-10-25T19:30:00Z">
              <w:rPr/>
            </w:rPrChange>
          </w:rPr>
          <w:t xml:space="preserve">    unsigned short </w:t>
        </w:r>
        <w:proofErr w:type="spellStart"/>
        <w:r w:rsidRPr="00D1545C">
          <w:rPr>
            <w:rFonts w:ascii="Courier" w:hAnsi="Courier"/>
            <w:sz w:val="20"/>
            <w:szCs w:val="20"/>
            <w:rPrChange w:id="3580" w:author="Kiran KN" w:date="2020-10-25T19:30:00Z">
              <w:rPr/>
            </w:rPrChange>
          </w:rPr>
          <w:t>hdr_cmd</w:t>
        </w:r>
        <w:proofErr w:type="spellEnd"/>
        <w:r w:rsidRPr="00D1545C">
          <w:rPr>
            <w:rFonts w:ascii="Courier" w:hAnsi="Courier"/>
            <w:sz w:val="20"/>
            <w:szCs w:val="20"/>
            <w:rPrChange w:id="3581" w:author="Kiran KN" w:date="2020-10-25T19:30:00Z">
              <w:rPr/>
            </w:rPrChange>
          </w:rPr>
          <w:t>;</w:t>
        </w:r>
      </w:ins>
    </w:p>
    <w:p w14:paraId="6178ACF4" w14:textId="77777777" w:rsidR="00D1545C" w:rsidRPr="00D1545C" w:rsidRDefault="00D1545C">
      <w:pPr>
        <w:pStyle w:val="BodyText"/>
        <w:spacing w:before="0" w:after="0"/>
        <w:rPr>
          <w:ins w:id="3582" w:author="Kiran KN" w:date="2020-10-25T19:29:00Z"/>
          <w:rFonts w:ascii="Courier" w:hAnsi="Courier"/>
          <w:sz w:val="20"/>
          <w:szCs w:val="20"/>
          <w:rPrChange w:id="3583" w:author="Kiran KN" w:date="2020-10-25T19:30:00Z">
            <w:rPr>
              <w:ins w:id="3584" w:author="Kiran KN" w:date="2020-10-25T19:29:00Z"/>
            </w:rPr>
          </w:rPrChange>
        </w:rPr>
        <w:pPrChange w:id="3585" w:author="Kiran KN" w:date="2020-10-25T19:30:00Z">
          <w:pPr>
            <w:pStyle w:val="BodyText"/>
          </w:pPr>
        </w:pPrChange>
      </w:pPr>
      <w:ins w:id="3586" w:author="Kiran KN" w:date="2020-10-25T19:29:00Z">
        <w:r w:rsidRPr="00D1545C">
          <w:rPr>
            <w:rFonts w:ascii="Courier" w:hAnsi="Courier"/>
            <w:sz w:val="20"/>
            <w:szCs w:val="20"/>
            <w:rPrChange w:id="3587" w:author="Kiran KN" w:date="2020-10-25T19:30:00Z">
              <w:rPr/>
            </w:rPrChange>
          </w:rPr>
          <w:t xml:space="preserve">    unsigned int </w:t>
        </w:r>
        <w:proofErr w:type="spellStart"/>
        <w:r w:rsidRPr="00D1545C">
          <w:rPr>
            <w:rFonts w:ascii="Courier" w:hAnsi="Courier"/>
            <w:sz w:val="20"/>
            <w:szCs w:val="20"/>
            <w:rPrChange w:id="3588" w:author="Kiran KN" w:date="2020-10-25T19:30:00Z">
              <w:rPr/>
            </w:rPrChange>
          </w:rPr>
          <w:t>hdr_cmd_param</w:t>
        </w:r>
        <w:proofErr w:type="spellEnd"/>
        <w:r w:rsidRPr="00D1545C">
          <w:rPr>
            <w:rFonts w:ascii="Courier" w:hAnsi="Courier"/>
            <w:sz w:val="20"/>
            <w:szCs w:val="20"/>
            <w:rPrChange w:id="3589" w:author="Kiran KN" w:date="2020-10-25T19:30:00Z">
              <w:rPr/>
            </w:rPrChange>
          </w:rPr>
          <w:t>;</w:t>
        </w:r>
      </w:ins>
    </w:p>
    <w:p w14:paraId="6D900725" w14:textId="77777777" w:rsidR="00D1545C" w:rsidRPr="00D1545C" w:rsidRDefault="00D1545C">
      <w:pPr>
        <w:pStyle w:val="BodyText"/>
        <w:spacing w:before="0" w:after="0"/>
        <w:rPr>
          <w:ins w:id="3590" w:author="Kiran KN" w:date="2020-10-25T19:29:00Z"/>
          <w:rFonts w:ascii="Courier" w:hAnsi="Courier"/>
          <w:sz w:val="20"/>
          <w:szCs w:val="20"/>
          <w:rPrChange w:id="3591" w:author="Kiran KN" w:date="2020-10-25T19:30:00Z">
            <w:rPr>
              <w:ins w:id="3592" w:author="Kiran KN" w:date="2020-10-25T19:29:00Z"/>
            </w:rPr>
          </w:rPrChange>
        </w:rPr>
        <w:pPrChange w:id="3593" w:author="Kiran KN" w:date="2020-10-25T19:30:00Z">
          <w:pPr>
            <w:pStyle w:val="BodyText"/>
          </w:pPr>
        </w:pPrChange>
      </w:pPr>
      <w:ins w:id="3594" w:author="Kiran KN" w:date="2020-10-25T19:29:00Z">
        <w:r w:rsidRPr="00D1545C">
          <w:rPr>
            <w:rFonts w:ascii="Courier" w:hAnsi="Courier"/>
            <w:sz w:val="20"/>
            <w:szCs w:val="20"/>
            <w:rPrChange w:id="3595" w:author="Kiran KN" w:date="2020-10-25T19:30:00Z">
              <w:rPr/>
            </w:rPrChange>
          </w:rPr>
          <w:t xml:space="preserve">    unsigned int hdr_cmd_param_1;</w:t>
        </w:r>
      </w:ins>
    </w:p>
    <w:p w14:paraId="496F15F8" w14:textId="77777777" w:rsidR="00D1545C" w:rsidRPr="00D1545C" w:rsidRDefault="00D1545C">
      <w:pPr>
        <w:pStyle w:val="BodyText"/>
        <w:spacing w:before="0" w:after="0"/>
        <w:rPr>
          <w:ins w:id="3596" w:author="Kiran KN" w:date="2020-10-25T19:29:00Z"/>
          <w:rFonts w:ascii="Courier" w:hAnsi="Courier"/>
          <w:sz w:val="20"/>
          <w:szCs w:val="20"/>
          <w:rPrChange w:id="3597" w:author="Kiran KN" w:date="2020-10-25T19:30:00Z">
            <w:rPr>
              <w:ins w:id="3598" w:author="Kiran KN" w:date="2020-10-25T19:29:00Z"/>
            </w:rPr>
          </w:rPrChange>
        </w:rPr>
        <w:pPrChange w:id="3599" w:author="Kiran KN" w:date="2020-10-25T19:30:00Z">
          <w:pPr>
            <w:pStyle w:val="BodyText"/>
          </w:pPr>
        </w:pPrChange>
      </w:pPr>
      <w:ins w:id="3600" w:author="Kiran KN" w:date="2020-10-25T19:29:00Z">
        <w:r w:rsidRPr="00D1545C">
          <w:rPr>
            <w:rFonts w:ascii="Courier" w:hAnsi="Courier"/>
            <w:sz w:val="20"/>
            <w:szCs w:val="20"/>
            <w:rPrChange w:id="3601" w:author="Kiran KN" w:date="2020-10-25T19:30:00Z">
              <w:rPr/>
            </w:rPrChange>
          </w:rPr>
          <w:t xml:space="preserve">    unsigned int hdr_cmd_param_2;</w:t>
        </w:r>
      </w:ins>
    </w:p>
    <w:p w14:paraId="45AAAAED" w14:textId="77777777" w:rsidR="00D1545C" w:rsidRPr="00D1545C" w:rsidRDefault="00D1545C">
      <w:pPr>
        <w:pStyle w:val="BodyText"/>
        <w:spacing w:before="0" w:after="0"/>
        <w:rPr>
          <w:ins w:id="3602" w:author="Kiran KN" w:date="2020-10-25T19:29:00Z"/>
          <w:rFonts w:ascii="Courier" w:hAnsi="Courier"/>
          <w:sz w:val="20"/>
          <w:szCs w:val="20"/>
          <w:rPrChange w:id="3603" w:author="Kiran KN" w:date="2020-10-25T19:30:00Z">
            <w:rPr>
              <w:ins w:id="3604" w:author="Kiran KN" w:date="2020-10-25T19:29:00Z"/>
            </w:rPr>
          </w:rPrChange>
        </w:rPr>
        <w:pPrChange w:id="3605" w:author="Kiran KN" w:date="2020-10-25T19:30:00Z">
          <w:pPr>
            <w:pStyle w:val="BodyText"/>
          </w:pPr>
        </w:pPrChange>
      </w:pPr>
      <w:ins w:id="3606" w:author="Kiran KN" w:date="2020-10-25T19:29:00Z">
        <w:r w:rsidRPr="00D1545C">
          <w:rPr>
            <w:rFonts w:ascii="Courier" w:hAnsi="Courier"/>
            <w:sz w:val="20"/>
            <w:szCs w:val="20"/>
            <w:rPrChange w:id="3607" w:author="Kiran KN" w:date="2020-10-25T19:30:00Z">
              <w:rPr/>
            </w:rPrChange>
          </w:rPr>
          <w:t xml:space="preserve">    unsigned int hdr_cmd_param_3;</w:t>
        </w:r>
      </w:ins>
    </w:p>
    <w:p w14:paraId="3F6C2C26" w14:textId="77777777" w:rsidR="00D1545C" w:rsidRPr="00D1545C" w:rsidRDefault="00D1545C">
      <w:pPr>
        <w:pStyle w:val="BodyText"/>
        <w:spacing w:before="0" w:after="0"/>
        <w:rPr>
          <w:ins w:id="3608" w:author="Kiran KN" w:date="2020-10-25T19:29:00Z"/>
          <w:rFonts w:ascii="Courier" w:hAnsi="Courier"/>
          <w:sz w:val="20"/>
          <w:szCs w:val="20"/>
          <w:rPrChange w:id="3609" w:author="Kiran KN" w:date="2020-10-25T19:30:00Z">
            <w:rPr>
              <w:ins w:id="3610" w:author="Kiran KN" w:date="2020-10-25T19:29:00Z"/>
            </w:rPr>
          </w:rPrChange>
        </w:rPr>
        <w:pPrChange w:id="3611" w:author="Kiran KN" w:date="2020-10-25T19:30:00Z">
          <w:pPr>
            <w:pStyle w:val="BodyText"/>
          </w:pPr>
        </w:pPrChange>
      </w:pPr>
      <w:ins w:id="3612" w:author="Kiran KN" w:date="2020-10-25T19:29:00Z">
        <w:r w:rsidRPr="00D1545C">
          <w:rPr>
            <w:rFonts w:ascii="Courier" w:hAnsi="Courier"/>
            <w:sz w:val="20"/>
            <w:szCs w:val="20"/>
            <w:rPrChange w:id="3613" w:author="Kiran KN" w:date="2020-10-25T19:30:00Z">
              <w:rPr/>
            </w:rPrChange>
          </w:rPr>
          <w:t xml:space="preserve">    unsigned int hdr_cmd_param_4;</w:t>
        </w:r>
      </w:ins>
    </w:p>
    <w:p w14:paraId="33E696C8" w14:textId="77777777" w:rsidR="00D1545C" w:rsidRPr="00D1545C" w:rsidRDefault="00D1545C">
      <w:pPr>
        <w:pStyle w:val="BodyText"/>
        <w:spacing w:before="0" w:after="0"/>
        <w:rPr>
          <w:ins w:id="3614" w:author="Kiran KN" w:date="2020-10-25T19:29:00Z"/>
          <w:rFonts w:ascii="Courier" w:hAnsi="Courier"/>
          <w:sz w:val="20"/>
          <w:szCs w:val="20"/>
          <w:rPrChange w:id="3615" w:author="Kiran KN" w:date="2020-10-25T19:30:00Z">
            <w:rPr>
              <w:ins w:id="3616" w:author="Kiran KN" w:date="2020-10-25T19:29:00Z"/>
            </w:rPr>
          </w:rPrChange>
        </w:rPr>
        <w:pPrChange w:id="3617" w:author="Kiran KN" w:date="2020-10-25T19:30:00Z">
          <w:pPr>
            <w:pStyle w:val="BodyText"/>
          </w:pPr>
        </w:pPrChange>
      </w:pPr>
      <w:ins w:id="3618" w:author="Kiran KN" w:date="2020-10-25T19:29:00Z">
        <w:r w:rsidRPr="00D1545C">
          <w:rPr>
            <w:rFonts w:ascii="Courier" w:hAnsi="Courier"/>
            <w:sz w:val="20"/>
            <w:szCs w:val="20"/>
            <w:rPrChange w:id="3619" w:author="Kiran KN" w:date="2020-10-25T19:30:00Z">
              <w:rPr/>
            </w:rPrChange>
          </w:rPr>
          <w:t xml:space="preserve">    uint8_t hdr_cmd_param_5;</w:t>
        </w:r>
      </w:ins>
    </w:p>
    <w:p w14:paraId="30333C7E" w14:textId="77777777" w:rsidR="00D1545C" w:rsidRPr="00D1545C" w:rsidRDefault="00D1545C">
      <w:pPr>
        <w:pStyle w:val="BodyText"/>
        <w:spacing w:before="0" w:after="0"/>
        <w:rPr>
          <w:ins w:id="3620" w:author="Kiran KN" w:date="2020-10-25T19:29:00Z"/>
          <w:rFonts w:ascii="Courier" w:hAnsi="Courier"/>
          <w:sz w:val="20"/>
          <w:szCs w:val="20"/>
          <w:rPrChange w:id="3621" w:author="Kiran KN" w:date="2020-10-25T19:30:00Z">
            <w:rPr>
              <w:ins w:id="3622" w:author="Kiran KN" w:date="2020-10-25T19:29:00Z"/>
            </w:rPr>
          </w:rPrChange>
        </w:rPr>
        <w:pPrChange w:id="3623" w:author="Kiran KN" w:date="2020-10-25T19:30:00Z">
          <w:pPr>
            <w:pStyle w:val="BodyText"/>
          </w:pPr>
        </w:pPrChange>
      </w:pPr>
      <w:ins w:id="3624" w:author="Kiran KN" w:date="2020-10-25T19:29:00Z">
        <w:r w:rsidRPr="00D1545C">
          <w:rPr>
            <w:rFonts w:ascii="Courier" w:hAnsi="Courier"/>
            <w:sz w:val="20"/>
            <w:szCs w:val="20"/>
            <w:rPrChange w:id="3625" w:author="Kiran KN" w:date="2020-10-25T19:30:00Z">
              <w:rPr/>
            </w:rPrChange>
          </w:rPr>
          <w:t xml:space="preserve">    uint8_t hdr_cmd_param_5_</w:t>
        </w:r>
        <w:proofErr w:type="gramStart"/>
        <w:r w:rsidRPr="00D1545C">
          <w:rPr>
            <w:rFonts w:ascii="Courier" w:hAnsi="Courier"/>
            <w:sz w:val="20"/>
            <w:szCs w:val="20"/>
            <w:rPrChange w:id="3626" w:author="Kiran KN" w:date="2020-10-25T19:30:00Z">
              <w:rPr/>
            </w:rPrChange>
          </w:rPr>
          <w:t>pack[</w:t>
        </w:r>
        <w:proofErr w:type="gramEnd"/>
        <w:r w:rsidRPr="00D1545C">
          <w:rPr>
            <w:rFonts w:ascii="Courier" w:hAnsi="Courier"/>
            <w:sz w:val="20"/>
            <w:szCs w:val="20"/>
            <w:rPrChange w:id="3627" w:author="Kiran KN" w:date="2020-10-25T19:30:00Z">
              <w:rPr/>
            </w:rPrChange>
          </w:rPr>
          <w:t>3];</w:t>
        </w:r>
      </w:ins>
    </w:p>
    <w:p w14:paraId="6B78A04A" w14:textId="38A46C57" w:rsidR="00DE7A04" w:rsidRPr="00D1545C" w:rsidRDefault="00D1545C">
      <w:pPr>
        <w:pStyle w:val="BodyText"/>
        <w:spacing w:before="0" w:after="0"/>
        <w:rPr>
          <w:ins w:id="3628" w:author="Kiran KN" w:date="2020-10-25T18:21:00Z"/>
          <w:rFonts w:ascii="Courier" w:hAnsi="Courier"/>
          <w:sz w:val="20"/>
          <w:szCs w:val="20"/>
          <w:rPrChange w:id="3629" w:author="Kiran KN" w:date="2020-10-25T19:30:00Z">
            <w:rPr>
              <w:ins w:id="3630" w:author="Kiran KN" w:date="2020-10-25T18:21:00Z"/>
            </w:rPr>
          </w:rPrChange>
        </w:rPr>
        <w:pPrChange w:id="3631" w:author="Kiran KN" w:date="2020-10-25T19:30:00Z">
          <w:pPr>
            <w:pStyle w:val="BodyText"/>
          </w:pPr>
        </w:pPrChange>
      </w:pPr>
      <w:ins w:id="3632" w:author="Kiran KN" w:date="2020-10-25T19:29:00Z">
        <w:r w:rsidRPr="00D1545C">
          <w:rPr>
            <w:rFonts w:ascii="Courier" w:hAnsi="Courier"/>
            <w:sz w:val="20"/>
            <w:szCs w:val="20"/>
            <w:rPrChange w:id="3633" w:author="Kiran KN" w:date="2020-10-25T19:30:00Z">
              <w:rPr/>
            </w:rPrChange>
          </w:rPr>
          <w:t>} __</w:t>
        </w:r>
        <w:proofErr w:type="spellStart"/>
        <w:r w:rsidRPr="00D1545C">
          <w:rPr>
            <w:rFonts w:ascii="Courier" w:hAnsi="Courier"/>
            <w:sz w:val="20"/>
            <w:szCs w:val="20"/>
            <w:rPrChange w:id="3634" w:author="Kiran KN" w:date="2020-10-25T19:30:00Z">
              <w:rPr/>
            </w:rPrChange>
          </w:rPr>
          <w:t>attribute__packed__close</w:t>
        </w:r>
        <w:proofErr w:type="spellEnd"/>
        <w:r w:rsidRPr="00D1545C">
          <w:rPr>
            <w:rFonts w:ascii="Courier" w:hAnsi="Courier"/>
            <w:sz w:val="20"/>
            <w:szCs w:val="20"/>
            <w:rPrChange w:id="3635" w:author="Kiran KN" w:date="2020-10-25T19:30:00Z">
              <w:rPr/>
            </w:rPrChange>
          </w:rPr>
          <w:t>__;</w:t>
        </w:r>
      </w:ins>
      <w:ins w:id="3636" w:author="Kiran KN" w:date="2020-10-25T19:27:00Z">
        <w:r w:rsidR="00FE03EE" w:rsidRPr="00D1545C">
          <w:rPr>
            <w:rFonts w:ascii="Courier" w:hAnsi="Courier"/>
            <w:sz w:val="20"/>
            <w:szCs w:val="20"/>
            <w:rPrChange w:id="3637" w:author="Kiran KN" w:date="2020-10-25T19:30:00Z">
              <w:rPr/>
            </w:rPrChange>
          </w:rPr>
          <w:t xml:space="preserve"> </w:t>
        </w:r>
      </w:ins>
    </w:p>
    <w:p w14:paraId="56EBB989" w14:textId="490FE8A7" w:rsidR="00D729DE" w:rsidRDefault="00D729DE">
      <w:pPr>
        <w:pStyle w:val="BodyText"/>
        <w:rPr>
          <w:ins w:id="3638" w:author="Kiran KN" w:date="2020-10-25T22:21:00Z"/>
        </w:rPr>
        <w:pPrChange w:id="3639" w:author="Kiran KN" w:date="2020-10-28T21:56:00Z">
          <w:pPr>
            <w:pStyle w:val="Heading5"/>
          </w:pPr>
        </w:pPrChange>
      </w:pPr>
      <w:ins w:id="3640" w:author="Kiran KN" w:date="2020-10-25T22:21:00Z">
        <w:r>
          <w:t xml:space="preserve">When the agent wants to send a packet, it uses the </w:t>
        </w:r>
        <w:proofErr w:type="gramStart"/>
        <w:r>
          <w:t>send(</w:t>
        </w:r>
        <w:proofErr w:type="gramEnd"/>
        <w:r>
          <w:t xml:space="preserve">) system call </w:t>
        </w:r>
      </w:ins>
      <w:ins w:id="3641" w:author="Kiran KN" w:date="2020-10-25T22:22:00Z">
        <w:r w:rsidR="00603F31">
          <w:t>to</w:t>
        </w:r>
      </w:ins>
      <w:ins w:id="3642" w:author="Kiran KN" w:date="2020-10-25T22:21:00Z">
        <w:r>
          <w:t xml:space="preserve"> send it the Unix socket dpdk_pkt0</w:t>
        </w:r>
      </w:ins>
      <w:ins w:id="3643" w:author="Kiran KN" w:date="2020-10-25T22:22:00Z">
        <w:r w:rsidR="00603F31">
          <w:t xml:space="preserve">. As soon as that happens, since the </w:t>
        </w:r>
        <w:proofErr w:type="spellStart"/>
        <w:r w:rsidR="00603F31">
          <w:t>vRouter</w:t>
        </w:r>
        <w:proofErr w:type="spellEnd"/>
        <w:r w:rsidR="00603F31">
          <w:t xml:space="preserve"> DPDK is listening on that socket, the </w:t>
        </w:r>
        <w:proofErr w:type="gramStart"/>
        <w:r w:rsidR="00603F31">
          <w:t>poll(</w:t>
        </w:r>
        <w:proofErr w:type="gramEnd"/>
        <w:r w:rsidR="00603F31">
          <w:t>) system call breaks</w:t>
        </w:r>
      </w:ins>
      <w:ins w:id="3644" w:author="Kiran KN" w:date="2020-10-25T22:23:00Z">
        <w:r w:rsidR="00603F31">
          <w:t xml:space="preserve"> and the </w:t>
        </w:r>
        <w:r w:rsidR="00EA08C8">
          <w:t>packet is read using the read() system call</w:t>
        </w:r>
      </w:ins>
      <w:ins w:id="3645" w:author="Kiran KN" w:date="2020-10-25T22:35:00Z">
        <w:r w:rsidR="004443D0">
          <w:t>.</w:t>
        </w:r>
        <w:r w:rsidR="007C744F">
          <w:t xml:space="preserve"> The buffer</w:t>
        </w:r>
      </w:ins>
      <w:ins w:id="3646" w:author="Kiran KN" w:date="2020-10-25T22:36:00Z">
        <w:r w:rsidR="007C744F">
          <w:t xml:space="preserve"> which is read needs to be converted into the “</w:t>
        </w:r>
        <w:proofErr w:type="spellStart"/>
        <w:r w:rsidR="007C744F">
          <w:t>mbuf</w:t>
        </w:r>
        <w:proofErr w:type="spellEnd"/>
        <w:r w:rsidR="007C744F">
          <w:t xml:space="preserve">” structure which DPDK understands. To accomplish this, a new </w:t>
        </w:r>
        <w:proofErr w:type="spellStart"/>
        <w:r w:rsidR="007C744F">
          <w:t>mempool</w:t>
        </w:r>
        <w:proofErr w:type="spellEnd"/>
        <w:r w:rsidR="007C744F">
          <w:t xml:space="preserve"> called the “</w:t>
        </w:r>
        <w:proofErr w:type="spellStart"/>
        <w:r w:rsidR="007C744F">
          <w:t>packet_mbuf_pool</w:t>
        </w:r>
        <w:proofErr w:type="spellEnd"/>
        <w:r w:rsidR="007C744F">
          <w:t>” is created during initialization.</w:t>
        </w:r>
        <w:r w:rsidR="004C16A9">
          <w:t xml:space="preserve"> This </w:t>
        </w:r>
        <w:proofErr w:type="spellStart"/>
        <w:r w:rsidR="004C16A9">
          <w:t>mempool</w:t>
        </w:r>
        <w:proofErr w:type="spellEnd"/>
        <w:r w:rsidR="004C16A9">
          <w:t xml:space="preserve"> has a collection of </w:t>
        </w:r>
        <w:proofErr w:type="spellStart"/>
        <w:r w:rsidR="004C16A9">
          <w:t>mbufs</w:t>
        </w:r>
        <w:proofErr w:type="spellEnd"/>
        <w:r w:rsidR="004C16A9">
          <w:t xml:space="preserve">. A </w:t>
        </w:r>
      </w:ins>
      <w:ins w:id="3647" w:author="Kiran KN" w:date="2020-10-25T22:37:00Z">
        <w:r w:rsidR="004C16A9">
          <w:t xml:space="preserve">new </w:t>
        </w:r>
        <w:proofErr w:type="spellStart"/>
        <w:r w:rsidR="004C16A9">
          <w:t>mbuf</w:t>
        </w:r>
        <w:proofErr w:type="spellEnd"/>
        <w:r w:rsidR="004C16A9">
          <w:t xml:space="preserve"> is allocated from this </w:t>
        </w:r>
        <w:proofErr w:type="spellStart"/>
        <w:r w:rsidR="004C16A9">
          <w:t>mempool</w:t>
        </w:r>
        <w:proofErr w:type="spellEnd"/>
        <w:r w:rsidR="004C16A9">
          <w:t xml:space="preserve"> and the buffer is copied i</w:t>
        </w:r>
        <w:r w:rsidR="006A162B">
          <w:t xml:space="preserve">nto the </w:t>
        </w:r>
        <w:proofErr w:type="spellStart"/>
        <w:r w:rsidR="006A162B">
          <w:t>mbuf</w:t>
        </w:r>
        <w:proofErr w:type="spellEnd"/>
        <w:r w:rsidR="006A162B">
          <w:t>. It is then</w:t>
        </w:r>
      </w:ins>
      <w:ins w:id="3648" w:author="Kiran KN" w:date="2020-10-25T22:23:00Z">
        <w:r w:rsidR="00EA08C8">
          <w:t xml:space="preserve"> routed li</w:t>
        </w:r>
        <w:r w:rsidR="00126DA8">
          <w:t>k</w:t>
        </w:r>
      </w:ins>
      <w:ins w:id="3649" w:author="Kiran KN" w:date="2020-10-25T22:24:00Z">
        <w:r w:rsidR="00126DA8">
          <w:t xml:space="preserve">e a </w:t>
        </w:r>
      </w:ins>
      <w:ins w:id="3650" w:author="Kiran KN" w:date="2020-10-25T22:37:00Z">
        <w:r w:rsidR="006A162B">
          <w:t xml:space="preserve">regular </w:t>
        </w:r>
      </w:ins>
      <w:ins w:id="3651" w:author="Kiran KN" w:date="2020-10-25T22:24:00Z">
        <w:r w:rsidR="00126DA8">
          <w:t xml:space="preserve">packet </w:t>
        </w:r>
        <w:r w:rsidR="00126DA8">
          <w:lastRenderedPageBreak/>
          <w:t xml:space="preserve">received </w:t>
        </w:r>
      </w:ins>
      <w:ins w:id="3652" w:author="Kiran KN" w:date="2020-10-25T22:37:00Z">
        <w:r w:rsidR="006A162B">
          <w:t>on</w:t>
        </w:r>
      </w:ins>
      <w:ins w:id="3653" w:author="Kiran KN" w:date="2020-10-25T22:24:00Z">
        <w:r w:rsidR="00126DA8">
          <w:t xml:space="preserve"> the pkt0 (vif0/2) </w:t>
        </w:r>
        <w:proofErr w:type="gramStart"/>
        <w:r w:rsidR="00126DA8">
          <w:t>interface</w:t>
        </w:r>
        <w:r w:rsidR="00DF4D3A">
          <w:t xml:space="preserve"> </w:t>
        </w:r>
      </w:ins>
      <w:ins w:id="3654" w:author="Kiran KN" w:date="2020-10-25T22:25:00Z">
        <w:r w:rsidR="00DF4D3A">
          <w:t xml:space="preserve"> of</w:t>
        </w:r>
        <w:proofErr w:type="gramEnd"/>
        <w:r w:rsidR="00DF4D3A">
          <w:t xml:space="preserve"> </w:t>
        </w:r>
        <w:proofErr w:type="spellStart"/>
        <w:r w:rsidR="00DF4D3A">
          <w:t>vRouter</w:t>
        </w:r>
      </w:ins>
      <w:proofErr w:type="spellEnd"/>
      <w:ins w:id="3655" w:author="Kiran KN" w:date="2020-10-25T22:24:00Z">
        <w:r w:rsidR="00126DA8">
          <w:t xml:space="preserve">. This processing happens in the context of </w:t>
        </w:r>
        <w:r w:rsidR="00DF4D3A">
          <w:t xml:space="preserve">this packet </w:t>
        </w:r>
        <w:proofErr w:type="spellStart"/>
        <w:r w:rsidR="00DF4D3A">
          <w:t>lcore</w:t>
        </w:r>
        <w:proofErr w:type="spellEnd"/>
        <w:r w:rsidR="00DF4D3A">
          <w:t>.</w:t>
        </w:r>
      </w:ins>
    </w:p>
    <w:p w14:paraId="53587809" w14:textId="7CA090AC" w:rsidR="00DE7A04" w:rsidRDefault="00DE7A04">
      <w:pPr>
        <w:pStyle w:val="Heading5"/>
        <w:rPr>
          <w:ins w:id="3656" w:author="Kiran KN" w:date="2020-10-25T18:21:00Z"/>
        </w:rPr>
        <w:pPrChange w:id="3657" w:author="Kiran KN" w:date="2020-10-25T18:22:00Z">
          <w:pPr>
            <w:pStyle w:val="BodyText"/>
          </w:pPr>
        </w:pPrChange>
      </w:pPr>
      <w:ins w:id="3658" w:author="Kiran KN" w:date="2020-10-25T18:21:00Z">
        <w:r>
          <w:t>Sending packets to agent</w:t>
        </w:r>
      </w:ins>
    </w:p>
    <w:p w14:paraId="18A532C3" w14:textId="0D34E744" w:rsidR="00DE7A04" w:rsidRPr="00E3508C" w:rsidRDefault="006123E0">
      <w:pPr>
        <w:pStyle w:val="BodyText"/>
        <w:rPr>
          <w:ins w:id="3659" w:author="Kiran KN" w:date="2020-10-23T20:51:00Z"/>
        </w:rPr>
        <w:pPrChange w:id="3660" w:author="Kiran KN" w:date="2020-10-23T22:07:00Z">
          <w:pPr>
            <w:pStyle w:val="Heading3"/>
          </w:pPr>
        </w:pPrChange>
      </w:pPr>
      <w:ins w:id="3661" w:author="Kiran KN" w:date="2020-10-25T22:29:00Z">
        <w:r>
          <w:t xml:space="preserve">Packets can be sent to agent from any of the forwarding </w:t>
        </w:r>
        <w:proofErr w:type="spellStart"/>
        <w:r>
          <w:t>lcores</w:t>
        </w:r>
        <w:proofErr w:type="spellEnd"/>
        <w:r>
          <w:t>. During the initialization sequence of the</w:t>
        </w:r>
        <w:r w:rsidR="00BA437C">
          <w:t xml:space="preserve"> packet </w:t>
        </w:r>
        <w:proofErr w:type="spellStart"/>
        <w:r w:rsidR="00BA437C">
          <w:t>lcore</w:t>
        </w:r>
        <w:proofErr w:type="spellEnd"/>
        <w:r w:rsidR="00BA437C">
          <w:t xml:space="preserve">, </w:t>
        </w:r>
      </w:ins>
      <w:ins w:id="3662" w:author="Kiran KN" w:date="2020-10-25T22:31:00Z">
        <w:r w:rsidR="008306F9">
          <w:t>a DPDK ring called the “</w:t>
        </w:r>
        <w:proofErr w:type="spellStart"/>
        <w:r w:rsidR="008306F9">
          <w:t>packet_tx</w:t>
        </w:r>
        <w:proofErr w:type="spellEnd"/>
        <w:r w:rsidR="008306F9">
          <w:t xml:space="preserve">” ring is created. </w:t>
        </w:r>
        <w:r w:rsidR="007F3188">
          <w:t>A</w:t>
        </w:r>
      </w:ins>
      <w:ins w:id="3663" w:author="Kiran KN" w:date="2020-10-25T22:38:00Z">
        <w:r w:rsidR="003C1237">
          <w:t>long with it, an</w:t>
        </w:r>
      </w:ins>
      <w:ins w:id="3664" w:author="Kiran KN" w:date="2020-10-25T22:31:00Z">
        <w:r w:rsidR="007F3188">
          <w:t xml:space="preserve"> “</w:t>
        </w:r>
        <w:proofErr w:type="spellStart"/>
        <w:r w:rsidR="007F3188">
          <w:t>event_</w:t>
        </w:r>
      </w:ins>
      <w:ins w:id="3665" w:author="Kiran KN" w:date="2020-10-25T22:32:00Z">
        <w:r w:rsidR="007F3188">
          <w:t>fd</w:t>
        </w:r>
        <w:proofErr w:type="spellEnd"/>
        <w:r w:rsidR="007F3188">
          <w:t xml:space="preserve">” is registered to wake up the packet </w:t>
        </w:r>
        <w:proofErr w:type="spellStart"/>
        <w:r w:rsidR="007F3188">
          <w:t>lcore</w:t>
        </w:r>
        <w:proofErr w:type="spellEnd"/>
        <w:r w:rsidR="007F3188">
          <w:t xml:space="preserve"> thread</w:t>
        </w:r>
        <w:r w:rsidR="005D7B8A">
          <w:t xml:space="preserve"> from any forwarding </w:t>
        </w:r>
        <w:proofErr w:type="spellStart"/>
        <w:r w:rsidR="005D7B8A">
          <w:t>lcore</w:t>
        </w:r>
        <w:proofErr w:type="spellEnd"/>
        <w:r w:rsidR="005D7B8A">
          <w:t>.</w:t>
        </w:r>
      </w:ins>
      <w:ins w:id="3666" w:author="Kiran KN" w:date="2020-10-25T22:33:00Z">
        <w:r w:rsidR="001848C8">
          <w:t xml:space="preserve"> When the forwarding </w:t>
        </w:r>
        <w:proofErr w:type="spellStart"/>
        <w:r w:rsidR="001848C8">
          <w:t>lcore</w:t>
        </w:r>
        <w:proofErr w:type="spellEnd"/>
        <w:r w:rsidR="001848C8">
          <w:t xml:space="preserve"> determines that a packet needs to be punted to </w:t>
        </w:r>
        <w:r w:rsidR="00D176F1">
          <w:t xml:space="preserve">the agent, it enqueues </w:t>
        </w:r>
      </w:ins>
      <w:ins w:id="3667" w:author="Kiran KN" w:date="2020-10-25T22:38:00Z">
        <w:r w:rsidR="00232AE6">
          <w:t>the packet</w:t>
        </w:r>
      </w:ins>
      <w:ins w:id="3668" w:author="Kiran KN" w:date="2020-10-25T22:39:00Z">
        <w:r w:rsidR="00232AE6">
          <w:t xml:space="preserve"> into the “</w:t>
        </w:r>
        <w:proofErr w:type="spellStart"/>
        <w:r w:rsidR="00232AE6">
          <w:t>packet_tx</w:t>
        </w:r>
        <w:proofErr w:type="spellEnd"/>
        <w:r w:rsidR="00232AE6">
          <w:t xml:space="preserve">” ring and wakes up the packet </w:t>
        </w:r>
        <w:proofErr w:type="spellStart"/>
        <w:r w:rsidR="00232AE6">
          <w:t>lcore</w:t>
        </w:r>
        <w:proofErr w:type="spellEnd"/>
        <w:r w:rsidR="00C71EF5">
          <w:t xml:space="preserve"> using the </w:t>
        </w:r>
        <w:proofErr w:type="spellStart"/>
        <w:r w:rsidR="00C71EF5">
          <w:t>event_fd</w:t>
        </w:r>
        <w:proofErr w:type="spellEnd"/>
        <w:r w:rsidR="00C71EF5">
          <w:t xml:space="preserve"> which it had registered. The packet </w:t>
        </w:r>
        <w:proofErr w:type="spellStart"/>
        <w:r w:rsidR="00C71EF5">
          <w:t>lcore</w:t>
        </w:r>
        <w:proofErr w:type="spellEnd"/>
        <w:r w:rsidR="00C71EF5">
          <w:t xml:space="preserve"> then wakes up and drains this ring and uses the </w:t>
        </w:r>
        <w:proofErr w:type="gramStart"/>
        <w:r w:rsidR="00C71EF5">
          <w:t>send(</w:t>
        </w:r>
        <w:proofErr w:type="gramEnd"/>
        <w:r w:rsidR="00C71EF5">
          <w:t>) system ca</w:t>
        </w:r>
      </w:ins>
      <w:ins w:id="3669" w:author="Kiran KN" w:date="2020-10-25T22:40:00Z">
        <w:r w:rsidR="00C71EF5">
          <w:t>ll to send the packet to the agent using the socket agent_pkt0.</w:t>
        </w:r>
      </w:ins>
    </w:p>
    <w:p w14:paraId="1E324F3C" w14:textId="478C87DB" w:rsidR="00264892" w:rsidDel="003F4423" w:rsidRDefault="00264892" w:rsidP="008416DC">
      <w:pPr>
        <w:pStyle w:val="BodyText"/>
        <w:spacing w:before="0" w:after="0"/>
        <w:rPr>
          <w:del w:id="3670" w:author="Kiran KN" w:date="2020-10-29T00:25:00Z"/>
        </w:rPr>
      </w:pPr>
    </w:p>
    <w:p w14:paraId="21D192CB" w14:textId="18368A27" w:rsidR="00816750" w:rsidDel="003F4423" w:rsidRDefault="00816750" w:rsidP="002555CB">
      <w:pPr>
        <w:pStyle w:val="BodyText"/>
        <w:rPr>
          <w:del w:id="3671" w:author="Kiran KN" w:date="2020-10-29T00:25:00Z"/>
          <w:moveFrom w:id="3672" w:author="Kiran KN" w:date="2020-10-22T22:43:00Z"/>
        </w:rPr>
        <w:pPrChange w:id="3673" w:author="Kiran KN" w:date="2020-10-28T23:17:00Z">
          <w:pPr>
            <w:spacing w:after="0"/>
          </w:pPr>
        </w:pPrChange>
      </w:pPr>
    </w:p>
    <w:p w14:paraId="6D7C2842" w14:textId="403E01B6" w:rsidR="002A60BC" w:rsidDel="003F4423" w:rsidRDefault="00803AEF" w:rsidP="002555CB">
      <w:pPr>
        <w:pStyle w:val="BodyText"/>
        <w:rPr>
          <w:del w:id="3674" w:author="Kiran KN" w:date="2020-10-29T00:25:00Z"/>
          <w:moveFrom w:id="3675" w:author="Kiran KN" w:date="2020-10-22T22:43:00Z"/>
        </w:rPr>
        <w:pPrChange w:id="3676" w:author="Kiran KN" w:date="2020-10-28T23:17:00Z">
          <w:pPr>
            <w:spacing w:after="0"/>
          </w:pPr>
        </w:pPrChange>
      </w:pPr>
      <w:moveFrom w:id="3677" w:author="Kiran KN" w:date="2020-10-22T22:43:00Z">
        <w:del w:id="3678" w:author="Kiran KN" w:date="2020-10-29T00:25:00Z">
          <w:r w:rsidDel="003F4423">
            <w:delText>With the p</w:delText>
          </w:r>
          <w:r w:rsidR="002A60BC" w:rsidDel="003F4423">
            <w:delText>ipeline model</w:delText>
          </w:r>
          <w:r w:rsidDel="003F4423">
            <w:delText>, the</w:delText>
          </w:r>
          <w:r w:rsidR="002A60BC" w:rsidDel="003F4423">
            <w:delText xml:space="preserve"> software is divided into multiple stages. Each stage completes part of the processing and hands it over to the next stage and so on. The way to handover is using a FIFO</w:delText>
          </w:r>
          <w:r w:rsidDel="003F4423">
            <w:delText xml:space="preserve"> buffer</w:delText>
          </w:r>
          <w:r w:rsidR="002A60BC" w:rsidDel="003F4423">
            <w:delText xml:space="preserve"> between the stages. These </w:delText>
          </w:r>
          <w:r w:rsidDel="003F4423">
            <w:delText>buffers</w:delText>
          </w:r>
          <w:r w:rsidR="002A60BC" w:rsidDel="003F4423">
            <w:delText xml:space="preserve"> are potential latency killers. But the tradeoff is that th</w:delText>
          </w:r>
          <w:r w:rsidDel="003F4423">
            <w:delText>is</w:delText>
          </w:r>
          <w:r w:rsidR="002A60BC" w:rsidDel="003F4423">
            <w:delText xml:space="preserve"> architecture ensure</w:delText>
          </w:r>
          <w:r w:rsidDel="003F4423">
            <w:delText>s</w:delText>
          </w:r>
          <w:r w:rsidR="002A60BC" w:rsidDel="003F4423">
            <w:delText xml:space="preserve"> more load balancing.</w:delText>
          </w:r>
        </w:del>
      </w:moveFrom>
    </w:p>
    <w:p w14:paraId="7BC91D76" w14:textId="25D47DC8" w:rsidR="002A60BC" w:rsidDel="003F4423" w:rsidRDefault="002A60BC" w:rsidP="002555CB">
      <w:pPr>
        <w:pStyle w:val="BodyText"/>
        <w:rPr>
          <w:del w:id="3679" w:author="Kiran KN" w:date="2020-10-29T00:25:00Z"/>
          <w:moveFrom w:id="3680" w:author="Kiran KN" w:date="2020-10-22T22:43:00Z"/>
        </w:rPr>
        <w:pPrChange w:id="3681" w:author="Kiran KN" w:date="2020-10-28T23:17:00Z">
          <w:pPr>
            <w:spacing w:after="0"/>
          </w:pPr>
        </w:pPrChange>
      </w:pPr>
    </w:p>
    <w:p w14:paraId="6FCBC6E9" w14:textId="5387A93E" w:rsidR="00803AEF" w:rsidDel="003F4423" w:rsidRDefault="00816750" w:rsidP="002555CB">
      <w:pPr>
        <w:pStyle w:val="BodyText"/>
        <w:rPr>
          <w:del w:id="3682" w:author="Kiran KN" w:date="2020-10-29T00:25:00Z"/>
          <w:moveFrom w:id="3683" w:author="Kiran KN" w:date="2020-10-22T22:43:00Z"/>
        </w:rPr>
        <w:pPrChange w:id="3684" w:author="Kiran KN" w:date="2020-10-28T23:17:00Z">
          <w:pPr>
            <w:spacing w:after="0"/>
          </w:pPr>
        </w:pPrChange>
      </w:pPr>
      <w:moveFrom w:id="3685" w:author="Kiran KN" w:date="2020-10-22T22:43:00Z">
        <w:del w:id="3686" w:author="Kiran KN" w:date="2020-10-29T00:25:00Z">
          <w:r w:rsidDel="003F4423">
            <w:delText>Contrail vRouter uses a hybrid mode</w:delText>
          </w:r>
          <w:r w:rsidR="00803AEF" w:rsidDel="003F4423">
            <w:delText>l</w:delText>
          </w:r>
          <w:r w:rsidDel="003F4423">
            <w:delText xml:space="preserve"> where it uses part pipeline and part run-to-completion</w:delText>
          </w:r>
          <w:r w:rsidR="00803AEF" w:rsidDel="003F4423">
            <w:delText>,</w:delText>
          </w:r>
          <w:r w:rsidDel="003F4423">
            <w:delText xml:space="preserve"> there by ensuring good load balancing and also a reasonable latency. But is has a dependency on the FIFOs in the system.</w:delText>
          </w:r>
          <w:r w:rsidR="00803AEF" w:rsidDel="003F4423">
            <w:br w:type="page"/>
          </w:r>
        </w:del>
      </w:moveFrom>
    </w:p>
    <w:p w14:paraId="75806BCF" w14:textId="52ED2469" w:rsidR="00071FB0" w:rsidRDefault="00071FB0" w:rsidP="002555CB">
      <w:pPr>
        <w:pStyle w:val="BodyText"/>
        <w:rPr>
          <w:del w:id="3687" w:author="Kiran KN" w:date="2020-10-25T22:40:00Z"/>
        </w:rPr>
        <w:pPrChange w:id="3688" w:author="Kiran KN" w:date="2020-10-28T23:17:00Z">
          <w:pPr>
            <w:pStyle w:val="Heading3"/>
          </w:pPr>
        </w:pPrChange>
      </w:pPr>
      <w:bookmarkStart w:id="3689" w:name="_Toc54542709"/>
      <w:moveFromRangeEnd w:id="3207"/>
      <w:del w:id="3690" w:author="Kiran KN" w:date="2020-10-25T22:40:00Z">
        <w:r>
          <w:delText>NIC device control</w:delText>
        </w:r>
        <w:bookmarkEnd w:id="3689"/>
      </w:del>
    </w:p>
    <w:p w14:paraId="06968BC4" w14:textId="6E9ABF30" w:rsidR="00071FB0" w:rsidRDefault="00071FB0" w:rsidP="002555CB">
      <w:pPr>
        <w:pStyle w:val="BodyText"/>
        <w:rPr>
          <w:del w:id="3691" w:author="Kiran KN" w:date="2020-10-25T22:40:00Z"/>
          <w:lang w:val="en-GB"/>
        </w:rPr>
        <w:pPrChange w:id="3692" w:author="Kiran KN" w:date="2020-10-28T23:17:00Z">
          <w:pPr>
            <w:pStyle w:val="BodyText"/>
            <w:spacing w:before="0" w:after="0"/>
          </w:pPr>
        </w:pPrChange>
      </w:pPr>
    </w:p>
    <w:p w14:paraId="560C9D27" w14:textId="31D6E10A" w:rsidR="00200164" w:rsidRDefault="008416DC" w:rsidP="002555CB">
      <w:pPr>
        <w:pStyle w:val="BodyText"/>
        <w:rPr>
          <w:del w:id="3693" w:author="Kiran KN" w:date="2020-10-25T22:40:00Z"/>
          <w:lang w:val="en-GB"/>
        </w:rPr>
        <w:pPrChange w:id="3694" w:author="Kiran KN" w:date="2020-10-28T23:17:00Z">
          <w:pPr>
            <w:pStyle w:val="BodyText"/>
            <w:spacing w:before="0" w:after="0"/>
          </w:pPr>
        </w:pPrChange>
      </w:pPr>
      <w:del w:id="3695" w:author="Kiran KN" w:date="2020-10-25T22:40:00Z">
        <w:r>
          <w:rPr>
            <w:lang w:val="en-GB"/>
          </w:rPr>
          <w:delText>C</w:delText>
        </w:r>
        <w:r w:rsidR="00773A7A" w:rsidDel="00F01D2E">
          <w:rPr>
            <w:lang w:val="en-GB"/>
          </w:rPr>
          <w:delText>0</w:delText>
        </w:r>
        <w:r>
          <w:rPr>
            <w:lang w:val="en-GB"/>
          </w:rPr>
          <w:delText>ontrail vRouter agent</w:delText>
        </w:r>
        <w:r w:rsidR="00200164">
          <w:rPr>
            <w:lang w:val="en-GB"/>
          </w:rPr>
          <w:delText xml:space="preserve"> and Contrail vRouter dataplane</w:delText>
        </w:r>
        <w:r>
          <w:rPr>
            <w:lang w:val="en-GB"/>
          </w:rPr>
          <w:delText xml:space="preserve"> ha</w:delText>
        </w:r>
        <w:r w:rsidR="00200164">
          <w:rPr>
            <w:lang w:val="en-GB"/>
          </w:rPr>
          <w:delText>ve</w:delText>
        </w:r>
        <w:r>
          <w:rPr>
            <w:lang w:val="en-GB"/>
          </w:rPr>
          <w:delText xml:space="preserve"> to be able to communicate </w:delText>
        </w:r>
        <w:r w:rsidR="00200164">
          <w:rPr>
            <w:lang w:val="en-GB"/>
          </w:rPr>
          <w:delText>together. An</w:delText>
        </w:r>
        <w:r w:rsidR="00071FB0">
          <w:rPr>
            <w:lang w:val="en-GB"/>
          </w:rPr>
          <w:delText xml:space="preserve"> agent to dataplane communication channel</w:delText>
        </w:r>
        <w:r w:rsidR="00200164">
          <w:rPr>
            <w:lang w:val="en-GB"/>
          </w:rPr>
          <w:delText xml:space="preserve"> is created at the vRouter startup.</w:delText>
        </w:r>
      </w:del>
    </w:p>
    <w:p w14:paraId="3D50C40B" w14:textId="1B840B03" w:rsidR="00071FB0" w:rsidRDefault="00071FB0" w:rsidP="002555CB">
      <w:pPr>
        <w:pStyle w:val="BodyText"/>
        <w:rPr>
          <w:del w:id="3696" w:author="Kiran KN" w:date="2020-10-25T22:40:00Z"/>
          <w:lang w:val="en-GB"/>
        </w:rPr>
        <w:pPrChange w:id="3697" w:author="Kiran KN" w:date="2020-10-28T23:17:00Z">
          <w:pPr>
            <w:pStyle w:val="BodyText"/>
            <w:spacing w:before="0" w:after="0"/>
          </w:pPr>
        </w:pPrChange>
      </w:pPr>
    </w:p>
    <w:p w14:paraId="3A45075C" w14:textId="3771B26E" w:rsidR="00071FB0" w:rsidRDefault="00071FB0" w:rsidP="002555CB">
      <w:pPr>
        <w:pStyle w:val="BodyText"/>
        <w:rPr>
          <w:del w:id="3698" w:author="Kiran KN" w:date="2020-10-25T22:40:00Z"/>
          <w:lang w:val="en-GB"/>
        </w:rPr>
        <w:pPrChange w:id="3699" w:author="Kiran KN" w:date="2020-10-28T23:17:00Z">
          <w:pPr>
            <w:pStyle w:val="BodyText"/>
            <w:spacing w:before="0" w:after="0"/>
          </w:pPr>
        </w:pPrChange>
      </w:pPr>
      <w:del w:id="3700" w:author="Kiran KN" w:date="2020-10-25T22:40:00Z">
        <w:r>
          <w:rPr>
            <w:lang w:val="en-GB"/>
          </w:rPr>
          <w:delText xml:space="preserve">This </w:delText>
        </w:r>
        <w:r w:rsidR="00200164">
          <w:rPr>
            <w:lang w:val="en-GB"/>
          </w:rPr>
          <w:delText>communication</w:delText>
        </w:r>
        <w:r>
          <w:rPr>
            <w:lang w:val="en-GB"/>
          </w:rPr>
          <w:delText xml:space="preserve"> channel is used for two main purpose</w:delText>
        </w:r>
        <w:r w:rsidR="00200164">
          <w:rPr>
            <w:lang w:val="en-GB"/>
          </w:rPr>
          <w:delText>s</w:delText>
        </w:r>
        <w:r>
          <w:rPr>
            <w:lang w:val="en-GB"/>
          </w:rPr>
          <w:delText>:</w:delText>
        </w:r>
      </w:del>
    </w:p>
    <w:p w14:paraId="05382F50" w14:textId="5F8AF105" w:rsidR="00071FB0" w:rsidRDefault="00071FB0" w:rsidP="002555CB">
      <w:pPr>
        <w:pStyle w:val="BodyText"/>
        <w:rPr>
          <w:del w:id="3701" w:author="Kiran KN" w:date="2020-10-25T22:40:00Z"/>
          <w:lang w:val="en-GB"/>
        </w:rPr>
        <w:pPrChange w:id="3702" w:author="Kiran KN" w:date="2020-10-28T23:17:00Z">
          <w:pPr>
            <w:pStyle w:val="BodyText"/>
            <w:numPr>
              <w:numId w:val="48"/>
            </w:numPr>
            <w:spacing w:before="0" w:after="0"/>
            <w:ind w:left="1140" w:hanging="360"/>
          </w:pPr>
        </w:pPrChange>
      </w:pPr>
      <w:del w:id="3703" w:author="Kiran KN" w:date="2020-10-25T22:40:00Z">
        <w:r>
          <w:rPr>
            <w:lang w:val="en-GB"/>
          </w:rPr>
          <w:delText>DPDK setup (number of polling and processing cores, DPDK ring size, …) and vRouter dataplane configuration (add/remove virtual NICs to the vRouter)</w:delText>
        </w:r>
      </w:del>
    </w:p>
    <w:p w14:paraId="577BD033" w14:textId="5B8BA44C" w:rsidR="00071FB0" w:rsidRDefault="00071FB0" w:rsidP="002555CB">
      <w:pPr>
        <w:pStyle w:val="BodyText"/>
        <w:rPr>
          <w:del w:id="3704" w:author="Kiran KN" w:date="2020-10-25T22:40:00Z"/>
          <w:lang w:val="en-GB"/>
        </w:rPr>
        <w:pPrChange w:id="3705" w:author="Kiran KN" w:date="2020-10-28T23:17:00Z">
          <w:pPr>
            <w:pStyle w:val="BodyText"/>
            <w:numPr>
              <w:numId w:val="48"/>
            </w:numPr>
            <w:spacing w:before="0" w:after="0"/>
            <w:ind w:left="1140" w:hanging="360"/>
          </w:pPr>
        </w:pPrChange>
      </w:pPr>
      <w:del w:id="3706" w:author="Kiran KN" w:date="2020-10-25T22:40:00Z">
        <w:r>
          <w:rPr>
            <w:lang w:val="en-GB"/>
          </w:rPr>
          <w:delText>transfer network control information (IP routes, MAC and flow tables) from the vRouter agent to the vRouter dataplane</w:delText>
        </w:r>
      </w:del>
    </w:p>
    <w:p w14:paraId="43EF20F3" w14:textId="167492BB" w:rsidR="00071FB0" w:rsidDel="003F4423" w:rsidRDefault="00071FB0" w:rsidP="002555CB">
      <w:pPr>
        <w:pStyle w:val="BodyText"/>
        <w:rPr>
          <w:del w:id="3707" w:author="Kiran KN" w:date="2020-10-29T00:25:00Z"/>
          <w:lang w:val="en-GB"/>
        </w:rPr>
        <w:pPrChange w:id="3708" w:author="Kiran KN" w:date="2020-10-28T23:17:00Z">
          <w:pPr>
            <w:pStyle w:val="BodyText"/>
            <w:spacing w:before="0" w:after="0"/>
          </w:pPr>
        </w:pPrChange>
      </w:pPr>
    </w:p>
    <w:p w14:paraId="47CFDDBF" w14:textId="51833389" w:rsidR="00071FB0" w:rsidRDefault="00071FB0" w:rsidP="00071FB0">
      <w:pPr>
        <w:pStyle w:val="BodyText"/>
        <w:spacing w:before="0" w:after="0"/>
        <w:rPr>
          <w:del w:id="3709" w:author="Kiran KN" w:date="2020-10-25T22:41:00Z"/>
          <w:lang w:val="en-GB"/>
        </w:rPr>
      </w:pPr>
      <w:del w:id="3710" w:author="Kiran KN" w:date="2020-10-25T22:41:00Z">
        <w:r>
          <w:rPr>
            <w:lang w:val="en-GB"/>
          </w:rPr>
          <w:delText>Two network channels are used:</w:delText>
        </w:r>
      </w:del>
    </w:p>
    <w:p w14:paraId="0C7ACF91" w14:textId="2F9E4D4F" w:rsidR="00071FB0" w:rsidRDefault="00071FB0" w:rsidP="001004E9">
      <w:pPr>
        <w:pStyle w:val="BodyText"/>
        <w:numPr>
          <w:ilvl w:val="0"/>
          <w:numId w:val="49"/>
        </w:numPr>
        <w:spacing w:before="0" w:after="0"/>
        <w:rPr>
          <w:del w:id="3711" w:author="Kiran KN" w:date="2020-10-25T22:41:00Z"/>
          <w:lang w:val="en-GB"/>
        </w:rPr>
      </w:pPr>
      <w:del w:id="3712" w:author="Kiran KN" w:date="2020-10-25T22:41:00Z">
        <w:r>
          <w:rPr>
            <w:lang w:val="en-GB"/>
          </w:rPr>
          <w:delText>vif 0/2 is bound to pkt0 vRouter agent interface. This network connectivity is used to send a copy of any user incoming packet to the vRouter agent for which no network processing rules is known by the vRouter dataplane. Then the vRouter agent can make a decision (drop or forward) for this new incoming flow.</w:delText>
        </w:r>
      </w:del>
    </w:p>
    <w:p w14:paraId="5E79A5B8" w14:textId="6C3CD0DE" w:rsidR="00071FB0" w:rsidRDefault="00071FB0" w:rsidP="001004E9">
      <w:pPr>
        <w:pStyle w:val="BodyText"/>
        <w:numPr>
          <w:ilvl w:val="0"/>
          <w:numId w:val="49"/>
        </w:numPr>
        <w:spacing w:before="0" w:after="0"/>
        <w:rPr>
          <w:del w:id="3713" w:author="Kiran KN" w:date="2020-10-25T22:41:00Z"/>
          <w:lang w:val="en-GB"/>
        </w:rPr>
      </w:pPr>
      <w:del w:id="3714" w:author="Kiran KN" w:date="2020-10-25T22:41:00Z">
        <w:r>
          <w:rPr>
            <w:lang w:val="en-GB"/>
          </w:rPr>
          <w:delText>Netlink Unix Socket is used by the vRouter agent to push network control information (IP routes, MAC and flow tables) to the vRouter dataplane. This information is pushed from agent in one of these modes:</w:delText>
        </w:r>
      </w:del>
    </w:p>
    <w:p w14:paraId="7BD77EF3" w14:textId="6438F7E0" w:rsidR="00071FB0" w:rsidRDefault="00071FB0" w:rsidP="001004E9">
      <w:pPr>
        <w:pStyle w:val="BodyText"/>
        <w:numPr>
          <w:ilvl w:val="1"/>
          <w:numId w:val="28"/>
        </w:numPr>
        <w:spacing w:before="0" w:after="0"/>
        <w:rPr>
          <w:del w:id="3715" w:author="Kiran KN" w:date="2020-10-25T22:41:00Z"/>
          <w:lang w:val="en-GB"/>
        </w:rPr>
      </w:pPr>
      <w:del w:id="3716" w:author="Kiran KN" w:date="2020-10-25T22:41:00Z">
        <w:r>
          <w:rPr>
            <w:lang w:val="en-GB"/>
          </w:rPr>
          <w:delText xml:space="preserve">in a </w:delText>
        </w:r>
        <w:r w:rsidRPr="00770175">
          <w:rPr>
            <w:lang w:val="en-GB"/>
          </w:rPr>
          <w:delText>proact</w:delText>
        </w:r>
        <w:r>
          <w:rPr>
            <w:lang w:val="en-GB"/>
          </w:rPr>
          <w:delText>ive mode</w:delText>
        </w:r>
        <w:r w:rsidRPr="00770175">
          <w:rPr>
            <w:lang w:val="en-GB"/>
          </w:rPr>
          <w:delText xml:space="preserve"> thanks to rules provided by Contrail Control node</w:delText>
        </w:r>
        <w:r>
          <w:rPr>
            <w:lang w:val="en-GB"/>
          </w:rPr>
          <w:delText>s</w:delText>
        </w:r>
      </w:del>
    </w:p>
    <w:p w14:paraId="152E1AD4" w14:textId="0BA74EA1" w:rsidR="00071FB0" w:rsidRDefault="00071FB0" w:rsidP="001004E9">
      <w:pPr>
        <w:pStyle w:val="BodyText"/>
        <w:numPr>
          <w:ilvl w:val="1"/>
          <w:numId w:val="28"/>
        </w:numPr>
        <w:spacing w:before="0" w:after="0"/>
        <w:rPr>
          <w:del w:id="3717" w:author="Kiran KN" w:date="2020-10-25T22:41:00Z"/>
          <w:lang w:val="en-GB"/>
        </w:rPr>
      </w:pPr>
      <w:del w:id="3718" w:author="Kiran KN" w:date="2020-10-25T22:41:00Z">
        <w:r w:rsidRPr="00770175">
          <w:rPr>
            <w:lang w:val="en-GB"/>
          </w:rPr>
          <w:delText xml:space="preserve">in a reactive mode in response to a new incoming packet received </w:delText>
        </w:r>
        <w:r>
          <w:rPr>
            <w:lang w:val="en-GB"/>
          </w:rPr>
          <w:delText>on</w:delText>
        </w:r>
        <w:r w:rsidRPr="00770175">
          <w:rPr>
            <w:lang w:val="en-GB"/>
          </w:rPr>
          <w:delText xml:space="preserve"> </w:delText>
        </w:r>
        <w:r>
          <w:rPr>
            <w:lang w:val="en-GB"/>
          </w:rPr>
          <w:delText xml:space="preserve">vRouter agent </w:delText>
        </w:r>
        <w:r w:rsidRPr="00770175">
          <w:rPr>
            <w:lang w:val="en-GB"/>
          </w:rPr>
          <w:delText>pkt0 interface</w:delText>
        </w:r>
      </w:del>
    </w:p>
    <w:p w14:paraId="4CFFFEDC" w14:textId="77777777" w:rsidR="008416DC" w:rsidRPr="00770175" w:rsidRDefault="008416DC" w:rsidP="008416DC">
      <w:pPr>
        <w:pStyle w:val="BodyText"/>
        <w:spacing w:before="0" w:after="0"/>
        <w:rPr>
          <w:lang w:val="en-GB"/>
        </w:rPr>
      </w:pPr>
    </w:p>
    <w:p w14:paraId="24C7F5E2" w14:textId="77777777" w:rsidR="00071FB0" w:rsidRPr="00904427" w:rsidRDefault="00071FB0" w:rsidP="00071FB0">
      <w:pPr>
        <w:pStyle w:val="BodyText"/>
        <w:spacing w:before="0" w:after="0"/>
        <w:rPr>
          <w:lang w:val="en-GB"/>
        </w:rPr>
      </w:pPr>
      <w:commentRangeStart w:id="3719"/>
      <w:commentRangeStart w:id="3720"/>
      <w:r>
        <w:rPr>
          <w:noProof/>
        </w:rPr>
        <w:drawing>
          <wp:inline distT="0" distB="0" distL="0" distR="0" wp14:anchorId="17004D6F" wp14:editId="01A76608">
            <wp:extent cx="5749925" cy="327660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49925" cy="3276600"/>
                    </a:xfrm>
                    <a:prstGeom prst="rect">
                      <a:avLst/>
                    </a:prstGeom>
                    <a:noFill/>
                    <a:ln>
                      <a:noFill/>
                    </a:ln>
                  </pic:spPr>
                </pic:pic>
              </a:graphicData>
            </a:graphic>
          </wp:inline>
        </w:drawing>
      </w:r>
      <w:commentRangeEnd w:id="3719"/>
      <w:r>
        <w:rPr>
          <w:rStyle w:val="CommentReference"/>
        </w:rPr>
        <w:commentReference w:id="3719"/>
      </w:r>
      <w:commentRangeEnd w:id="3720"/>
      <w:r>
        <w:rPr>
          <w:rStyle w:val="CommentReference"/>
        </w:rPr>
        <w:commentReference w:id="3720"/>
      </w:r>
    </w:p>
    <w:p w14:paraId="2630A1CA" w14:textId="77777777" w:rsidR="00071FB0" w:rsidRDefault="00071FB0" w:rsidP="00071FB0">
      <w:pPr>
        <w:pStyle w:val="BodyText"/>
        <w:spacing w:before="0" w:after="0"/>
      </w:pPr>
    </w:p>
    <w:p w14:paraId="32BB8F2F" w14:textId="4EA55A12" w:rsidR="00071FB0" w:rsidRDefault="00071FB0" w:rsidP="00071FB0">
      <w:pPr>
        <w:pStyle w:val="BodyText"/>
        <w:spacing w:before="0" w:after="0"/>
        <w:rPr>
          <w:del w:id="3721" w:author="Kiran KN" w:date="2020-10-25T22:41:00Z"/>
        </w:rPr>
      </w:pPr>
      <w:del w:id="3722" w:author="Kiran KN" w:date="2020-10-25T22:41:00Z">
        <w:r>
          <w:delText>vRouter DPDK dataplane control and configuration task are handled by two kind of threads:</w:delText>
        </w:r>
      </w:del>
    </w:p>
    <w:p w14:paraId="6070DEE1" w14:textId="3892581E" w:rsidR="00071FB0" w:rsidRDefault="00071FB0" w:rsidP="001004E9">
      <w:pPr>
        <w:pStyle w:val="BodyText"/>
        <w:numPr>
          <w:ilvl w:val="0"/>
          <w:numId w:val="28"/>
        </w:numPr>
        <w:spacing w:before="0" w:after="0"/>
        <w:rPr>
          <w:del w:id="3723" w:author="Kiran KN" w:date="2020-10-25T22:41:00Z"/>
        </w:rPr>
      </w:pPr>
      <w:del w:id="3724" w:author="Kiran KN" w:date="2020-10-25T22:41:00Z">
        <w:r>
          <w:delText>DPDK control threads for DPDK setup</w:delText>
        </w:r>
      </w:del>
    </w:p>
    <w:p w14:paraId="652351A7" w14:textId="7A0677FA" w:rsidR="00071FB0" w:rsidRDefault="00071FB0" w:rsidP="001004E9">
      <w:pPr>
        <w:pStyle w:val="BodyText"/>
        <w:numPr>
          <w:ilvl w:val="0"/>
          <w:numId w:val="28"/>
        </w:numPr>
        <w:spacing w:before="0" w:after="0"/>
        <w:rPr>
          <w:del w:id="3725" w:author="Kiran KN" w:date="2020-10-25T22:41:00Z"/>
        </w:rPr>
      </w:pPr>
      <w:del w:id="3726" w:author="Kiran KN" w:date="2020-10-25T22:41:00Z">
        <w:r>
          <w:delText>vRouter Service threads for vRouter dataplane setup and vRouter control information processing</w:delText>
        </w:r>
      </w:del>
    </w:p>
    <w:p w14:paraId="4D870331" w14:textId="42175263" w:rsidR="004E1954" w:rsidRDefault="004E1954" w:rsidP="004E1954">
      <w:pPr>
        <w:pStyle w:val="BodyText"/>
        <w:spacing w:before="0" w:after="0"/>
      </w:pPr>
    </w:p>
    <w:p w14:paraId="13C07CCE" w14:textId="702DBD3F" w:rsidR="00200164" w:rsidRDefault="00200164" w:rsidP="00816750">
      <w:pPr>
        <w:pStyle w:val="Heading3"/>
        <w:rPr>
          <w:del w:id="3727" w:author="Kiran KN" w:date="2020-10-25T22:41:00Z"/>
        </w:rPr>
      </w:pPr>
      <w:bookmarkStart w:id="3728" w:name="_Toc54542710"/>
      <w:commentRangeStart w:id="3729"/>
      <w:del w:id="3730" w:author="Kiran KN" w:date="2020-10-25T22:41:00Z">
        <w:r>
          <w:delText>Network Control</w:delText>
        </w:r>
        <w:commentRangeEnd w:id="3729"/>
        <w:r w:rsidR="00FB6B78">
          <w:rPr>
            <w:rStyle w:val="CommentReference"/>
            <w:rFonts w:asciiTheme="minorHAnsi" w:eastAsiaTheme="minorHAnsi" w:hAnsiTheme="minorHAnsi" w:cstheme="minorBidi"/>
            <w:b w:val="0"/>
            <w:bCs w:val="0"/>
            <w:color w:val="auto"/>
          </w:rPr>
          <w:commentReference w:id="3729"/>
        </w:r>
        <w:bookmarkEnd w:id="3728"/>
      </w:del>
    </w:p>
    <w:p w14:paraId="7DC3C23A" w14:textId="54BFFA30" w:rsidR="00200164" w:rsidRDefault="008C0D0E" w:rsidP="008416DC">
      <w:pPr>
        <w:pStyle w:val="BodyText"/>
        <w:spacing w:before="0" w:after="0"/>
        <w:rPr>
          <w:del w:id="3731" w:author="Kiran KN" w:date="2020-10-25T22:41:00Z"/>
          <w:lang w:val="en-GB"/>
        </w:rPr>
      </w:pPr>
      <w:del w:id="3732" w:author="Kiran KN" w:date="2020-10-25T22:41:00Z">
        <w:r>
          <w:rPr>
            <w:lang w:val="en-GB"/>
          </w:rPr>
          <w:delText xml:space="preserve">On each compute node a </w:delText>
        </w:r>
        <w:r w:rsidR="00200164">
          <w:rPr>
            <w:lang w:val="en-GB"/>
          </w:rPr>
          <w:delText>Contrail vRouter</w:delText>
        </w:r>
        <w:r>
          <w:rPr>
            <w:lang w:val="en-GB"/>
          </w:rPr>
          <w:delText xml:space="preserve"> is started and is</w:delText>
        </w:r>
        <w:r w:rsidR="00200164">
          <w:rPr>
            <w:lang w:val="en-GB"/>
          </w:rPr>
          <w:delText xml:space="preserve"> connected with</w:delText>
        </w:r>
        <w:r>
          <w:rPr>
            <w:lang w:val="en-GB"/>
          </w:rPr>
          <w:delText xml:space="preserve"> two</w:delText>
        </w:r>
        <w:r w:rsidR="00200164">
          <w:rPr>
            <w:lang w:val="en-GB"/>
          </w:rPr>
          <w:delText xml:space="preserve"> Contrail Controller nodes</w:delText>
        </w:r>
        <w:r>
          <w:rPr>
            <w:lang w:val="en-GB"/>
          </w:rPr>
          <w:delText xml:space="preserve">. XMPP packets are used between vRouter agents and Contrail Control nodes to exchange network control information (IP routes, MAC addresses, MPLS label, VNI, …). </w:delText>
        </w:r>
      </w:del>
    </w:p>
    <w:p w14:paraId="2A1E115B" w14:textId="63EDF69A" w:rsidR="00200164" w:rsidRDefault="00200164" w:rsidP="008416DC">
      <w:pPr>
        <w:pStyle w:val="BodyText"/>
        <w:spacing w:before="0" w:after="0"/>
        <w:rPr>
          <w:del w:id="3733" w:author="Kiran KN" w:date="2020-10-25T22:41:00Z"/>
          <w:lang w:val="en-GB"/>
        </w:rPr>
      </w:pPr>
    </w:p>
    <w:p w14:paraId="2F18C7ED" w14:textId="63F306D8" w:rsidR="008416DC" w:rsidRDefault="008C0D0E" w:rsidP="008416DC">
      <w:pPr>
        <w:pStyle w:val="BodyText"/>
        <w:spacing w:before="0" w:after="0"/>
        <w:rPr>
          <w:del w:id="3734" w:author="Kiran KN" w:date="2020-10-25T22:41:00Z"/>
          <w:lang w:val="en-GB"/>
        </w:rPr>
      </w:pPr>
      <w:del w:id="3735" w:author="Kiran KN" w:date="2020-10-25T22:41:00Z">
        <w:r>
          <w:rPr>
            <w:lang w:val="en-GB"/>
          </w:rPr>
          <w:delText>The</w:delText>
        </w:r>
        <w:r w:rsidR="008416DC">
          <w:rPr>
            <w:lang w:val="en-GB"/>
          </w:rPr>
          <w:delText xml:space="preserve"> network connectivity between vRouter agent started locally on the compute node and the Contrail Control nodes</w:delText>
        </w:r>
        <w:r>
          <w:rPr>
            <w:lang w:val="en-GB"/>
          </w:rPr>
          <w:delText xml:space="preserve"> is </w:delText>
        </w:r>
        <w:r w:rsidDel="00C965AA">
          <w:rPr>
            <w:lang w:val="en-GB"/>
          </w:rPr>
          <w:delText xml:space="preserve">provived </w:delText>
        </w:r>
      </w:del>
      <w:ins w:id="3736" w:author="Przemyslaw Grygiel" w:date="2020-10-16T13:58:00Z">
        <w:del w:id="3737" w:author="Kiran KN" w:date="2020-10-25T22:41:00Z">
          <w:r w:rsidR="00C965AA">
            <w:rPr>
              <w:lang w:val="en-GB"/>
            </w:rPr>
            <w:delText>provided</w:delText>
          </w:r>
        </w:del>
        <w:r w:rsidR="00C965AA">
          <w:rPr>
            <w:lang w:val="en-GB"/>
          </w:rPr>
          <w:t xml:space="preserve"> </w:t>
        </w:r>
      </w:ins>
      <w:del w:id="3738" w:author="Kiran KN" w:date="2020-10-25T22:41:00Z">
        <w:r>
          <w:rPr>
            <w:lang w:val="en-GB"/>
          </w:rPr>
          <w:delText>by the vRouter dataplane</w:delText>
        </w:r>
        <w:r w:rsidR="008416DC">
          <w:rPr>
            <w:lang w:val="en-GB"/>
          </w:rPr>
          <w:delText>.</w:delText>
        </w:r>
      </w:del>
    </w:p>
    <w:p w14:paraId="416E620F" w14:textId="7D5A7657" w:rsidR="008C0D0E" w:rsidRDefault="008C0D0E" w:rsidP="008416DC">
      <w:pPr>
        <w:pStyle w:val="BodyText"/>
        <w:spacing w:before="0" w:after="0"/>
        <w:rPr>
          <w:del w:id="3739" w:author="Kiran KN" w:date="2020-10-25T22:41:00Z"/>
          <w:lang w:val="en-GB"/>
        </w:rPr>
      </w:pPr>
    </w:p>
    <w:p w14:paraId="371FD358" w14:textId="5B2AD703" w:rsidR="008416DC" w:rsidRDefault="008416DC" w:rsidP="008416DC">
      <w:pPr>
        <w:pStyle w:val="BodyText"/>
        <w:spacing w:before="0" w:after="0"/>
        <w:rPr>
          <w:del w:id="3740" w:author="Kiran KN" w:date="2020-10-25T22:41:00Z"/>
          <w:lang w:val="en-GB"/>
        </w:rPr>
      </w:pPr>
      <w:del w:id="3741" w:author="Kiran KN" w:date="2020-10-25T22:41:00Z">
        <w:r>
          <w:rPr>
            <w:lang w:val="en-GB"/>
          </w:rPr>
          <w:delText>Contrail vHost0 interface is the logical network interface used by the vRouter agent to send (or receive) XMPP to (from) the Contrail Control nodes.</w:delText>
        </w:r>
        <w:r w:rsidR="008C0D0E">
          <w:rPr>
            <w:lang w:val="en-GB"/>
          </w:rPr>
          <w:delText xml:space="preserve"> </w:delText>
        </w:r>
        <w:r>
          <w:rPr>
            <w:lang w:val="en-GB"/>
          </w:rPr>
          <w:delText xml:space="preserve">vHost0 vRouter agent interface is connected on vif0/1 on the </w:delText>
        </w:r>
        <w:r>
          <w:delText>vRouter DPDK dataplane.</w:delText>
        </w:r>
      </w:del>
    </w:p>
    <w:p w14:paraId="5AFBABF0" w14:textId="77777777" w:rsidR="008416DC" w:rsidRDefault="008416DC" w:rsidP="008416DC">
      <w:pPr>
        <w:pStyle w:val="BodyText"/>
        <w:spacing w:before="0" w:after="0"/>
        <w:rPr>
          <w:lang w:val="en-GB"/>
        </w:rPr>
      </w:pPr>
    </w:p>
    <w:p w14:paraId="53B205FF" w14:textId="77777777" w:rsidR="00523581" w:rsidRDefault="00523581" w:rsidP="00523581">
      <w:pPr>
        <w:pStyle w:val="Heading4"/>
        <w:rPr>
          <w:ins w:id="3742" w:author="Kiran KN" w:date="2020-10-29T01:05:00Z"/>
        </w:rPr>
      </w:pPr>
      <w:proofErr w:type="spellStart"/>
      <w:ins w:id="3743" w:author="Kiran KN" w:date="2020-10-29T01:05:00Z">
        <w:r>
          <w:t>Netlink</w:t>
        </w:r>
        <w:proofErr w:type="spellEnd"/>
        <w:r>
          <w:t xml:space="preserve"> </w:t>
        </w:r>
        <w:proofErr w:type="spellStart"/>
        <w:r>
          <w:t>lcore</w:t>
        </w:r>
        <w:proofErr w:type="spellEnd"/>
      </w:ins>
    </w:p>
    <w:p w14:paraId="6F9CF03C" w14:textId="77777777" w:rsidR="00523581" w:rsidRDefault="00523581" w:rsidP="00523581">
      <w:pPr>
        <w:pStyle w:val="BodyText"/>
        <w:rPr>
          <w:ins w:id="3744" w:author="Kiran KN" w:date="2020-10-29T01:05:00Z"/>
        </w:rPr>
      </w:pPr>
      <w:proofErr w:type="spellStart"/>
      <w:ins w:id="3745" w:author="Kiran KN" w:date="2020-10-29T01:05:00Z">
        <w:r>
          <w:t>Netlink</w:t>
        </w:r>
        <w:proofErr w:type="spellEnd"/>
        <w:r>
          <w:t xml:space="preserve"> </w:t>
        </w:r>
        <w:proofErr w:type="spellStart"/>
        <w:r>
          <w:t>lcore</w:t>
        </w:r>
        <w:proofErr w:type="spellEnd"/>
        <w:r>
          <w:t xml:space="preserve"> is responsible for establishing a communication channel with the agent for programming the forwarding state (like routes, </w:t>
        </w:r>
        <w:proofErr w:type="spellStart"/>
        <w:r>
          <w:t>nexthops</w:t>
        </w:r>
        <w:proofErr w:type="spellEnd"/>
        <w:r>
          <w:t xml:space="preserve">, labels etc.). It creates a </w:t>
        </w:r>
        <w:proofErr w:type="spellStart"/>
        <w:r>
          <w:t>unix</w:t>
        </w:r>
        <w:proofErr w:type="spellEnd"/>
        <w:r>
          <w:t xml:space="preserve"> server socket at “/var/run/</w:t>
        </w:r>
        <w:proofErr w:type="spellStart"/>
        <w:r>
          <w:t>vrouter</w:t>
        </w:r>
        <w:proofErr w:type="spellEnd"/>
        <w:r>
          <w:t>/</w:t>
        </w:r>
        <w:proofErr w:type="spellStart"/>
        <w:r>
          <w:t>dpdk_netlink</w:t>
        </w:r>
        <w:proofErr w:type="spellEnd"/>
        <w:r>
          <w:t>” to which the agent connects.</w:t>
        </w:r>
      </w:ins>
    </w:p>
    <w:p w14:paraId="72B91D83" w14:textId="77777777" w:rsidR="00523581" w:rsidRPr="001C6564" w:rsidRDefault="00523581" w:rsidP="00523581">
      <w:pPr>
        <w:pStyle w:val="BodyText"/>
        <w:spacing w:before="0" w:after="0"/>
        <w:rPr>
          <w:ins w:id="3746" w:author="Kiran KN" w:date="2020-10-29T01:05:00Z"/>
          <w:rFonts w:ascii="Courier" w:hAnsi="Courier"/>
          <w:sz w:val="18"/>
          <w:szCs w:val="18"/>
        </w:rPr>
      </w:pPr>
    </w:p>
    <w:p w14:paraId="42AE2433" w14:textId="77777777" w:rsidR="00523581" w:rsidRPr="001C6564" w:rsidRDefault="00523581" w:rsidP="00523581">
      <w:pPr>
        <w:pStyle w:val="BodyText"/>
        <w:spacing w:before="0" w:after="0"/>
        <w:rPr>
          <w:ins w:id="3747" w:author="Kiran KN" w:date="2020-10-29T01:05:00Z"/>
          <w:rFonts w:ascii="Courier" w:hAnsi="Courier"/>
          <w:sz w:val="18"/>
          <w:szCs w:val="18"/>
        </w:rPr>
      </w:pPr>
      <w:ins w:id="3748" w:author="Kiran KN" w:date="2020-10-29T01:05:00Z">
        <w:r w:rsidRPr="001C6564">
          <w:rPr>
            <w:rFonts w:ascii="Courier" w:hAnsi="Courier"/>
            <w:sz w:val="18"/>
            <w:szCs w:val="18"/>
          </w:rPr>
          <w:t>(</w:t>
        </w:r>
        <w:proofErr w:type="spellStart"/>
        <w:r w:rsidRPr="001C6564">
          <w:rPr>
            <w:rFonts w:ascii="Courier" w:hAnsi="Courier"/>
            <w:sz w:val="18"/>
            <w:szCs w:val="18"/>
          </w:rPr>
          <w:t>vrouter</w:t>
        </w:r>
        <w:proofErr w:type="spellEnd"/>
        <w:r w:rsidRPr="001C6564">
          <w:rPr>
            <w:rFonts w:ascii="Courier" w:hAnsi="Courier"/>
            <w:sz w:val="18"/>
            <w:szCs w:val="18"/>
          </w:rPr>
          <w:t>-agent-</w:t>
        </w:r>
        <w:proofErr w:type="spellStart"/>
        <w:proofErr w:type="gramStart"/>
        <w:r w:rsidRPr="001C6564">
          <w:rPr>
            <w:rFonts w:ascii="Courier" w:hAnsi="Courier"/>
            <w:sz w:val="18"/>
            <w:szCs w:val="18"/>
          </w:rPr>
          <w:t>dpdk</w:t>
        </w:r>
        <w:proofErr w:type="spellEnd"/>
        <w:r w:rsidRPr="001C6564">
          <w:rPr>
            <w:rFonts w:ascii="Courier" w:hAnsi="Courier"/>
            <w:sz w:val="18"/>
            <w:szCs w:val="18"/>
          </w:rPr>
          <w:t>)[</w:t>
        </w:r>
        <w:proofErr w:type="gramEnd"/>
        <w:r w:rsidRPr="001C6564">
          <w:rPr>
            <w:rFonts w:ascii="Courier" w:hAnsi="Courier"/>
            <w:sz w:val="18"/>
            <w:szCs w:val="18"/>
          </w:rPr>
          <w:t>root@a7s4-kiran /]$ netstat -</w:t>
        </w:r>
        <w:proofErr w:type="spellStart"/>
        <w:r w:rsidRPr="001C6564">
          <w:rPr>
            <w:rFonts w:ascii="Courier" w:hAnsi="Courier"/>
            <w:sz w:val="18"/>
            <w:szCs w:val="18"/>
          </w:rPr>
          <w:t>anp</w:t>
        </w:r>
        <w:proofErr w:type="spellEnd"/>
        <w:r w:rsidRPr="001C6564">
          <w:rPr>
            <w:rFonts w:ascii="Courier" w:hAnsi="Courier"/>
            <w:sz w:val="18"/>
            <w:szCs w:val="18"/>
          </w:rPr>
          <w:t xml:space="preserve"> | grep </w:t>
        </w:r>
        <w:proofErr w:type="spellStart"/>
        <w:r w:rsidRPr="001C6564">
          <w:rPr>
            <w:rFonts w:ascii="Courier" w:hAnsi="Courier"/>
            <w:sz w:val="18"/>
            <w:szCs w:val="18"/>
          </w:rPr>
          <w:t>dpdk_netlink</w:t>
        </w:r>
        <w:proofErr w:type="spellEnd"/>
      </w:ins>
    </w:p>
    <w:p w14:paraId="2DAF8AE0" w14:textId="77777777" w:rsidR="00523581" w:rsidRPr="001C6564" w:rsidRDefault="00523581" w:rsidP="00523581">
      <w:pPr>
        <w:pStyle w:val="BodyText"/>
        <w:spacing w:before="0" w:after="0"/>
        <w:rPr>
          <w:ins w:id="3749" w:author="Kiran KN" w:date="2020-10-29T01:05:00Z"/>
          <w:rFonts w:ascii="Courier" w:hAnsi="Courier"/>
          <w:sz w:val="18"/>
          <w:szCs w:val="18"/>
        </w:rPr>
      </w:pPr>
      <w:proofErr w:type="spellStart"/>
      <w:proofErr w:type="gramStart"/>
      <w:ins w:id="3750" w:author="Kiran KN" w:date="2020-10-29T01:05:00Z">
        <w:r w:rsidRPr="001C6564">
          <w:rPr>
            <w:rFonts w:ascii="Courier" w:hAnsi="Courier"/>
            <w:sz w:val="18"/>
            <w:szCs w:val="18"/>
          </w:rPr>
          <w:t>unix</w:t>
        </w:r>
        <w:proofErr w:type="spellEnd"/>
        <w:r w:rsidRPr="001C6564">
          <w:rPr>
            <w:rFonts w:ascii="Courier" w:hAnsi="Courier"/>
            <w:sz w:val="18"/>
            <w:szCs w:val="18"/>
          </w:rPr>
          <w:t xml:space="preserve">  2</w:t>
        </w:r>
        <w:proofErr w:type="gramEnd"/>
        <w:r w:rsidRPr="001C6564">
          <w:rPr>
            <w:rFonts w:ascii="Courier" w:hAnsi="Courier"/>
            <w:sz w:val="18"/>
            <w:szCs w:val="18"/>
          </w:rPr>
          <w:t xml:space="preserve">      [ ACC ]     STREAM     LISTENING     46105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ins>
    </w:p>
    <w:p w14:paraId="426F7EC1" w14:textId="77777777" w:rsidR="00523581" w:rsidRDefault="00523581" w:rsidP="00523581">
      <w:pPr>
        <w:pStyle w:val="BodyText"/>
        <w:spacing w:before="0" w:after="0"/>
        <w:rPr>
          <w:ins w:id="3751" w:author="Kiran KN" w:date="2020-10-29T01:05:00Z"/>
          <w:rFonts w:ascii="Courier" w:hAnsi="Courier"/>
          <w:sz w:val="18"/>
          <w:szCs w:val="18"/>
        </w:rPr>
      </w:pPr>
      <w:proofErr w:type="spellStart"/>
      <w:proofErr w:type="gramStart"/>
      <w:ins w:id="3752" w:author="Kiran KN" w:date="2020-10-29T01:05:00Z">
        <w:r w:rsidRPr="001C6564">
          <w:rPr>
            <w:rFonts w:ascii="Courier" w:hAnsi="Courier"/>
            <w:sz w:val="18"/>
            <w:szCs w:val="18"/>
          </w:rPr>
          <w:t>unix</w:t>
        </w:r>
        <w:proofErr w:type="spellEnd"/>
        <w:r w:rsidRPr="001C6564">
          <w:rPr>
            <w:rFonts w:ascii="Courier" w:hAnsi="Courier"/>
            <w:sz w:val="18"/>
            <w:szCs w:val="18"/>
          </w:rPr>
          <w:t xml:space="preserve">  3</w:t>
        </w:r>
        <w:proofErr w:type="gramEnd"/>
        <w:r w:rsidRPr="001C6564">
          <w:rPr>
            <w:rFonts w:ascii="Courier" w:hAnsi="Courier"/>
            <w:sz w:val="18"/>
            <w:szCs w:val="18"/>
          </w:rPr>
          <w:t xml:space="preserve">      [ ]         STREAM     CONNECTED     4952631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ins>
    </w:p>
    <w:p w14:paraId="4A5E819D" w14:textId="77777777" w:rsidR="00523581" w:rsidRPr="00264892" w:rsidRDefault="00523581" w:rsidP="00523581">
      <w:pPr>
        <w:pStyle w:val="BodyText"/>
        <w:spacing w:after="0"/>
        <w:rPr>
          <w:ins w:id="3753" w:author="Kiran KN" w:date="2020-10-29T01:05:00Z"/>
          <w:rFonts w:ascii="Courier" w:hAnsi="Courier"/>
          <w:sz w:val="18"/>
          <w:szCs w:val="18"/>
        </w:rPr>
      </w:pPr>
      <w:ins w:id="3754" w:author="Kiran KN" w:date="2020-10-29T01:05:00Z">
        <w:r w:rsidRPr="00264892">
          <w:rPr>
            <w:rFonts w:ascii="Courier" w:hAnsi="Courier"/>
            <w:sz w:val="18"/>
            <w:szCs w:val="18"/>
          </w:rPr>
          <w:t>(</w:t>
        </w:r>
        <w:proofErr w:type="spellStart"/>
        <w:r w:rsidRPr="00264892">
          <w:rPr>
            <w:rFonts w:ascii="Courier" w:hAnsi="Courier"/>
            <w:sz w:val="18"/>
            <w:szCs w:val="18"/>
          </w:rPr>
          <w:t>vrouter</w:t>
        </w:r>
        <w:proofErr w:type="spellEnd"/>
        <w:r w:rsidRPr="00264892">
          <w:rPr>
            <w:rFonts w:ascii="Courier" w:hAnsi="Courier"/>
            <w:sz w:val="18"/>
            <w:szCs w:val="18"/>
          </w:rPr>
          <w:t>-agent-</w:t>
        </w:r>
        <w:proofErr w:type="spellStart"/>
        <w:proofErr w:type="gramStart"/>
        <w:r w:rsidRPr="00264892">
          <w:rPr>
            <w:rFonts w:ascii="Courier" w:hAnsi="Courier"/>
            <w:sz w:val="18"/>
            <w:szCs w:val="18"/>
          </w:rPr>
          <w:t>dpdk</w:t>
        </w:r>
        <w:proofErr w:type="spellEnd"/>
        <w:r w:rsidRPr="00264892">
          <w:rPr>
            <w:rFonts w:ascii="Courier" w:hAnsi="Courier"/>
            <w:sz w:val="18"/>
            <w:szCs w:val="18"/>
          </w:rPr>
          <w:t>)[</w:t>
        </w:r>
        <w:proofErr w:type="gramEnd"/>
        <w:r w:rsidRPr="00264892">
          <w:rPr>
            <w:rFonts w:ascii="Courier" w:hAnsi="Courier"/>
            <w:sz w:val="18"/>
            <w:szCs w:val="18"/>
          </w:rPr>
          <w:t xml:space="preserve">root@a7s4-kiran /]$ </w:t>
        </w:r>
        <w:proofErr w:type="spellStart"/>
        <w:r w:rsidRPr="00264892">
          <w:rPr>
            <w:rFonts w:ascii="Courier" w:hAnsi="Courier"/>
            <w:sz w:val="18"/>
            <w:szCs w:val="18"/>
          </w:rPr>
          <w:t>ps</w:t>
        </w:r>
        <w:proofErr w:type="spellEnd"/>
        <w:r w:rsidRPr="00264892">
          <w:rPr>
            <w:rFonts w:ascii="Courier" w:hAnsi="Courier"/>
            <w:sz w:val="18"/>
            <w:szCs w:val="18"/>
          </w:rPr>
          <w:t xml:space="preserve"> -</w:t>
        </w:r>
        <w:proofErr w:type="spellStart"/>
        <w:r w:rsidRPr="00264892">
          <w:rPr>
            <w:rFonts w:ascii="Courier" w:hAnsi="Courier"/>
            <w:sz w:val="18"/>
            <w:szCs w:val="18"/>
          </w:rPr>
          <w:t>eaf|grep</w:t>
        </w:r>
        <w:proofErr w:type="spellEnd"/>
        <w:r w:rsidRPr="00264892">
          <w:rPr>
            <w:rFonts w:ascii="Courier" w:hAnsi="Courier"/>
            <w:sz w:val="18"/>
            <w:szCs w:val="18"/>
          </w:rPr>
          <w:t xml:space="preserve"> 3728</w:t>
        </w:r>
      </w:ins>
    </w:p>
    <w:p w14:paraId="269F3329" w14:textId="77777777" w:rsidR="00523581" w:rsidRPr="001C6564" w:rsidRDefault="00523581" w:rsidP="00523581">
      <w:pPr>
        <w:pStyle w:val="BodyText"/>
        <w:spacing w:before="0" w:after="0"/>
        <w:rPr>
          <w:ins w:id="3755" w:author="Kiran KN" w:date="2020-10-29T01:05:00Z"/>
          <w:rFonts w:ascii="Courier" w:hAnsi="Courier"/>
          <w:sz w:val="18"/>
          <w:szCs w:val="18"/>
        </w:rPr>
      </w:pPr>
      <w:ins w:id="3756" w:author="Kiran KN" w:date="2020-10-29T01:05:00Z">
        <w:r w:rsidRPr="00264892">
          <w:rPr>
            <w:rFonts w:ascii="Courier" w:hAnsi="Courier"/>
            <w:sz w:val="18"/>
            <w:szCs w:val="18"/>
          </w:rPr>
          <w:lastRenderedPageBreak/>
          <w:t xml:space="preserve">root      </w:t>
        </w:r>
        <w:proofErr w:type="gramStart"/>
        <w:r w:rsidRPr="00264892">
          <w:rPr>
            <w:rFonts w:ascii="Courier" w:hAnsi="Courier"/>
            <w:sz w:val="18"/>
            <w:szCs w:val="18"/>
          </w:rPr>
          <w:t>3728  2551</w:t>
        </w:r>
        <w:proofErr w:type="gramEnd"/>
        <w:r w:rsidRPr="00264892">
          <w:rPr>
            <w:rFonts w:ascii="Courier" w:hAnsi="Courier"/>
            <w:sz w:val="18"/>
            <w:szCs w:val="18"/>
          </w:rPr>
          <w:t xml:space="preserve"> 99 Oct02 ?        210-14:44:48 /</w:t>
        </w:r>
        <w:proofErr w:type="spellStart"/>
        <w:r w:rsidRPr="00264892">
          <w:rPr>
            <w:rFonts w:ascii="Courier" w:hAnsi="Courier"/>
            <w:sz w:val="18"/>
            <w:szCs w:val="18"/>
          </w:rPr>
          <w:t>usr</w:t>
        </w:r>
        <w:proofErr w:type="spellEnd"/>
        <w:r w:rsidRPr="00264892">
          <w:rPr>
            <w:rFonts w:ascii="Courier" w:hAnsi="Courier"/>
            <w:sz w:val="18"/>
            <w:szCs w:val="18"/>
          </w:rPr>
          <w:t>/bin/contrail-</w:t>
        </w:r>
        <w:proofErr w:type="spellStart"/>
        <w:r w:rsidRPr="00264892">
          <w:rPr>
            <w:rFonts w:ascii="Courier" w:hAnsi="Courier"/>
            <w:sz w:val="18"/>
            <w:szCs w:val="18"/>
          </w:rPr>
          <w:t>vrouter</w:t>
        </w:r>
        <w:proofErr w:type="spellEnd"/>
        <w:r w:rsidRPr="00264892">
          <w:rPr>
            <w:rFonts w:ascii="Courier" w:hAnsi="Courier"/>
            <w:sz w:val="18"/>
            <w:szCs w:val="18"/>
          </w:rPr>
          <w:t>-</w:t>
        </w:r>
        <w:proofErr w:type="spellStart"/>
        <w:r w:rsidRPr="00264892">
          <w:rPr>
            <w:rFonts w:ascii="Courier" w:hAnsi="Courier"/>
            <w:sz w:val="18"/>
            <w:szCs w:val="18"/>
          </w:rPr>
          <w:t>dpdk</w:t>
        </w:r>
        <w:proofErr w:type="spellEnd"/>
        <w:r w:rsidRPr="00264892">
          <w:rPr>
            <w:rFonts w:ascii="Courier" w:hAnsi="Courier"/>
            <w:sz w:val="18"/>
            <w:szCs w:val="18"/>
          </w:rPr>
          <w:t xml:space="preserve"> --no-daemon --socket-mem 1024 --</w:t>
        </w:r>
        <w:proofErr w:type="spellStart"/>
        <w:r w:rsidRPr="00264892">
          <w:rPr>
            <w:rFonts w:ascii="Courier" w:hAnsi="Courier"/>
            <w:sz w:val="18"/>
            <w:szCs w:val="18"/>
          </w:rPr>
          <w:t>vlan_tci</w:t>
        </w:r>
        <w:proofErr w:type="spellEnd"/>
        <w:r w:rsidRPr="00264892">
          <w:rPr>
            <w:rFonts w:ascii="Courier" w:hAnsi="Courier"/>
            <w:sz w:val="18"/>
            <w:szCs w:val="18"/>
          </w:rPr>
          <w:t xml:space="preserve"> 101 --</w:t>
        </w:r>
        <w:proofErr w:type="spellStart"/>
        <w:r w:rsidRPr="00264892">
          <w:rPr>
            <w:rFonts w:ascii="Courier" w:hAnsi="Courier"/>
            <w:sz w:val="18"/>
            <w:szCs w:val="18"/>
          </w:rPr>
          <w:t>vdev</w:t>
        </w:r>
        <w:proofErr w:type="spellEnd"/>
        <w:r w:rsidRPr="00264892">
          <w:rPr>
            <w:rFonts w:ascii="Courier" w:hAnsi="Courier"/>
            <w:sz w:val="18"/>
            <w:szCs w:val="18"/>
          </w:rPr>
          <w:t xml:space="preserve"> eth_bond_bond0,mode=4,xmit_policy=l34,socket_id=0,mac=00:1b:21:bb:f9:48,lacp_rate=0,slave=0000:02:00.0,slave=0000:02:00.1</w:t>
        </w:r>
      </w:ins>
    </w:p>
    <w:p w14:paraId="447A7E8A" w14:textId="77777777" w:rsidR="00523581" w:rsidRDefault="00523581" w:rsidP="00523581">
      <w:pPr>
        <w:pStyle w:val="BodyText"/>
        <w:rPr>
          <w:ins w:id="3757" w:author="Kiran KN" w:date="2020-10-29T01:05:00Z"/>
        </w:rPr>
      </w:pPr>
      <w:ins w:id="3758" w:author="Kiran KN" w:date="2020-10-29T01:05:00Z">
        <w:r>
          <w:t xml:space="preserve">The first line of the output shows the state as “LISTENING” for DPDK </w:t>
        </w:r>
        <w:proofErr w:type="spellStart"/>
        <w:r>
          <w:t>vRouter</w:t>
        </w:r>
        <w:proofErr w:type="spellEnd"/>
        <w:r>
          <w:t xml:space="preserve"> which indicates that it is a server and is waiting for clients such as agent to connect to it. The second line shows the agent connected to it and so the state is “CONNECTED”.</w:t>
        </w:r>
      </w:ins>
    </w:p>
    <w:p w14:paraId="2A555B63" w14:textId="77777777" w:rsidR="00523581" w:rsidRDefault="00523581" w:rsidP="00523581">
      <w:pPr>
        <w:pStyle w:val="BodyText"/>
        <w:rPr>
          <w:ins w:id="3759" w:author="Kiran KN" w:date="2020-10-29T01:05:00Z"/>
        </w:rPr>
      </w:pPr>
      <w:ins w:id="3760" w:author="Kiran KN" w:date="2020-10-29T01:05:00Z">
        <w:r>
          <w:t xml:space="preserve">The protocol that is carried in this socket is “NETLINK” which means all messages have </w:t>
        </w:r>
        <w:proofErr w:type="spellStart"/>
        <w:r>
          <w:t>netlink</w:t>
        </w:r>
        <w:proofErr w:type="spellEnd"/>
        <w:r>
          <w:t xml:space="preserve"> header which is of size 24 bytes followed by the payload. The socket type is “UNIX”. The </w:t>
        </w:r>
        <w:proofErr w:type="spellStart"/>
        <w:r>
          <w:t>netlink</w:t>
        </w:r>
        <w:proofErr w:type="spellEnd"/>
        <w:r>
          <w:t xml:space="preserve"> header comprises of the following –</w:t>
        </w:r>
      </w:ins>
    </w:p>
    <w:p w14:paraId="279FA3FB" w14:textId="77777777" w:rsidR="00523581" w:rsidRDefault="00523581" w:rsidP="00523581">
      <w:pPr>
        <w:pStyle w:val="BodyText"/>
        <w:numPr>
          <w:ilvl w:val="0"/>
          <w:numId w:val="58"/>
        </w:numPr>
        <w:rPr>
          <w:ins w:id="3761" w:author="Kiran KN" w:date="2020-10-29T01:05:00Z"/>
        </w:rPr>
      </w:pPr>
      <w:proofErr w:type="spellStart"/>
      <w:ins w:id="3762" w:author="Kiran KN" w:date="2020-10-29T01:05:00Z">
        <w:r>
          <w:t>Netlink</w:t>
        </w:r>
        <w:proofErr w:type="spellEnd"/>
        <w:r>
          <w:t xml:space="preserve"> message header</w:t>
        </w:r>
      </w:ins>
    </w:p>
    <w:p w14:paraId="3262A4CF" w14:textId="77777777" w:rsidR="00523581" w:rsidRDefault="00523581" w:rsidP="00523581">
      <w:pPr>
        <w:pStyle w:val="BodyText"/>
        <w:numPr>
          <w:ilvl w:val="0"/>
          <w:numId w:val="58"/>
        </w:numPr>
        <w:rPr>
          <w:ins w:id="3763" w:author="Kiran KN" w:date="2020-10-29T01:05:00Z"/>
        </w:rPr>
      </w:pPr>
      <w:ins w:id="3764" w:author="Kiran KN" w:date="2020-10-29T01:05:00Z">
        <w:r>
          <w:t xml:space="preserve">Generic </w:t>
        </w:r>
        <w:proofErr w:type="spellStart"/>
        <w:r>
          <w:t>netlink</w:t>
        </w:r>
        <w:proofErr w:type="spellEnd"/>
        <w:r>
          <w:t xml:space="preserve"> message header</w:t>
        </w:r>
      </w:ins>
    </w:p>
    <w:p w14:paraId="0D595DC3" w14:textId="77777777" w:rsidR="00523581" w:rsidRDefault="00523581" w:rsidP="00523581">
      <w:pPr>
        <w:pStyle w:val="BodyText"/>
        <w:numPr>
          <w:ilvl w:val="0"/>
          <w:numId w:val="58"/>
        </w:numPr>
        <w:rPr>
          <w:ins w:id="3765" w:author="Kiran KN" w:date="2020-10-29T01:05:00Z"/>
        </w:rPr>
      </w:pPr>
      <w:proofErr w:type="spellStart"/>
      <w:ins w:id="3766" w:author="Kiran KN" w:date="2020-10-29T01:05:00Z">
        <w:r>
          <w:t>Netlink</w:t>
        </w:r>
        <w:proofErr w:type="spellEnd"/>
        <w:r>
          <w:t xml:space="preserve"> attribute</w:t>
        </w:r>
      </w:ins>
    </w:p>
    <w:p w14:paraId="386EBD09" w14:textId="77777777" w:rsidR="00523581" w:rsidRDefault="00523581" w:rsidP="00523581">
      <w:pPr>
        <w:pStyle w:val="BodyText"/>
        <w:rPr>
          <w:ins w:id="3767" w:author="Kiran KN" w:date="2020-10-29T01:05:00Z"/>
        </w:rPr>
      </w:pPr>
      <w:ins w:id="3768" w:author="Kiran KN" w:date="2020-10-29T01:05:00Z">
        <w:r>
          <w:t xml:space="preserve">The header can be viewed easily using </w:t>
        </w:r>
        <w:proofErr w:type="spellStart"/>
        <w:r>
          <w:t>gdb</w:t>
        </w:r>
        <w:proofErr w:type="spellEnd"/>
        <w:r>
          <w:t xml:space="preserve"> to the DPDK </w:t>
        </w:r>
        <w:proofErr w:type="spellStart"/>
        <w:r>
          <w:t>vRouter</w:t>
        </w:r>
        <w:proofErr w:type="spellEnd"/>
      </w:ins>
    </w:p>
    <w:p w14:paraId="0B56C8C8" w14:textId="77777777" w:rsidR="00523581" w:rsidRPr="001C6564" w:rsidRDefault="00523581" w:rsidP="00523581">
      <w:pPr>
        <w:pStyle w:val="BodyText"/>
        <w:spacing w:before="0" w:after="0"/>
        <w:rPr>
          <w:ins w:id="3769" w:author="Kiran KN" w:date="2020-10-29T01:05:00Z"/>
          <w:rFonts w:ascii="Courier" w:hAnsi="Courier"/>
          <w:sz w:val="18"/>
          <w:szCs w:val="18"/>
        </w:rPr>
      </w:pPr>
      <w:ins w:id="3770" w:author="Kiran KN" w:date="2020-10-29T01:05:00Z">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msghdr</w:t>
        </w:r>
        <w:proofErr w:type="spellEnd"/>
        <w:r>
          <w:rPr>
            <w:rFonts w:ascii="Courier" w:hAnsi="Courier"/>
            <w:sz w:val="18"/>
            <w:szCs w:val="18"/>
          </w:rPr>
          <w:t xml:space="preserve"> </w:t>
        </w:r>
        <w:r w:rsidRPr="008A60B4">
          <w:rPr>
            <w:rFonts w:ascii="Courier" w:hAnsi="Courier"/>
            <w:sz w:val="18"/>
            <w:szCs w:val="18"/>
          </w:rPr>
          <w:sym w:font="Wingdings" w:char="F0DF"/>
        </w:r>
        <w:r>
          <w:rPr>
            <w:rFonts w:ascii="Courier" w:hAnsi="Courier"/>
            <w:sz w:val="18"/>
            <w:szCs w:val="18"/>
          </w:rPr>
          <w:t xml:space="preserve"> </w:t>
        </w:r>
        <w:proofErr w:type="spellStart"/>
        <w:r>
          <w:rPr>
            <w:rFonts w:ascii="Courier" w:hAnsi="Courier"/>
            <w:sz w:val="18"/>
            <w:szCs w:val="18"/>
          </w:rPr>
          <w:t>Netlink</w:t>
        </w:r>
        <w:proofErr w:type="spellEnd"/>
        <w:r>
          <w:rPr>
            <w:rFonts w:ascii="Courier" w:hAnsi="Courier"/>
            <w:sz w:val="18"/>
            <w:szCs w:val="18"/>
          </w:rPr>
          <w:t xml:space="preserve"> message header</w:t>
        </w:r>
      </w:ins>
    </w:p>
    <w:p w14:paraId="1B615136" w14:textId="77777777" w:rsidR="00523581" w:rsidRPr="001C6564" w:rsidRDefault="00523581" w:rsidP="00523581">
      <w:pPr>
        <w:pStyle w:val="BodyText"/>
        <w:spacing w:before="0" w:after="0"/>
        <w:rPr>
          <w:ins w:id="3771" w:author="Kiran KN" w:date="2020-10-29T01:05:00Z"/>
          <w:rFonts w:ascii="Courier" w:hAnsi="Courier"/>
          <w:sz w:val="18"/>
          <w:szCs w:val="18"/>
        </w:rPr>
      </w:pPr>
      <w:ins w:id="3772" w:author="Kiran KN" w:date="2020-10-29T01:05:00Z">
        <w:r w:rsidRPr="001C6564">
          <w:rPr>
            <w:rFonts w:ascii="Courier" w:hAnsi="Courier"/>
            <w:sz w:val="18"/>
            <w:szCs w:val="18"/>
          </w:rPr>
          <w:t xml:space="preserve">type = struct </w:t>
        </w:r>
        <w:proofErr w:type="spellStart"/>
        <w:r w:rsidRPr="001C6564">
          <w:rPr>
            <w:rFonts w:ascii="Courier" w:hAnsi="Courier"/>
            <w:sz w:val="18"/>
            <w:szCs w:val="18"/>
          </w:rPr>
          <w:t>nlmsghdr</w:t>
        </w:r>
        <w:proofErr w:type="spellEnd"/>
        <w:r w:rsidRPr="001C6564">
          <w:rPr>
            <w:rFonts w:ascii="Courier" w:hAnsi="Courier"/>
            <w:sz w:val="18"/>
            <w:szCs w:val="18"/>
          </w:rPr>
          <w:t xml:space="preserve"> {</w:t>
        </w:r>
      </w:ins>
    </w:p>
    <w:p w14:paraId="7F755310" w14:textId="77777777" w:rsidR="00523581" w:rsidRPr="001C6564" w:rsidRDefault="00523581" w:rsidP="00523581">
      <w:pPr>
        <w:pStyle w:val="BodyText"/>
        <w:spacing w:before="0" w:after="0"/>
        <w:rPr>
          <w:ins w:id="3773" w:author="Kiran KN" w:date="2020-10-29T01:05:00Z"/>
          <w:rFonts w:ascii="Courier" w:hAnsi="Courier"/>
          <w:sz w:val="18"/>
          <w:szCs w:val="18"/>
        </w:rPr>
      </w:pPr>
      <w:ins w:id="3774" w:author="Kiran KN" w:date="2020-10-29T01:05:00Z">
        <w:r w:rsidRPr="001C6564">
          <w:rPr>
            <w:rFonts w:ascii="Courier" w:hAnsi="Courier"/>
            <w:sz w:val="18"/>
            <w:szCs w:val="18"/>
          </w:rPr>
          <w:t xml:space="preserve">    unsigned int </w:t>
        </w:r>
        <w:proofErr w:type="spellStart"/>
        <w:r w:rsidRPr="001C6564">
          <w:rPr>
            <w:rFonts w:ascii="Courier" w:hAnsi="Courier"/>
            <w:sz w:val="18"/>
            <w:szCs w:val="18"/>
          </w:rPr>
          <w:t>nlmsg_len</w:t>
        </w:r>
        <w:proofErr w:type="spellEnd"/>
        <w:r w:rsidRPr="001C6564">
          <w:rPr>
            <w:rFonts w:ascii="Courier" w:hAnsi="Courier"/>
            <w:sz w:val="18"/>
            <w:szCs w:val="18"/>
          </w:rPr>
          <w:t>;</w:t>
        </w:r>
      </w:ins>
    </w:p>
    <w:p w14:paraId="530093D5" w14:textId="77777777" w:rsidR="00523581" w:rsidRPr="001C6564" w:rsidRDefault="00523581" w:rsidP="00523581">
      <w:pPr>
        <w:pStyle w:val="BodyText"/>
        <w:spacing w:before="0" w:after="0"/>
        <w:rPr>
          <w:ins w:id="3775" w:author="Kiran KN" w:date="2020-10-29T01:05:00Z"/>
          <w:rFonts w:ascii="Courier" w:hAnsi="Courier"/>
          <w:sz w:val="18"/>
          <w:szCs w:val="18"/>
        </w:rPr>
      </w:pPr>
      <w:ins w:id="3776" w:author="Kiran KN" w:date="2020-10-29T01:05:00Z">
        <w:r w:rsidRPr="001C6564">
          <w:rPr>
            <w:rFonts w:ascii="Courier" w:hAnsi="Courier"/>
            <w:sz w:val="18"/>
            <w:szCs w:val="18"/>
          </w:rPr>
          <w:t xml:space="preserve">    unsigned short </w:t>
        </w:r>
        <w:proofErr w:type="spellStart"/>
        <w:r w:rsidRPr="001C6564">
          <w:rPr>
            <w:rFonts w:ascii="Courier" w:hAnsi="Courier"/>
            <w:sz w:val="18"/>
            <w:szCs w:val="18"/>
          </w:rPr>
          <w:t>nlmsg_type</w:t>
        </w:r>
        <w:proofErr w:type="spellEnd"/>
        <w:r w:rsidRPr="001C6564">
          <w:rPr>
            <w:rFonts w:ascii="Courier" w:hAnsi="Courier"/>
            <w:sz w:val="18"/>
            <w:szCs w:val="18"/>
          </w:rPr>
          <w:t>;</w:t>
        </w:r>
      </w:ins>
    </w:p>
    <w:p w14:paraId="58343881" w14:textId="77777777" w:rsidR="00523581" w:rsidRPr="001C6564" w:rsidRDefault="00523581" w:rsidP="00523581">
      <w:pPr>
        <w:pStyle w:val="BodyText"/>
        <w:spacing w:before="0" w:after="0"/>
        <w:rPr>
          <w:ins w:id="3777" w:author="Kiran KN" w:date="2020-10-29T01:05:00Z"/>
          <w:rFonts w:ascii="Courier" w:hAnsi="Courier"/>
          <w:sz w:val="18"/>
          <w:szCs w:val="18"/>
        </w:rPr>
      </w:pPr>
      <w:ins w:id="3778" w:author="Kiran KN" w:date="2020-10-29T01:05:00Z">
        <w:r w:rsidRPr="001C6564">
          <w:rPr>
            <w:rFonts w:ascii="Courier" w:hAnsi="Courier"/>
            <w:sz w:val="18"/>
            <w:szCs w:val="18"/>
          </w:rPr>
          <w:t xml:space="preserve">    unsigned short </w:t>
        </w:r>
        <w:proofErr w:type="spellStart"/>
        <w:r w:rsidRPr="001C6564">
          <w:rPr>
            <w:rFonts w:ascii="Courier" w:hAnsi="Courier"/>
            <w:sz w:val="18"/>
            <w:szCs w:val="18"/>
          </w:rPr>
          <w:t>nlmsg_flags</w:t>
        </w:r>
        <w:proofErr w:type="spellEnd"/>
        <w:r w:rsidRPr="001C6564">
          <w:rPr>
            <w:rFonts w:ascii="Courier" w:hAnsi="Courier"/>
            <w:sz w:val="18"/>
            <w:szCs w:val="18"/>
          </w:rPr>
          <w:t>;</w:t>
        </w:r>
      </w:ins>
    </w:p>
    <w:p w14:paraId="66689CCE" w14:textId="77777777" w:rsidR="00523581" w:rsidRPr="001C6564" w:rsidRDefault="00523581" w:rsidP="00523581">
      <w:pPr>
        <w:pStyle w:val="BodyText"/>
        <w:spacing w:before="0" w:after="0"/>
        <w:rPr>
          <w:ins w:id="3779" w:author="Kiran KN" w:date="2020-10-29T01:05:00Z"/>
          <w:rFonts w:ascii="Courier" w:hAnsi="Courier"/>
          <w:sz w:val="18"/>
          <w:szCs w:val="18"/>
        </w:rPr>
      </w:pPr>
      <w:ins w:id="3780" w:author="Kiran KN" w:date="2020-10-29T01:05:00Z">
        <w:r w:rsidRPr="001C6564">
          <w:rPr>
            <w:rFonts w:ascii="Courier" w:hAnsi="Courier"/>
            <w:sz w:val="18"/>
            <w:szCs w:val="18"/>
          </w:rPr>
          <w:t xml:space="preserve">    unsigned int </w:t>
        </w:r>
        <w:proofErr w:type="spellStart"/>
        <w:r w:rsidRPr="001C6564">
          <w:rPr>
            <w:rFonts w:ascii="Courier" w:hAnsi="Courier"/>
            <w:sz w:val="18"/>
            <w:szCs w:val="18"/>
          </w:rPr>
          <w:t>nlmsg_seq</w:t>
        </w:r>
        <w:proofErr w:type="spellEnd"/>
        <w:r w:rsidRPr="001C6564">
          <w:rPr>
            <w:rFonts w:ascii="Courier" w:hAnsi="Courier"/>
            <w:sz w:val="18"/>
            <w:szCs w:val="18"/>
          </w:rPr>
          <w:t>;</w:t>
        </w:r>
      </w:ins>
    </w:p>
    <w:p w14:paraId="565472E9" w14:textId="77777777" w:rsidR="00523581" w:rsidRPr="001C6564" w:rsidRDefault="00523581" w:rsidP="00523581">
      <w:pPr>
        <w:pStyle w:val="BodyText"/>
        <w:spacing w:before="0" w:after="0"/>
        <w:rPr>
          <w:ins w:id="3781" w:author="Kiran KN" w:date="2020-10-29T01:05:00Z"/>
          <w:rFonts w:ascii="Courier" w:hAnsi="Courier"/>
          <w:sz w:val="18"/>
          <w:szCs w:val="18"/>
        </w:rPr>
      </w:pPr>
      <w:ins w:id="3782" w:author="Kiran KN" w:date="2020-10-29T01:05:00Z">
        <w:r w:rsidRPr="001C6564">
          <w:rPr>
            <w:rFonts w:ascii="Courier" w:hAnsi="Courier"/>
            <w:sz w:val="18"/>
            <w:szCs w:val="18"/>
          </w:rPr>
          <w:t xml:space="preserve">    unsigned int </w:t>
        </w:r>
        <w:proofErr w:type="spellStart"/>
        <w:r w:rsidRPr="001C6564">
          <w:rPr>
            <w:rFonts w:ascii="Courier" w:hAnsi="Courier"/>
            <w:sz w:val="18"/>
            <w:szCs w:val="18"/>
          </w:rPr>
          <w:t>nlmsg_pid</w:t>
        </w:r>
        <w:proofErr w:type="spellEnd"/>
        <w:r w:rsidRPr="001C6564">
          <w:rPr>
            <w:rFonts w:ascii="Courier" w:hAnsi="Courier"/>
            <w:sz w:val="18"/>
            <w:szCs w:val="18"/>
          </w:rPr>
          <w:t>;</w:t>
        </w:r>
      </w:ins>
    </w:p>
    <w:p w14:paraId="00C939F4" w14:textId="77777777" w:rsidR="00523581" w:rsidRPr="001C6564" w:rsidRDefault="00523581" w:rsidP="00523581">
      <w:pPr>
        <w:pStyle w:val="BodyText"/>
        <w:spacing w:before="0" w:after="0"/>
        <w:rPr>
          <w:ins w:id="3783" w:author="Kiran KN" w:date="2020-10-29T01:05:00Z"/>
          <w:rFonts w:ascii="Courier" w:hAnsi="Courier"/>
          <w:sz w:val="18"/>
          <w:szCs w:val="18"/>
        </w:rPr>
      </w:pPr>
      <w:ins w:id="3784" w:author="Kiran KN" w:date="2020-10-29T01:05:00Z">
        <w:r w:rsidRPr="001C6564">
          <w:rPr>
            <w:rFonts w:ascii="Courier" w:hAnsi="Courier"/>
            <w:sz w:val="18"/>
            <w:szCs w:val="18"/>
          </w:rPr>
          <w:t>}</w:t>
        </w:r>
      </w:ins>
    </w:p>
    <w:p w14:paraId="42C0E8EF" w14:textId="77777777" w:rsidR="00523581" w:rsidRPr="001C6564" w:rsidRDefault="00523581" w:rsidP="00523581">
      <w:pPr>
        <w:pStyle w:val="BodyText"/>
        <w:spacing w:before="0" w:after="0"/>
        <w:rPr>
          <w:ins w:id="3785" w:author="Kiran KN" w:date="2020-10-29T01:05:00Z"/>
          <w:rFonts w:ascii="Courier" w:hAnsi="Courier"/>
          <w:sz w:val="18"/>
          <w:szCs w:val="18"/>
        </w:rPr>
      </w:pPr>
      <w:ins w:id="3786" w:author="Kiran KN" w:date="2020-10-29T01:05:00Z">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genlmsghdr</w:t>
        </w:r>
        <w:proofErr w:type="spellEnd"/>
        <w:r>
          <w:rPr>
            <w:rFonts w:ascii="Courier" w:hAnsi="Courier"/>
            <w:sz w:val="18"/>
            <w:szCs w:val="18"/>
          </w:rPr>
          <w:t xml:space="preserve"> </w:t>
        </w:r>
        <w:r w:rsidRPr="008A60B4">
          <w:rPr>
            <w:rFonts w:ascii="Courier" w:hAnsi="Courier"/>
            <w:sz w:val="18"/>
            <w:szCs w:val="18"/>
          </w:rPr>
          <w:sym w:font="Wingdings" w:char="F0DF"/>
        </w:r>
        <w:r>
          <w:rPr>
            <w:rFonts w:ascii="Courier" w:hAnsi="Courier"/>
            <w:sz w:val="18"/>
            <w:szCs w:val="18"/>
          </w:rPr>
          <w:t xml:space="preserve"> Generic </w:t>
        </w:r>
        <w:proofErr w:type="spellStart"/>
        <w:r>
          <w:rPr>
            <w:rFonts w:ascii="Courier" w:hAnsi="Courier"/>
            <w:sz w:val="18"/>
            <w:szCs w:val="18"/>
          </w:rPr>
          <w:t>netlink</w:t>
        </w:r>
        <w:proofErr w:type="spellEnd"/>
        <w:r>
          <w:rPr>
            <w:rFonts w:ascii="Courier" w:hAnsi="Courier"/>
            <w:sz w:val="18"/>
            <w:szCs w:val="18"/>
          </w:rPr>
          <w:t xml:space="preserve"> message header</w:t>
        </w:r>
      </w:ins>
    </w:p>
    <w:p w14:paraId="7DB4E181" w14:textId="77777777" w:rsidR="00523581" w:rsidRPr="001C6564" w:rsidRDefault="00523581" w:rsidP="00523581">
      <w:pPr>
        <w:pStyle w:val="BodyText"/>
        <w:spacing w:before="0" w:after="0"/>
        <w:rPr>
          <w:ins w:id="3787" w:author="Kiran KN" w:date="2020-10-29T01:05:00Z"/>
          <w:rFonts w:ascii="Courier" w:hAnsi="Courier"/>
          <w:sz w:val="18"/>
          <w:szCs w:val="18"/>
        </w:rPr>
      </w:pPr>
      <w:ins w:id="3788" w:author="Kiran KN" w:date="2020-10-29T01:05:00Z">
        <w:r w:rsidRPr="001C6564">
          <w:rPr>
            <w:rFonts w:ascii="Courier" w:hAnsi="Courier"/>
            <w:sz w:val="18"/>
            <w:szCs w:val="18"/>
          </w:rPr>
          <w:t xml:space="preserve">type = 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w:t>
        </w:r>
      </w:ins>
    </w:p>
    <w:p w14:paraId="1F3BFE83" w14:textId="77777777" w:rsidR="00523581" w:rsidRPr="001C6564" w:rsidRDefault="00523581" w:rsidP="00523581">
      <w:pPr>
        <w:pStyle w:val="BodyText"/>
        <w:spacing w:before="0" w:after="0"/>
        <w:rPr>
          <w:ins w:id="3789" w:author="Kiran KN" w:date="2020-10-29T01:05:00Z"/>
          <w:rFonts w:ascii="Courier" w:hAnsi="Courier"/>
          <w:sz w:val="18"/>
          <w:szCs w:val="18"/>
        </w:rPr>
      </w:pPr>
      <w:ins w:id="3790" w:author="Kiran KN" w:date="2020-10-29T01:05:00Z">
        <w:r w:rsidRPr="001C6564">
          <w:rPr>
            <w:rFonts w:ascii="Courier" w:hAnsi="Courier"/>
            <w:sz w:val="18"/>
            <w:szCs w:val="18"/>
          </w:rPr>
          <w:t xml:space="preserve">    __u8 </w:t>
        </w:r>
        <w:proofErr w:type="spellStart"/>
        <w:r w:rsidRPr="001C6564">
          <w:rPr>
            <w:rFonts w:ascii="Courier" w:hAnsi="Courier"/>
            <w:sz w:val="18"/>
            <w:szCs w:val="18"/>
          </w:rPr>
          <w:t>cmd</w:t>
        </w:r>
        <w:proofErr w:type="spellEnd"/>
        <w:r w:rsidRPr="001C6564">
          <w:rPr>
            <w:rFonts w:ascii="Courier" w:hAnsi="Courier"/>
            <w:sz w:val="18"/>
            <w:szCs w:val="18"/>
          </w:rPr>
          <w:t>;</w:t>
        </w:r>
      </w:ins>
    </w:p>
    <w:p w14:paraId="5B9FA9C0" w14:textId="77777777" w:rsidR="00523581" w:rsidRPr="001C6564" w:rsidRDefault="00523581" w:rsidP="00523581">
      <w:pPr>
        <w:pStyle w:val="BodyText"/>
        <w:spacing w:before="0" w:after="0"/>
        <w:rPr>
          <w:ins w:id="3791" w:author="Kiran KN" w:date="2020-10-29T01:05:00Z"/>
          <w:rFonts w:ascii="Courier" w:hAnsi="Courier"/>
          <w:sz w:val="18"/>
          <w:szCs w:val="18"/>
        </w:rPr>
      </w:pPr>
      <w:ins w:id="3792" w:author="Kiran KN" w:date="2020-10-29T01:05:00Z">
        <w:r w:rsidRPr="001C6564">
          <w:rPr>
            <w:rFonts w:ascii="Courier" w:hAnsi="Courier"/>
            <w:sz w:val="18"/>
            <w:szCs w:val="18"/>
          </w:rPr>
          <w:t xml:space="preserve">    __u8 version;</w:t>
        </w:r>
      </w:ins>
    </w:p>
    <w:p w14:paraId="17401381" w14:textId="77777777" w:rsidR="00523581" w:rsidRPr="001C6564" w:rsidRDefault="00523581" w:rsidP="00523581">
      <w:pPr>
        <w:pStyle w:val="BodyText"/>
        <w:spacing w:before="0" w:after="0"/>
        <w:rPr>
          <w:ins w:id="3793" w:author="Kiran KN" w:date="2020-10-29T01:05:00Z"/>
          <w:rFonts w:ascii="Courier" w:hAnsi="Courier"/>
          <w:sz w:val="18"/>
          <w:szCs w:val="18"/>
        </w:rPr>
      </w:pPr>
      <w:ins w:id="3794" w:author="Kiran KN" w:date="2020-10-29T01:05:00Z">
        <w:r w:rsidRPr="001C6564">
          <w:rPr>
            <w:rFonts w:ascii="Courier" w:hAnsi="Courier"/>
            <w:sz w:val="18"/>
            <w:szCs w:val="18"/>
          </w:rPr>
          <w:t xml:space="preserve">    __u16 reserved;</w:t>
        </w:r>
      </w:ins>
    </w:p>
    <w:p w14:paraId="1038ECCB" w14:textId="77777777" w:rsidR="00523581" w:rsidRPr="001C6564" w:rsidRDefault="00523581" w:rsidP="00523581">
      <w:pPr>
        <w:pStyle w:val="BodyText"/>
        <w:spacing w:before="0" w:after="0"/>
        <w:rPr>
          <w:ins w:id="3795" w:author="Kiran KN" w:date="2020-10-29T01:05:00Z"/>
          <w:rFonts w:ascii="Courier" w:hAnsi="Courier"/>
          <w:sz w:val="18"/>
          <w:szCs w:val="18"/>
        </w:rPr>
      </w:pPr>
      <w:ins w:id="3796" w:author="Kiran KN" w:date="2020-10-29T01:05:00Z">
        <w:r w:rsidRPr="001C6564">
          <w:rPr>
            <w:rFonts w:ascii="Courier" w:hAnsi="Courier"/>
            <w:sz w:val="18"/>
            <w:szCs w:val="18"/>
          </w:rPr>
          <w:t>}</w:t>
        </w:r>
      </w:ins>
    </w:p>
    <w:p w14:paraId="72E0F2AC" w14:textId="77777777" w:rsidR="00523581" w:rsidRPr="001C6564" w:rsidRDefault="00523581" w:rsidP="00523581">
      <w:pPr>
        <w:pStyle w:val="BodyText"/>
        <w:spacing w:before="0" w:after="0"/>
        <w:rPr>
          <w:ins w:id="3797" w:author="Kiran KN" w:date="2020-10-29T01:05:00Z"/>
          <w:rFonts w:ascii="Courier" w:hAnsi="Courier"/>
          <w:sz w:val="18"/>
          <w:szCs w:val="18"/>
        </w:rPr>
      </w:pPr>
      <w:ins w:id="3798" w:author="Kiran KN" w:date="2020-10-29T01:05:00Z">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attr</w:t>
        </w:r>
        <w:proofErr w:type="spellEnd"/>
        <w:r>
          <w:rPr>
            <w:rFonts w:ascii="Courier" w:hAnsi="Courier"/>
            <w:sz w:val="18"/>
            <w:szCs w:val="18"/>
          </w:rPr>
          <w:t xml:space="preserve"> </w:t>
        </w:r>
        <w:r w:rsidRPr="008A60B4">
          <w:rPr>
            <w:rFonts w:ascii="Courier" w:hAnsi="Courier"/>
            <w:sz w:val="18"/>
            <w:szCs w:val="18"/>
          </w:rPr>
          <w:sym w:font="Wingdings" w:char="F0DF"/>
        </w:r>
        <w:r>
          <w:rPr>
            <w:rFonts w:ascii="Courier" w:hAnsi="Courier"/>
            <w:sz w:val="18"/>
            <w:szCs w:val="18"/>
          </w:rPr>
          <w:t xml:space="preserve"> </w:t>
        </w:r>
        <w:proofErr w:type="spellStart"/>
        <w:r>
          <w:rPr>
            <w:rFonts w:ascii="Courier" w:hAnsi="Courier"/>
            <w:sz w:val="18"/>
            <w:szCs w:val="18"/>
          </w:rPr>
          <w:t>Netlink</w:t>
        </w:r>
        <w:proofErr w:type="spellEnd"/>
        <w:r>
          <w:rPr>
            <w:rFonts w:ascii="Courier" w:hAnsi="Courier"/>
            <w:sz w:val="18"/>
            <w:szCs w:val="18"/>
          </w:rPr>
          <w:t xml:space="preserve"> attribute</w:t>
        </w:r>
      </w:ins>
    </w:p>
    <w:p w14:paraId="3ACAA2E7" w14:textId="77777777" w:rsidR="00523581" w:rsidRPr="001C6564" w:rsidRDefault="00523581" w:rsidP="00523581">
      <w:pPr>
        <w:pStyle w:val="BodyText"/>
        <w:spacing w:before="0" w:after="0"/>
        <w:rPr>
          <w:ins w:id="3799" w:author="Kiran KN" w:date="2020-10-29T01:05:00Z"/>
          <w:rFonts w:ascii="Courier" w:hAnsi="Courier"/>
          <w:sz w:val="18"/>
          <w:szCs w:val="18"/>
        </w:rPr>
      </w:pPr>
      <w:ins w:id="3800" w:author="Kiran KN" w:date="2020-10-29T01:05:00Z">
        <w:r w:rsidRPr="001C6564">
          <w:rPr>
            <w:rFonts w:ascii="Courier" w:hAnsi="Courier"/>
            <w:sz w:val="18"/>
            <w:szCs w:val="18"/>
          </w:rPr>
          <w:t xml:space="preserve">type = struct </w:t>
        </w:r>
        <w:proofErr w:type="spellStart"/>
        <w:r w:rsidRPr="001C6564">
          <w:rPr>
            <w:rFonts w:ascii="Courier" w:hAnsi="Courier"/>
            <w:sz w:val="18"/>
            <w:szCs w:val="18"/>
          </w:rPr>
          <w:t>nlattr</w:t>
        </w:r>
        <w:proofErr w:type="spellEnd"/>
        <w:r w:rsidRPr="001C6564">
          <w:rPr>
            <w:rFonts w:ascii="Courier" w:hAnsi="Courier"/>
            <w:sz w:val="18"/>
            <w:szCs w:val="18"/>
          </w:rPr>
          <w:t xml:space="preserve"> {</w:t>
        </w:r>
      </w:ins>
    </w:p>
    <w:p w14:paraId="0AD8397C" w14:textId="77777777" w:rsidR="00523581" w:rsidRPr="001C6564" w:rsidRDefault="00523581" w:rsidP="00523581">
      <w:pPr>
        <w:pStyle w:val="BodyText"/>
        <w:spacing w:before="0" w:after="0"/>
        <w:rPr>
          <w:ins w:id="3801" w:author="Kiran KN" w:date="2020-10-29T01:05:00Z"/>
          <w:rFonts w:ascii="Courier" w:hAnsi="Courier"/>
          <w:sz w:val="18"/>
          <w:szCs w:val="18"/>
        </w:rPr>
      </w:pPr>
      <w:ins w:id="3802" w:author="Kiran KN" w:date="2020-10-29T01:05:00Z">
        <w:r w:rsidRPr="001C6564">
          <w:rPr>
            <w:rFonts w:ascii="Courier" w:hAnsi="Courier"/>
            <w:sz w:val="18"/>
            <w:szCs w:val="18"/>
          </w:rPr>
          <w:t xml:space="preserve">    __u16 </w:t>
        </w:r>
        <w:proofErr w:type="spellStart"/>
        <w:r w:rsidRPr="001C6564">
          <w:rPr>
            <w:rFonts w:ascii="Courier" w:hAnsi="Courier"/>
            <w:sz w:val="18"/>
            <w:szCs w:val="18"/>
          </w:rPr>
          <w:t>nla_len</w:t>
        </w:r>
        <w:proofErr w:type="spellEnd"/>
        <w:r w:rsidRPr="001C6564">
          <w:rPr>
            <w:rFonts w:ascii="Courier" w:hAnsi="Courier"/>
            <w:sz w:val="18"/>
            <w:szCs w:val="18"/>
          </w:rPr>
          <w:t>;</w:t>
        </w:r>
      </w:ins>
    </w:p>
    <w:p w14:paraId="2421FB0D" w14:textId="77777777" w:rsidR="00523581" w:rsidRPr="001C6564" w:rsidRDefault="00523581" w:rsidP="00523581">
      <w:pPr>
        <w:pStyle w:val="BodyText"/>
        <w:spacing w:before="0" w:after="0"/>
        <w:rPr>
          <w:ins w:id="3803" w:author="Kiran KN" w:date="2020-10-29T01:05:00Z"/>
          <w:rFonts w:ascii="Courier" w:hAnsi="Courier"/>
          <w:sz w:val="18"/>
          <w:szCs w:val="18"/>
        </w:rPr>
      </w:pPr>
      <w:ins w:id="3804" w:author="Kiran KN" w:date="2020-10-29T01:05:00Z">
        <w:r w:rsidRPr="001C6564">
          <w:rPr>
            <w:rFonts w:ascii="Courier" w:hAnsi="Courier"/>
            <w:sz w:val="18"/>
            <w:szCs w:val="18"/>
          </w:rPr>
          <w:t xml:space="preserve">    __u16 </w:t>
        </w:r>
        <w:proofErr w:type="spellStart"/>
        <w:r w:rsidRPr="001C6564">
          <w:rPr>
            <w:rFonts w:ascii="Courier" w:hAnsi="Courier"/>
            <w:sz w:val="18"/>
            <w:szCs w:val="18"/>
          </w:rPr>
          <w:t>nla_type</w:t>
        </w:r>
        <w:proofErr w:type="spellEnd"/>
        <w:r w:rsidRPr="001C6564">
          <w:rPr>
            <w:rFonts w:ascii="Courier" w:hAnsi="Courier"/>
            <w:sz w:val="18"/>
            <w:szCs w:val="18"/>
          </w:rPr>
          <w:t>;</w:t>
        </w:r>
      </w:ins>
    </w:p>
    <w:p w14:paraId="46A8F39F" w14:textId="77777777" w:rsidR="00523581" w:rsidRPr="001C6564" w:rsidRDefault="00523581" w:rsidP="00523581">
      <w:pPr>
        <w:pStyle w:val="BodyText"/>
        <w:spacing w:before="0" w:after="0"/>
        <w:rPr>
          <w:ins w:id="3805" w:author="Kiran KN" w:date="2020-10-29T01:05:00Z"/>
          <w:rFonts w:ascii="Courier" w:hAnsi="Courier"/>
          <w:sz w:val="18"/>
          <w:szCs w:val="18"/>
        </w:rPr>
      </w:pPr>
      <w:ins w:id="3806" w:author="Kiran KN" w:date="2020-10-29T01:05:00Z">
        <w:r w:rsidRPr="001C6564">
          <w:rPr>
            <w:rFonts w:ascii="Courier" w:hAnsi="Courier"/>
            <w:sz w:val="18"/>
            <w:szCs w:val="18"/>
          </w:rPr>
          <w:t>}</w:t>
        </w:r>
      </w:ins>
    </w:p>
    <w:p w14:paraId="5A96E2B1" w14:textId="77777777" w:rsidR="00523581" w:rsidRPr="001C6564" w:rsidRDefault="00523581" w:rsidP="00523581">
      <w:pPr>
        <w:pStyle w:val="BodyText"/>
        <w:spacing w:before="0" w:after="0"/>
        <w:rPr>
          <w:ins w:id="3807" w:author="Kiran KN" w:date="2020-10-29T01:05:00Z"/>
          <w:rFonts w:ascii="Courier" w:hAnsi="Courier"/>
          <w:sz w:val="18"/>
          <w:szCs w:val="18"/>
        </w:rPr>
      </w:pPr>
      <w:ins w:id="3808" w:author="Kiran KN" w:date="2020-10-29T01:05:00Z">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p </w:t>
        </w:r>
        <w:proofErr w:type="spellStart"/>
        <w:proofErr w:type="gramStart"/>
        <w:r w:rsidRPr="001C6564">
          <w:rPr>
            <w:rFonts w:ascii="Courier" w:hAnsi="Courier"/>
            <w:sz w:val="18"/>
            <w:szCs w:val="18"/>
          </w:rPr>
          <w:t>sizeof</w:t>
        </w:r>
        <w:proofErr w:type="spellEnd"/>
        <w:r w:rsidRPr="001C6564">
          <w:rPr>
            <w:rFonts w:ascii="Courier" w:hAnsi="Courier"/>
            <w:sz w:val="18"/>
            <w:szCs w:val="18"/>
          </w:rPr>
          <w:t>(</w:t>
        </w:r>
        <w:proofErr w:type="gramEnd"/>
        <w:r w:rsidRPr="001C6564">
          <w:rPr>
            <w:rFonts w:ascii="Courier" w:hAnsi="Courier"/>
            <w:sz w:val="18"/>
            <w:szCs w:val="18"/>
          </w:rPr>
          <w:t xml:space="preserve">struct </w:t>
        </w:r>
        <w:proofErr w:type="spellStart"/>
        <w:r w:rsidRPr="001C6564">
          <w:rPr>
            <w:rFonts w:ascii="Courier" w:hAnsi="Courier"/>
            <w:sz w:val="18"/>
            <w:szCs w:val="18"/>
          </w:rPr>
          <w:t>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nlattr</w:t>
        </w:r>
        <w:proofErr w:type="spellEnd"/>
        <w:r w:rsidRPr="001C6564">
          <w:rPr>
            <w:rFonts w:ascii="Courier" w:hAnsi="Courier"/>
            <w:sz w:val="18"/>
            <w:szCs w:val="18"/>
          </w:rPr>
          <w:t>)</w:t>
        </w:r>
      </w:ins>
    </w:p>
    <w:p w14:paraId="69838886" w14:textId="77777777" w:rsidR="00523581" w:rsidRPr="001C6564" w:rsidRDefault="00523581" w:rsidP="00523581">
      <w:pPr>
        <w:pStyle w:val="BodyText"/>
        <w:spacing w:before="0" w:after="0"/>
        <w:rPr>
          <w:ins w:id="3809" w:author="Kiran KN" w:date="2020-10-29T01:05:00Z"/>
          <w:rFonts w:ascii="Courier" w:hAnsi="Courier"/>
          <w:sz w:val="18"/>
          <w:szCs w:val="18"/>
        </w:rPr>
      </w:pPr>
      <w:ins w:id="3810" w:author="Kiran KN" w:date="2020-10-29T01:05:00Z">
        <w:r w:rsidRPr="001C6564">
          <w:rPr>
            <w:rFonts w:ascii="Courier" w:hAnsi="Courier"/>
            <w:sz w:val="18"/>
            <w:szCs w:val="18"/>
          </w:rPr>
          <w:t>$1 = 24</w:t>
        </w:r>
      </w:ins>
    </w:p>
    <w:p w14:paraId="76196FEB" w14:textId="77777777" w:rsidR="00523581" w:rsidRDefault="00523581" w:rsidP="00523581">
      <w:pPr>
        <w:pStyle w:val="BodyText"/>
        <w:rPr>
          <w:ins w:id="3811" w:author="Kiran KN" w:date="2020-10-29T01:05:00Z"/>
        </w:rPr>
      </w:pPr>
      <w:ins w:id="3812" w:author="Kiran KN" w:date="2020-10-29T01:05:00Z">
        <w:r>
          <w:t xml:space="preserve">The payload of this message is in “Sandesh” format. This is a proprietary data format (similar to XML) used by the agent and </w:t>
        </w:r>
        <w:proofErr w:type="spellStart"/>
        <w:r>
          <w:t>vRouter</w:t>
        </w:r>
        <w:proofErr w:type="spellEnd"/>
        <w:r>
          <w:t>. The format of this is –</w:t>
        </w:r>
      </w:ins>
    </w:p>
    <w:p w14:paraId="48E77226" w14:textId="77777777" w:rsidR="00523581" w:rsidRDefault="00523581" w:rsidP="00523581">
      <w:pPr>
        <w:pStyle w:val="BodyText"/>
        <w:rPr>
          <w:ins w:id="3813" w:author="Kiran KN" w:date="2020-10-29T01:05:00Z"/>
        </w:rPr>
      </w:pPr>
    </w:p>
    <w:tbl>
      <w:tblPr>
        <w:tblStyle w:val="TableGrid"/>
        <w:tblW w:w="0" w:type="auto"/>
        <w:jc w:val="center"/>
        <w:tblLook w:val="04A0" w:firstRow="1" w:lastRow="0" w:firstColumn="1" w:lastColumn="0" w:noHBand="0" w:noVBand="1"/>
      </w:tblPr>
      <w:tblGrid>
        <w:gridCol w:w="1965"/>
        <w:gridCol w:w="1965"/>
        <w:gridCol w:w="1965"/>
        <w:gridCol w:w="1169"/>
        <w:gridCol w:w="1880"/>
        <w:tblGridChange w:id="3814">
          <w:tblGrid>
            <w:gridCol w:w="1965"/>
            <w:gridCol w:w="1965"/>
            <w:gridCol w:w="1965"/>
            <w:gridCol w:w="1169"/>
            <w:gridCol w:w="1880"/>
          </w:tblGrid>
        </w:tblGridChange>
      </w:tblGrid>
      <w:tr w:rsidR="00523581" w14:paraId="5EDD4778" w14:textId="77777777" w:rsidTr="001C6564">
        <w:trPr>
          <w:trHeight w:val="793"/>
          <w:jc w:val="center"/>
          <w:ins w:id="3815" w:author="Kiran KN" w:date="2020-10-29T01:05:00Z"/>
        </w:trPr>
        <w:tc>
          <w:tcPr>
            <w:tcW w:w="1965" w:type="dxa"/>
          </w:tcPr>
          <w:p w14:paraId="7212E54E" w14:textId="77777777" w:rsidR="00523581" w:rsidRDefault="00523581" w:rsidP="001C6564">
            <w:pPr>
              <w:pStyle w:val="BodyText"/>
              <w:rPr>
                <w:ins w:id="3816" w:author="Kiran KN" w:date="2020-10-29T01:05:00Z"/>
              </w:rPr>
            </w:pPr>
            <w:ins w:id="3817" w:author="Kiran KN" w:date="2020-10-29T01:05:00Z">
              <w:r>
                <w:t>Object name</w:t>
              </w:r>
            </w:ins>
          </w:p>
        </w:tc>
        <w:tc>
          <w:tcPr>
            <w:tcW w:w="1965" w:type="dxa"/>
          </w:tcPr>
          <w:p w14:paraId="59F3E8CE" w14:textId="77777777" w:rsidR="00523581" w:rsidRDefault="00523581" w:rsidP="001C6564">
            <w:pPr>
              <w:pStyle w:val="BodyText"/>
              <w:rPr>
                <w:ins w:id="3818" w:author="Kiran KN" w:date="2020-10-29T01:05:00Z"/>
              </w:rPr>
            </w:pPr>
            <w:ins w:id="3819" w:author="Kiran KN" w:date="2020-10-29T01:05:00Z">
              <w:r>
                <w:t>Type</w:t>
              </w:r>
              <w:r>
                <w:br/>
                <w:t>serial number</w:t>
              </w:r>
              <w:r>
                <w:br/>
                <w:t>value</w:t>
              </w:r>
            </w:ins>
          </w:p>
        </w:tc>
        <w:tc>
          <w:tcPr>
            <w:tcW w:w="1965" w:type="dxa"/>
          </w:tcPr>
          <w:p w14:paraId="7D371042" w14:textId="77777777" w:rsidR="00523581" w:rsidRDefault="00523581" w:rsidP="001C6564">
            <w:pPr>
              <w:pStyle w:val="BodyText"/>
              <w:rPr>
                <w:ins w:id="3820" w:author="Kiran KN" w:date="2020-10-29T01:05:00Z"/>
              </w:rPr>
            </w:pPr>
            <w:ins w:id="3821" w:author="Kiran KN" w:date="2020-10-29T01:05:00Z">
              <w:r>
                <w:t>Type</w:t>
              </w:r>
              <w:r>
                <w:br/>
                <w:t>serial number</w:t>
              </w:r>
              <w:r>
                <w:br/>
                <w:t>length</w:t>
              </w:r>
              <w:r>
                <w:br/>
                <w:t>value</w:t>
              </w:r>
            </w:ins>
          </w:p>
        </w:tc>
        <w:tc>
          <w:tcPr>
            <w:tcW w:w="1169" w:type="dxa"/>
          </w:tcPr>
          <w:p w14:paraId="4477A39F" w14:textId="77777777" w:rsidR="00523581" w:rsidRDefault="00523581" w:rsidP="001C6564">
            <w:pPr>
              <w:pStyle w:val="BodyText"/>
              <w:rPr>
                <w:ins w:id="3822" w:author="Kiran KN" w:date="2020-10-29T01:05:00Z"/>
              </w:rPr>
            </w:pPr>
            <w:ins w:id="3823" w:author="Kiran KN" w:date="2020-10-29T01:05:00Z">
              <w:r>
                <w:t>…..</w:t>
              </w:r>
            </w:ins>
          </w:p>
        </w:tc>
        <w:tc>
          <w:tcPr>
            <w:tcW w:w="1880" w:type="dxa"/>
          </w:tcPr>
          <w:p w14:paraId="3CCCD71D" w14:textId="77777777" w:rsidR="00523581" w:rsidRDefault="00523581" w:rsidP="001C6564">
            <w:pPr>
              <w:pStyle w:val="BodyText"/>
              <w:rPr>
                <w:ins w:id="3824" w:author="Kiran KN" w:date="2020-10-29T01:05:00Z"/>
                <w:lang w:val="en-GB"/>
              </w:rPr>
            </w:pPr>
            <w:ins w:id="3825" w:author="Kiran KN" w:date="2020-10-29T01:05:00Z">
              <w:r>
                <w:t>Type</w:t>
              </w:r>
              <w:r>
                <w:br/>
                <w:t>serial number</w:t>
              </w:r>
              <w:r>
                <w:br/>
                <w:t xml:space="preserve">value </w:t>
              </w:r>
            </w:ins>
          </w:p>
          <w:p w14:paraId="196550E6" w14:textId="77777777" w:rsidR="00523581" w:rsidRDefault="00523581" w:rsidP="001C6564">
            <w:pPr>
              <w:pStyle w:val="BodyText"/>
              <w:rPr>
                <w:ins w:id="3826" w:author="Kiran KN" w:date="2020-10-29T01:05:00Z"/>
              </w:rPr>
            </w:pPr>
          </w:p>
        </w:tc>
      </w:tr>
    </w:tbl>
    <w:p w14:paraId="6A0B9E1C" w14:textId="77777777" w:rsidR="00523581" w:rsidRDefault="00523581" w:rsidP="00523581">
      <w:pPr>
        <w:pStyle w:val="BodyText"/>
        <w:spacing w:before="0" w:after="0"/>
        <w:rPr>
          <w:ins w:id="3827" w:author="Kiran KN" w:date="2020-10-29T01:05:00Z"/>
        </w:rPr>
      </w:pPr>
    </w:p>
    <w:p w14:paraId="5ABD7801" w14:textId="77777777" w:rsidR="00523581" w:rsidRDefault="00523581" w:rsidP="00523581">
      <w:pPr>
        <w:pStyle w:val="BodyText"/>
        <w:spacing w:before="0" w:after="0"/>
        <w:rPr>
          <w:ins w:id="3828" w:author="Kiran KN" w:date="2020-10-29T01:05:00Z"/>
        </w:rPr>
      </w:pPr>
    </w:p>
    <w:p w14:paraId="31B1A46B" w14:textId="77777777" w:rsidR="00523581" w:rsidRDefault="00523581" w:rsidP="00523581">
      <w:pPr>
        <w:pStyle w:val="BodyText"/>
        <w:spacing w:before="0" w:after="0"/>
        <w:rPr>
          <w:ins w:id="3829" w:author="Kiran KN" w:date="2020-10-29T01:05:00Z"/>
        </w:rPr>
      </w:pPr>
      <w:ins w:id="3830" w:author="Kiran KN" w:date="2020-10-29T01:05:00Z">
        <w:r>
          <w:lastRenderedPageBreak/>
          <w:t xml:space="preserve">The object name specifies the type of object the message contains - like </w:t>
        </w:r>
        <w:proofErr w:type="spellStart"/>
        <w:r>
          <w:t>nexthop</w:t>
        </w:r>
        <w:proofErr w:type="spellEnd"/>
        <w:r>
          <w:t xml:space="preserve">, route, </w:t>
        </w:r>
        <w:proofErr w:type="spellStart"/>
        <w:r>
          <w:t>mpls</w:t>
        </w:r>
        <w:proofErr w:type="spellEnd"/>
        <w:r>
          <w:t xml:space="preserve"> etc.</w:t>
        </w:r>
      </w:ins>
    </w:p>
    <w:p w14:paraId="06FD5F7C" w14:textId="77777777" w:rsidR="00523581" w:rsidRDefault="00523581" w:rsidP="00523581">
      <w:pPr>
        <w:pStyle w:val="BodyText"/>
        <w:spacing w:before="0" w:after="0"/>
        <w:rPr>
          <w:ins w:id="3831" w:author="Kiran KN" w:date="2020-10-29T01:05:00Z"/>
        </w:rPr>
      </w:pPr>
    </w:p>
    <w:p w14:paraId="4144DDE1" w14:textId="77777777" w:rsidR="00523581" w:rsidRDefault="00523581" w:rsidP="00523581">
      <w:pPr>
        <w:pStyle w:val="BodyText"/>
        <w:spacing w:before="0" w:after="0"/>
        <w:rPr>
          <w:ins w:id="3832" w:author="Kiran KN" w:date="2020-10-29T01:05:00Z"/>
        </w:rPr>
      </w:pPr>
      <w:ins w:id="3833" w:author="Kiran KN" w:date="2020-10-29T01:05:00Z">
        <w:r>
          <w:t>Type can be fixed length datatypes like uint8, uint16, uint32. It can also be variable length datatypes like “list” in which case there will be a “length” field to specify the length of the list.</w:t>
        </w:r>
      </w:ins>
    </w:p>
    <w:p w14:paraId="0A00E5AC" w14:textId="77777777" w:rsidR="00523581" w:rsidRDefault="00523581" w:rsidP="00523581">
      <w:pPr>
        <w:pStyle w:val="BodyText"/>
        <w:spacing w:before="0" w:after="0"/>
        <w:rPr>
          <w:ins w:id="3834" w:author="Kiran KN" w:date="2020-10-29T01:05:00Z"/>
        </w:rPr>
      </w:pPr>
    </w:p>
    <w:p w14:paraId="5F779E4C" w14:textId="77777777" w:rsidR="00523581" w:rsidRDefault="00523581" w:rsidP="00523581">
      <w:pPr>
        <w:pStyle w:val="BodyText"/>
        <w:spacing w:before="0" w:after="0"/>
        <w:rPr>
          <w:ins w:id="3835" w:author="Kiran KN" w:date="2020-10-29T01:05:00Z"/>
        </w:rPr>
      </w:pPr>
      <w:ins w:id="3836" w:author="Kiran KN" w:date="2020-10-29T01:05:00Z">
        <w:r>
          <w:t xml:space="preserve">These messages are parsed by inbuilt parser and appropriate callbacks called depending on the objects. Example: For a </w:t>
        </w:r>
        <w:proofErr w:type="spellStart"/>
        <w:r>
          <w:t>nexthop</w:t>
        </w:r>
        <w:proofErr w:type="spellEnd"/>
        <w:r>
          <w:t xml:space="preserve"> object, the </w:t>
        </w:r>
        <w:proofErr w:type="spellStart"/>
        <w:r>
          <w:t>nexthop</w:t>
        </w:r>
        <w:proofErr w:type="spellEnd"/>
        <w:r>
          <w:t xml:space="preserve"> callback within </w:t>
        </w:r>
        <w:proofErr w:type="spellStart"/>
        <w:r>
          <w:t>vRouter</w:t>
        </w:r>
        <w:proofErr w:type="spellEnd"/>
        <w:r>
          <w:t xml:space="preserve"> is called which in-turn programs that </w:t>
        </w:r>
        <w:proofErr w:type="spellStart"/>
        <w:r>
          <w:t>nexthop</w:t>
        </w:r>
        <w:proofErr w:type="spellEnd"/>
        <w:r>
          <w:t xml:space="preserve"> in the </w:t>
        </w:r>
        <w:proofErr w:type="spellStart"/>
        <w:r>
          <w:t>nexthop</w:t>
        </w:r>
        <w:proofErr w:type="spellEnd"/>
        <w:r>
          <w:t xml:space="preserve"> table.</w:t>
        </w:r>
      </w:ins>
    </w:p>
    <w:p w14:paraId="0B00A6E6" w14:textId="77777777" w:rsidR="00523581" w:rsidRDefault="00523581" w:rsidP="00523581">
      <w:pPr>
        <w:pStyle w:val="BodyText"/>
        <w:spacing w:before="0" w:after="0"/>
        <w:rPr>
          <w:ins w:id="3837" w:author="Kiran KN" w:date="2020-10-29T01:05:00Z"/>
        </w:rPr>
      </w:pPr>
    </w:p>
    <w:p w14:paraId="03FFEF48" w14:textId="330F7E80" w:rsidR="008416DC" w:rsidRDefault="00523581" w:rsidP="00523581">
      <w:pPr>
        <w:pStyle w:val="BodyText"/>
        <w:spacing w:before="0" w:after="0"/>
      </w:pPr>
      <w:ins w:id="3838" w:author="Kiran KN" w:date="2020-10-29T01:05:00Z">
        <w:r>
          <w:t xml:space="preserve">If the </w:t>
        </w:r>
        <w:proofErr w:type="spellStart"/>
        <w:r>
          <w:t>vRouter</w:t>
        </w:r>
        <w:proofErr w:type="spellEnd"/>
        <w:r>
          <w:t xml:space="preserve"> needs to return a status or error message to the agent after processing of the Sandesh object, it can do so. That way, the agent gets to know if the programming was successful or not.</w:t>
        </w:r>
      </w:ins>
      <w:moveFromRangeStart w:id="3839" w:author="Kiran KN" w:date="2020-10-25T22:42:00Z" w:name="move54558136"/>
      <w:moveFrom w:id="3840" w:author="Kiran KN" w:date="2020-10-25T22:42:00Z">
        <w:r w:rsidR="008416DC">
          <w:rPr>
            <w:noProof/>
          </w:rPr>
          <w:drawing>
            <wp:inline distT="0" distB="0" distL="0" distR="0" wp14:anchorId="1D55B26C" wp14:editId="7BAAA762">
              <wp:extent cx="5738495" cy="2620010"/>
              <wp:effectExtent l="0" t="0" r="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38495" cy="2620010"/>
                      </a:xfrm>
                      <a:prstGeom prst="rect">
                        <a:avLst/>
                      </a:prstGeom>
                      <a:noFill/>
                      <a:ln>
                        <a:noFill/>
                      </a:ln>
                    </pic:spPr>
                  </pic:pic>
                </a:graphicData>
              </a:graphic>
            </wp:inline>
          </w:drawing>
        </w:r>
      </w:moveFrom>
      <w:moveFromRangeEnd w:id="3839"/>
    </w:p>
    <w:p w14:paraId="419720FC" w14:textId="77777777" w:rsidR="008C0D0E" w:rsidRDefault="008C0D0E" w:rsidP="008416DC">
      <w:pPr>
        <w:pStyle w:val="BodyText"/>
        <w:spacing w:before="0" w:after="0"/>
      </w:pPr>
    </w:p>
    <w:p w14:paraId="0C8B4F83" w14:textId="3D25860B" w:rsidR="008416DC" w:rsidRDefault="008C0D0E" w:rsidP="008416DC">
      <w:pPr>
        <w:pStyle w:val="BodyText"/>
        <w:spacing w:before="0" w:after="0"/>
      </w:pPr>
      <w:r>
        <w:t xml:space="preserve">Packets to be sent between </w:t>
      </w:r>
      <w:proofErr w:type="spellStart"/>
      <w:r>
        <w:t>vRouter</w:t>
      </w:r>
      <w:proofErr w:type="spellEnd"/>
      <w:r>
        <w:t xml:space="preserve"> agent and Contrail Control nodes are forwarded using the same packet processing principle</w:t>
      </w:r>
      <w:r w:rsidR="00816750">
        <w:t>s</w:t>
      </w:r>
      <w:r>
        <w:t xml:space="preserve"> than the user packets.</w:t>
      </w:r>
    </w:p>
    <w:p w14:paraId="04C111F8" w14:textId="77777777" w:rsidR="008C0D0E" w:rsidRDefault="008C0D0E" w:rsidP="008416DC">
      <w:pPr>
        <w:pStyle w:val="BodyText"/>
        <w:spacing w:before="0" w:after="0"/>
      </w:pPr>
    </w:p>
    <w:p w14:paraId="57760A76" w14:textId="77777777" w:rsidR="008416DC" w:rsidRDefault="008416DC" w:rsidP="008416DC">
      <w:pPr>
        <w:pStyle w:val="BodyText"/>
        <w:spacing w:before="0" w:after="0"/>
      </w:pPr>
      <w:proofErr w:type="spellStart"/>
      <w:r>
        <w:t>vRouter</w:t>
      </w:r>
      <w:proofErr w:type="spellEnd"/>
      <w:r>
        <w:t xml:space="preserve"> DPDK </w:t>
      </w:r>
      <w:proofErr w:type="spellStart"/>
      <w:r>
        <w:t>dataplane</w:t>
      </w:r>
      <w:proofErr w:type="spellEnd"/>
      <w:r>
        <w:t xml:space="preserve"> polling and processing cores are used to forward XMPP packets between vif0/1 (</w:t>
      </w:r>
      <w:proofErr w:type="spellStart"/>
      <w:r>
        <w:t>vRouter</w:t>
      </w:r>
      <w:proofErr w:type="spellEnd"/>
      <w:r>
        <w:t xml:space="preserve"> agent vhost0 listening interface) and vif0/0 (connecting to the underlay infrastructure on which Contrail Control nodes are plugged).</w:t>
      </w:r>
    </w:p>
    <w:p w14:paraId="667C41B5" w14:textId="77777777" w:rsidR="008416DC" w:rsidRDefault="008416DC" w:rsidP="008416DC">
      <w:pPr>
        <w:pStyle w:val="BodyText"/>
        <w:spacing w:before="0" w:after="0"/>
      </w:pPr>
    </w:p>
    <w:p w14:paraId="47F1ABB9" w14:textId="77777777" w:rsidR="008416DC" w:rsidRDefault="008416DC" w:rsidP="008416DC">
      <w:pPr>
        <w:pStyle w:val="BodyText"/>
        <w:spacing w:before="0" w:after="0"/>
      </w:pPr>
    </w:p>
    <w:p w14:paraId="18E609B0" w14:textId="6DDA0AB6" w:rsidR="004E1954" w:rsidDel="00523581" w:rsidRDefault="004E1954" w:rsidP="00523581">
      <w:pPr>
        <w:rPr>
          <w:del w:id="3841" w:author="Kiran KN" w:date="2020-10-29T01:07:00Z"/>
        </w:rPr>
        <w:pPrChange w:id="3842" w:author="Kiran KN" w:date="2020-10-29T01:07:00Z">
          <w:pPr/>
        </w:pPrChange>
      </w:pPr>
      <w:bookmarkStart w:id="3843" w:name="_Toc51017283"/>
      <w:del w:id="3844" w:author="Kiran KN" w:date="2020-10-29T01:06:00Z">
        <w:r w:rsidDel="00523581">
          <w:rPr>
            <w:noProof/>
          </w:rPr>
          <w:drawing>
            <wp:inline distT="0" distB="0" distL="0" distR="0" wp14:anchorId="43715792" wp14:editId="04A29FD3">
              <wp:extent cx="5752465" cy="2763520"/>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52465" cy="2763520"/>
                      </a:xfrm>
                      <a:prstGeom prst="rect">
                        <a:avLst/>
                      </a:prstGeom>
                      <a:noFill/>
                      <a:ln>
                        <a:noFill/>
                      </a:ln>
                    </pic:spPr>
                  </pic:pic>
                </a:graphicData>
              </a:graphic>
            </wp:inline>
          </w:drawing>
        </w:r>
      </w:del>
    </w:p>
    <w:p w14:paraId="4C0E6334" w14:textId="09BC76B6" w:rsidR="004E1954" w:rsidRPr="000713F5" w:rsidDel="00523581" w:rsidRDefault="004E1954" w:rsidP="00523581">
      <w:pPr>
        <w:rPr>
          <w:del w:id="3845" w:author="Kiran KN" w:date="2020-10-29T01:07:00Z"/>
        </w:rPr>
        <w:pPrChange w:id="3846" w:author="Kiran KN" w:date="2020-10-29T01:07:00Z">
          <w:pPr/>
        </w:pPrChange>
      </w:pPr>
    </w:p>
    <w:p w14:paraId="0B2349AB" w14:textId="61D2D75D" w:rsidR="004E1954" w:rsidDel="00523581" w:rsidRDefault="004E1954" w:rsidP="00523581">
      <w:pPr>
        <w:rPr>
          <w:del w:id="3847" w:author="Kiran KN" w:date="2020-10-29T01:07:00Z"/>
        </w:rPr>
        <w:pPrChange w:id="3848" w:author="Kiran KN" w:date="2020-10-29T01:07:00Z">
          <w:pPr>
            <w:pStyle w:val="Heading3"/>
          </w:pPr>
        </w:pPrChange>
      </w:pPr>
      <w:bookmarkStart w:id="3849" w:name="_Toc54542711"/>
      <w:del w:id="3850" w:author="Kiran KN" w:date="2020-10-29T01:07:00Z">
        <w:r w:rsidDel="00523581">
          <w:rPr>
            <w:lang w:val="en-GB"/>
          </w:rPr>
          <w:delText xml:space="preserve">User packets </w:delText>
        </w:r>
        <w:bookmarkEnd w:id="3843"/>
        <w:r w:rsidR="00803AEF" w:rsidDel="00523581">
          <w:rPr>
            <w:lang w:val="en-GB"/>
          </w:rPr>
          <w:delText>forwarding</w:delText>
        </w:r>
        <w:bookmarkEnd w:id="3849"/>
      </w:del>
    </w:p>
    <w:p w14:paraId="63CDE0D6" w14:textId="7B365A0C" w:rsidR="004E1954" w:rsidDel="00523581" w:rsidRDefault="00803AEF" w:rsidP="00523581">
      <w:pPr>
        <w:rPr>
          <w:del w:id="3851" w:author="Kiran KN" w:date="2020-10-29T01:07:00Z"/>
        </w:rPr>
        <w:pPrChange w:id="3852" w:author="Kiran KN" w:date="2020-10-29T01:07:00Z">
          <w:pPr>
            <w:pStyle w:val="BodyText"/>
            <w:spacing w:before="0" w:after="0"/>
          </w:pPr>
        </w:pPrChange>
      </w:pPr>
      <w:del w:id="3853" w:author="Kiran KN" w:date="2020-10-29T01:07:00Z">
        <w:r w:rsidDel="00523581">
          <w:delText>User packets forwarding is the main purpose of vRouter Dataplane. This task</w:delText>
        </w:r>
        <w:r w:rsidR="004E1954" w:rsidDel="00523581">
          <w:delText xml:space="preserve"> consist</w:delText>
        </w:r>
        <w:r w:rsidDel="00523581">
          <w:delText>s</w:delText>
        </w:r>
        <w:r w:rsidR="004E1954" w:rsidDel="00523581">
          <w:delText xml:space="preserve"> to forward network packets between user Virtual Machines located inside the Cloud infrastructure or between these machines and external networks.</w:delText>
        </w:r>
      </w:del>
    </w:p>
    <w:p w14:paraId="6C376907" w14:textId="6F298B39" w:rsidR="004E1954" w:rsidDel="00523581" w:rsidRDefault="004E1954" w:rsidP="00523581">
      <w:pPr>
        <w:rPr>
          <w:del w:id="3854" w:author="Kiran KN" w:date="2020-10-29T01:07:00Z"/>
        </w:rPr>
        <w:pPrChange w:id="3855" w:author="Kiran KN" w:date="2020-10-29T01:07:00Z">
          <w:pPr>
            <w:pStyle w:val="BodyText"/>
            <w:spacing w:before="0" w:after="0"/>
          </w:pPr>
        </w:pPrChange>
      </w:pPr>
    </w:p>
    <w:p w14:paraId="24C511FA" w14:textId="49C52388" w:rsidR="004E1954" w:rsidDel="00523581" w:rsidRDefault="004E1954" w:rsidP="00523581">
      <w:pPr>
        <w:rPr>
          <w:del w:id="3856" w:author="Kiran KN" w:date="2020-10-29T01:07:00Z"/>
        </w:rPr>
        <w:pPrChange w:id="3857" w:author="Kiran KN" w:date="2020-10-29T01:07:00Z">
          <w:pPr>
            <w:pStyle w:val="BodyText"/>
            <w:spacing w:before="0" w:after="0"/>
          </w:pPr>
        </w:pPrChange>
      </w:pPr>
      <w:del w:id="3858" w:author="Kiran KN" w:date="2020-10-29T01:07:00Z">
        <w:r w:rsidDel="00523581">
          <w:delText>In order to do so, each vRouter DPDK dataplane is built with:</w:delText>
        </w:r>
      </w:del>
    </w:p>
    <w:p w14:paraId="374F74F8" w14:textId="24665BB6" w:rsidR="004E1954" w:rsidDel="00523581" w:rsidRDefault="004E1954" w:rsidP="00523581">
      <w:pPr>
        <w:rPr>
          <w:del w:id="3859" w:author="Kiran KN" w:date="2020-10-29T01:07:00Z"/>
        </w:rPr>
        <w:pPrChange w:id="3860" w:author="Kiran KN" w:date="2020-10-29T01:07:00Z">
          <w:pPr>
            <w:pStyle w:val="BodyText"/>
            <w:numPr>
              <w:numId w:val="28"/>
            </w:numPr>
            <w:spacing w:before="0" w:after="0"/>
            <w:ind w:left="780" w:hanging="360"/>
          </w:pPr>
        </w:pPrChange>
      </w:pPr>
      <w:del w:id="3861" w:author="Kiran KN" w:date="2020-10-29T01:07:00Z">
        <w:r w:rsidDel="00523581">
          <w:delText>a vif0/0 network interface which is used to interconnect the vRouter with the physical network</w:delText>
        </w:r>
      </w:del>
    </w:p>
    <w:p w14:paraId="7E471D11" w14:textId="5A6550F9" w:rsidR="004E1954" w:rsidDel="00523581" w:rsidRDefault="004E1954" w:rsidP="00523581">
      <w:pPr>
        <w:rPr>
          <w:del w:id="3862" w:author="Kiran KN" w:date="2020-10-29T01:07:00Z"/>
        </w:rPr>
        <w:pPrChange w:id="3863" w:author="Kiran KN" w:date="2020-10-29T01:07:00Z">
          <w:pPr>
            <w:pStyle w:val="BodyText"/>
            <w:numPr>
              <w:numId w:val="28"/>
            </w:numPr>
            <w:spacing w:before="0" w:after="0"/>
            <w:ind w:left="780" w:hanging="360"/>
          </w:pPr>
        </w:pPrChange>
      </w:pPr>
      <w:del w:id="3864" w:author="Kiran KN" w:date="2020-10-29T01:07:00Z">
        <w:r w:rsidDel="00523581">
          <w:delText>one to several Virtual NIC belonging to the virtual machines spawn onto the compute node. These virtual NIC are vif0/N on the vRouter (N &gt; 2).</w:delText>
        </w:r>
      </w:del>
    </w:p>
    <w:p w14:paraId="09330041" w14:textId="7BE04A54" w:rsidR="004E1954" w:rsidDel="00523581" w:rsidRDefault="004E1954" w:rsidP="00523581">
      <w:pPr>
        <w:rPr>
          <w:del w:id="3865" w:author="Kiran KN" w:date="2020-10-29T01:07:00Z"/>
        </w:rPr>
        <w:pPrChange w:id="3866" w:author="Kiran KN" w:date="2020-10-29T01:07:00Z">
          <w:pPr>
            <w:pStyle w:val="BodyText"/>
            <w:spacing w:before="0" w:after="0"/>
          </w:pPr>
        </w:pPrChange>
      </w:pPr>
    </w:p>
    <w:p w14:paraId="049D6075" w14:textId="5D53A6F4" w:rsidR="004E1954" w:rsidDel="00523581" w:rsidRDefault="004E1954" w:rsidP="00523581">
      <w:pPr>
        <w:rPr>
          <w:del w:id="3867" w:author="Kiran KN" w:date="2020-10-29T01:07:00Z"/>
        </w:rPr>
        <w:pPrChange w:id="3868" w:author="Kiran KN" w:date="2020-10-29T01:07:00Z">
          <w:pPr>
            <w:pStyle w:val="BodyText"/>
            <w:spacing w:before="0" w:after="0"/>
          </w:pPr>
        </w:pPrChange>
      </w:pPr>
      <w:del w:id="3869" w:author="Kiran KN" w:date="2020-10-29T01:07:00Z">
        <w:r w:rsidDel="00523581">
          <w:rPr>
            <w:noProof/>
          </w:rPr>
          <w:drawing>
            <wp:inline distT="0" distB="0" distL="0" distR="0" wp14:anchorId="35528206" wp14:editId="2CB78C0B">
              <wp:extent cx="5796915" cy="1799590"/>
              <wp:effectExtent l="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96915" cy="1799590"/>
                      </a:xfrm>
                      <a:prstGeom prst="rect">
                        <a:avLst/>
                      </a:prstGeom>
                      <a:noFill/>
                      <a:ln>
                        <a:noFill/>
                      </a:ln>
                    </pic:spPr>
                  </pic:pic>
                </a:graphicData>
              </a:graphic>
            </wp:inline>
          </w:drawing>
        </w:r>
      </w:del>
    </w:p>
    <w:p w14:paraId="248A2DBD" w14:textId="6D38D985" w:rsidR="004E1954" w:rsidDel="00523581" w:rsidRDefault="004E1954" w:rsidP="00523581">
      <w:pPr>
        <w:rPr>
          <w:del w:id="3870" w:author="Kiran KN" w:date="2020-10-29T01:07:00Z"/>
          <w:lang w:val="en-GB"/>
        </w:rPr>
        <w:pPrChange w:id="3871" w:author="Kiran KN" w:date="2020-10-29T01:07:00Z">
          <w:pPr>
            <w:pStyle w:val="BodyText"/>
            <w:spacing w:before="0" w:after="0"/>
          </w:pPr>
        </w:pPrChange>
      </w:pPr>
    </w:p>
    <w:p w14:paraId="64097F34" w14:textId="3214AB86" w:rsidR="004E1954" w:rsidDel="00523581" w:rsidRDefault="004E1954" w:rsidP="00523581">
      <w:pPr>
        <w:rPr>
          <w:del w:id="3872" w:author="Kiran KN" w:date="2020-10-29T01:07:00Z"/>
          <w:lang w:val="en-GB"/>
        </w:rPr>
        <w:pPrChange w:id="3873" w:author="Kiran KN" w:date="2020-10-29T01:07:00Z">
          <w:pPr>
            <w:pStyle w:val="BodyText"/>
            <w:spacing w:before="0" w:after="0"/>
          </w:pPr>
        </w:pPrChange>
      </w:pPr>
      <w:del w:id="3874" w:author="Kiran KN" w:date="2020-10-29T01:07:00Z">
        <w:r w:rsidDel="00523581">
          <w:rPr>
            <w:lang w:val="en-GB"/>
          </w:rPr>
          <w:delText>The main task of the vRouter consists to forward packets between vif0/0 and other vif 0/N. In order to do so; polling and processing tasks are pinned on vRouter dedicated CPU (polling and processing cores). These polling and processing tasks are reading or writing network packets from vif queues using DPDK functions. These network queues are DPDK rings build with DPDK poll mode driver on the physical NIC connected to vif0/0 or with virtio for virtual machines virtual NIC.</w:delText>
        </w:r>
      </w:del>
    </w:p>
    <w:p w14:paraId="5B61DC09" w14:textId="6CA84B04" w:rsidR="004E1954" w:rsidDel="00523581" w:rsidRDefault="004E1954" w:rsidP="00523581">
      <w:pPr>
        <w:rPr>
          <w:del w:id="3875" w:author="Kiran KN" w:date="2020-10-29T01:07:00Z"/>
          <w:lang w:val="en-GB"/>
        </w:rPr>
        <w:pPrChange w:id="3876" w:author="Kiran KN" w:date="2020-10-29T01:07:00Z">
          <w:pPr>
            <w:pStyle w:val="BodyText"/>
            <w:spacing w:before="0" w:after="0"/>
          </w:pPr>
        </w:pPrChange>
      </w:pPr>
      <w:del w:id="3877" w:author="Kiran KN" w:date="2020-10-29T01:07:00Z">
        <w:r w:rsidDel="00523581">
          <w:rPr>
            <w:lang w:val="en-GB"/>
          </w:rPr>
          <w:delText>These polling and processing tasks are performed by lcore 10, lcore 11, lcore 12, lcore 13 and higher Linux threads.</w:delText>
        </w:r>
      </w:del>
    </w:p>
    <w:p w14:paraId="35B4F39D" w14:textId="0F52C04F" w:rsidR="004E1954" w:rsidRDefault="0015044E" w:rsidP="00523581">
      <w:pPr>
        <w:pPrChange w:id="3878" w:author="Kiran KN" w:date="2020-10-29T01:07:00Z">
          <w:pPr>
            <w:pStyle w:val="BodyText"/>
            <w:spacing w:before="0" w:after="0"/>
          </w:pPr>
        </w:pPrChange>
      </w:pPr>
      <w:commentRangeStart w:id="3879"/>
      <w:commentRangeEnd w:id="3879"/>
      <w:del w:id="3880" w:author="Kiran KN" w:date="2020-10-29T01:07:00Z">
        <w:r w:rsidDel="00523581">
          <w:rPr>
            <w:rStyle w:val="CommentReference"/>
          </w:rPr>
          <w:commentReference w:id="3879"/>
        </w:r>
      </w:del>
    </w:p>
    <w:p w14:paraId="79F29F8E" w14:textId="592B9A27" w:rsidR="004E1954" w:rsidRDefault="004E1954" w:rsidP="004E1954">
      <w:pPr>
        <w:pStyle w:val="Heading2"/>
      </w:pPr>
      <w:bookmarkStart w:id="3883" w:name="_Toc51017287"/>
      <w:bookmarkStart w:id="3884" w:name="_Toc54542712"/>
      <w:r>
        <w:t xml:space="preserve">Contrail DPDK </w:t>
      </w:r>
      <w:proofErr w:type="spellStart"/>
      <w:r>
        <w:t>vRouter</w:t>
      </w:r>
      <w:proofErr w:type="spellEnd"/>
      <w:r>
        <w:t xml:space="preserve"> packet</w:t>
      </w:r>
      <w:r w:rsidR="001712B3">
        <w:t>s</w:t>
      </w:r>
      <w:r>
        <w:t xml:space="preserve"> processing</w:t>
      </w:r>
      <w:bookmarkEnd w:id="3883"/>
      <w:bookmarkEnd w:id="3884"/>
    </w:p>
    <w:p w14:paraId="6BDFFC66" w14:textId="77777777" w:rsidR="004E1954" w:rsidRDefault="004E1954" w:rsidP="004E1954">
      <w:pPr>
        <w:pStyle w:val="Heading3"/>
      </w:pPr>
      <w:bookmarkStart w:id="3885" w:name="_Toc51017288"/>
      <w:bookmarkStart w:id="3886" w:name="_Toc54542713"/>
      <w:r>
        <w:t>Packets polling and processing</w:t>
      </w:r>
      <w:bookmarkEnd w:id="3885"/>
      <w:bookmarkEnd w:id="3886"/>
    </w:p>
    <w:p w14:paraId="0AE2D1F7" w14:textId="77777777" w:rsidR="004E1954" w:rsidRPr="00715362" w:rsidRDefault="004E1954" w:rsidP="004E1954">
      <w:pPr>
        <w:pStyle w:val="BodyText"/>
      </w:pPr>
      <w:r>
        <w:t xml:space="preserve">During initialization of the NIC interface, </w:t>
      </w:r>
      <w:proofErr w:type="spellStart"/>
      <w:r>
        <w:t>vRouter</w:t>
      </w:r>
      <w:proofErr w:type="spellEnd"/>
      <w:r>
        <w:t xml:space="preserve"> configures it with the same number of queues as the number of forwarding cores it has. For example, if the </w:t>
      </w:r>
      <w:proofErr w:type="spellStart"/>
      <w:r>
        <w:t>vRouter</w:t>
      </w:r>
      <w:proofErr w:type="spellEnd"/>
      <w:r>
        <w:t xml:space="preserve"> has 5 forwarding cores, the number of Rx queues it configures to the NIC is 5. </w:t>
      </w:r>
    </w:p>
    <w:p w14:paraId="3A9D9C6A" w14:textId="77777777" w:rsidR="004E1954" w:rsidRDefault="004E1954" w:rsidP="004E1954">
      <w:pPr>
        <w:pStyle w:val="BodyText"/>
        <w:spacing w:before="0" w:after="0"/>
      </w:pPr>
      <w:r>
        <w:t xml:space="preserve">A </w:t>
      </w:r>
      <w:proofErr w:type="spellStart"/>
      <w:r>
        <w:t>vif</w:t>
      </w:r>
      <w:proofErr w:type="spellEnd"/>
      <w:r>
        <w:t xml:space="preserve"> queue is made up of two DPDK rings:</w:t>
      </w:r>
    </w:p>
    <w:p w14:paraId="4B866460" w14:textId="77777777" w:rsidR="004E1954" w:rsidRDefault="004E1954" w:rsidP="001004E9">
      <w:pPr>
        <w:pStyle w:val="BodyText"/>
        <w:numPr>
          <w:ilvl w:val="0"/>
          <w:numId w:val="29"/>
        </w:numPr>
        <w:spacing w:before="0" w:after="0"/>
      </w:pPr>
      <w:r>
        <w:t xml:space="preserve">one RX ring: in which are stored packets received from a NIC to be processed by the </w:t>
      </w:r>
      <w:proofErr w:type="spellStart"/>
      <w:r>
        <w:t>vRouter</w:t>
      </w:r>
      <w:proofErr w:type="spellEnd"/>
    </w:p>
    <w:p w14:paraId="7DC596DB" w14:textId="77777777" w:rsidR="004E1954" w:rsidRDefault="004E1954" w:rsidP="001004E9">
      <w:pPr>
        <w:pStyle w:val="BodyText"/>
        <w:numPr>
          <w:ilvl w:val="0"/>
          <w:numId w:val="29"/>
        </w:numPr>
        <w:spacing w:before="0" w:after="0"/>
      </w:pPr>
      <w:r>
        <w:t xml:space="preserve">one TX ring: in which are stored packets to be sent by the </w:t>
      </w:r>
      <w:proofErr w:type="spellStart"/>
      <w:r>
        <w:t>vRouter</w:t>
      </w:r>
      <w:proofErr w:type="spellEnd"/>
      <w:r>
        <w:t xml:space="preserve"> to a NIC</w:t>
      </w:r>
    </w:p>
    <w:p w14:paraId="2039438D" w14:textId="77777777" w:rsidR="004E1954" w:rsidRDefault="004E1954" w:rsidP="004E1954">
      <w:pPr>
        <w:pStyle w:val="BodyText"/>
        <w:spacing w:before="0" w:after="0"/>
      </w:pPr>
    </w:p>
    <w:p w14:paraId="4FE13297" w14:textId="3FD4640E" w:rsidR="004E1954" w:rsidRDefault="004E1954" w:rsidP="004E1954">
      <w:pPr>
        <w:pStyle w:val="BodyText"/>
        <w:spacing w:before="0" w:after="0"/>
      </w:pPr>
      <w:r>
        <w:rPr>
          <w:noProof/>
        </w:rPr>
        <w:lastRenderedPageBreak/>
        <w:drawing>
          <wp:inline distT="0" distB="0" distL="0" distR="0" wp14:anchorId="1F83BE67" wp14:editId="18B01176">
            <wp:extent cx="5036820" cy="4898314"/>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41060" cy="4902437"/>
                    </a:xfrm>
                    <a:prstGeom prst="rect">
                      <a:avLst/>
                    </a:prstGeom>
                    <a:noFill/>
                    <a:ln>
                      <a:noFill/>
                    </a:ln>
                  </pic:spPr>
                </pic:pic>
              </a:graphicData>
            </a:graphic>
          </wp:inline>
        </w:drawing>
      </w:r>
    </w:p>
    <w:p w14:paraId="0D5EB7CE" w14:textId="77777777" w:rsidR="004E1954" w:rsidRDefault="004E1954" w:rsidP="004E1954">
      <w:pPr>
        <w:pStyle w:val="BodyText"/>
        <w:spacing w:before="0" w:after="0"/>
      </w:pPr>
    </w:p>
    <w:p w14:paraId="05BE115D" w14:textId="5E0CF576" w:rsidR="004E1954" w:rsidRDefault="004E1954" w:rsidP="004E1954">
      <w:pPr>
        <w:pStyle w:val="BodyText"/>
        <w:spacing w:before="0" w:after="0"/>
      </w:pPr>
      <w:r>
        <w:t xml:space="preserve">Packets stored in </w:t>
      </w:r>
      <w:proofErr w:type="spellStart"/>
      <w:r>
        <w:t>vif</w:t>
      </w:r>
      <w:proofErr w:type="spellEnd"/>
      <w:r>
        <w:t xml:space="preserve"> RX rings are polled by a forwarding </w:t>
      </w:r>
      <w:proofErr w:type="spellStart"/>
      <w:r>
        <w:t>lcore</w:t>
      </w:r>
      <w:proofErr w:type="spellEnd"/>
      <w:r>
        <w:t xml:space="preserve">. There is a one-to-one mapping between forwarding cores and the NIC’s Rx queues. Then the polled packets are processed by a the same </w:t>
      </w:r>
      <w:proofErr w:type="spellStart"/>
      <w:r>
        <w:t>lcore</w:t>
      </w:r>
      <w:proofErr w:type="spellEnd"/>
      <w:r>
        <w:t xml:space="preserve"> or different one and then pushed to a target </w:t>
      </w:r>
      <w:proofErr w:type="spellStart"/>
      <w:r>
        <w:t>vif’s</w:t>
      </w:r>
      <w:proofErr w:type="spellEnd"/>
      <w:r>
        <w:t xml:space="preserve"> TX ring. </w:t>
      </w:r>
      <w:del w:id="3887" w:author="Kiran KN" w:date="2020-10-29T01:07:00Z">
        <w:r w:rsidDel="00523581">
          <w:delText>We’ll discuss this in details</w:delText>
        </w:r>
      </w:del>
      <w:ins w:id="3888" w:author="Przemyslaw Grygiel" w:date="2020-10-23T14:30:00Z">
        <w:del w:id="3889" w:author="Kiran KN" w:date="2020-10-29T01:07:00Z">
          <w:r w:rsidR="00177BD3" w:rsidDel="00523581">
            <w:delText>detail</w:delText>
          </w:r>
        </w:del>
      </w:ins>
      <w:del w:id="3890" w:author="Kiran KN" w:date="2020-10-29T01:07:00Z">
        <w:r w:rsidDel="00523581">
          <w:delText xml:space="preserve"> in later sections.</w:delText>
        </w:r>
      </w:del>
    </w:p>
    <w:p w14:paraId="67ACC0C0" w14:textId="77777777" w:rsidR="004E1954" w:rsidRDefault="004E1954" w:rsidP="004E1954">
      <w:pPr>
        <w:pStyle w:val="BodyText"/>
        <w:spacing w:before="0" w:after="0"/>
      </w:pPr>
    </w:p>
    <w:p w14:paraId="696B66C8" w14:textId="77777777" w:rsidR="004E1954" w:rsidRDefault="004E1954" w:rsidP="004E1954">
      <w:pPr>
        <w:pStyle w:val="BodyText"/>
        <w:spacing w:before="0" w:after="0"/>
      </w:pPr>
    </w:p>
    <w:p w14:paraId="5852E91C" w14:textId="3A7804A4" w:rsidR="004E1954" w:rsidRDefault="004E1954" w:rsidP="004E1954">
      <w:pPr>
        <w:pStyle w:val="BodyText"/>
        <w:spacing w:before="0" w:after="0"/>
      </w:pPr>
      <w:r>
        <w:rPr>
          <w:noProof/>
        </w:rPr>
        <w:lastRenderedPageBreak/>
        <w:drawing>
          <wp:inline distT="0" distB="0" distL="0" distR="0" wp14:anchorId="1C2C2680" wp14:editId="238B84F2">
            <wp:extent cx="5749925" cy="276098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49925" cy="2760980"/>
                    </a:xfrm>
                    <a:prstGeom prst="rect">
                      <a:avLst/>
                    </a:prstGeom>
                    <a:noFill/>
                    <a:ln>
                      <a:noFill/>
                    </a:ln>
                  </pic:spPr>
                </pic:pic>
              </a:graphicData>
            </a:graphic>
          </wp:inline>
        </w:drawing>
      </w:r>
    </w:p>
    <w:p w14:paraId="7FC5CAEF" w14:textId="77777777" w:rsidR="004E1954" w:rsidRDefault="004E1954" w:rsidP="004E1954">
      <w:pPr>
        <w:pStyle w:val="BodyText"/>
        <w:spacing w:before="0" w:after="0"/>
      </w:pPr>
    </w:p>
    <w:p w14:paraId="62072503" w14:textId="5956AF02" w:rsidR="004E1954" w:rsidRDefault="004E1954" w:rsidP="004E1954">
      <w:pPr>
        <w:pStyle w:val="BodyText"/>
        <w:spacing w:before="0" w:after="0"/>
      </w:pPr>
      <w:r>
        <w:t xml:space="preserve">Each lcore10 and higher started by a DPDK </w:t>
      </w:r>
      <w:proofErr w:type="spellStart"/>
      <w:r>
        <w:t>vRouter</w:t>
      </w:r>
      <w:proofErr w:type="spellEnd"/>
      <w:r>
        <w:t xml:space="preserve"> is a polling a</w:t>
      </w:r>
      <w:ins w:id="3891" w:author="Kiran KN" w:date="2020-10-29T01:08:00Z">
        <w:r w:rsidR="00523581">
          <w:t>nd a</w:t>
        </w:r>
      </w:ins>
      <w:r>
        <w:t xml:space="preserve"> processing thread. They are running onto a single CPU listed defined by CPU_LIST variable. </w:t>
      </w:r>
      <w:del w:id="3892" w:author="Kiran KN" w:date="2020-10-29T01:08:00Z">
        <w:r w:rsidDel="00523581">
          <w:delText xml:space="preserve">We will use interchangeably in the next sections the term </w:delText>
        </w:r>
        <w:r w:rsidRPr="004E131E" w:rsidDel="00523581">
          <w:rPr>
            <w:b/>
            <w:bCs/>
          </w:rPr>
          <w:delText>lcore</w:delText>
        </w:r>
        <w:r w:rsidDel="00523581">
          <w:delText xml:space="preserve"> or </w:delText>
        </w:r>
        <w:r w:rsidRPr="004E131E" w:rsidDel="00523581">
          <w:rPr>
            <w:b/>
            <w:bCs/>
          </w:rPr>
          <w:delText>thread</w:delText>
        </w:r>
        <w:r w:rsidDel="00523581">
          <w:delText xml:space="preserve"> to speak about a vRouter thread pinned to a single CPU.</w:delText>
        </w:r>
      </w:del>
    </w:p>
    <w:p w14:paraId="4723DD66" w14:textId="77777777" w:rsidR="004E1954" w:rsidRDefault="004E1954" w:rsidP="004E1954">
      <w:pPr>
        <w:pStyle w:val="BodyText"/>
        <w:spacing w:before="0" w:after="0"/>
      </w:pPr>
    </w:p>
    <w:p w14:paraId="45F16ED1" w14:textId="77777777" w:rsidR="004E1954" w:rsidRDefault="004E1954" w:rsidP="004E1954">
      <w:pPr>
        <w:pStyle w:val="Heading3"/>
      </w:pPr>
      <w:bookmarkStart w:id="3893" w:name="_Toc54542714"/>
      <w:bookmarkStart w:id="3894" w:name="_Toc51017289"/>
      <w:r>
        <w:t>MPLS over GRE overlay</w:t>
      </w:r>
      <w:bookmarkEnd w:id="3893"/>
    </w:p>
    <w:p w14:paraId="5A351CD1" w14:textId="77777777" w:rsidR="004E1954" w:rsidRDefault="004E1954" w:rsidP="004E1954">
      <w:pPr>
        <w:pStyle w:val="BodyText"/>
        <w:spacing w:before="0" w:after="0"/>
      </w:pPr>
    </w:p>
    <w:p w14:paraId="429F7669" w14:textId="77777777" w:rsidR="004E1954" w:rsidRDefault="004E1954" w:rsidP="004E1954">
      <w:pPr>
        <w:pStyle w:val="BodyText"/>
        <w:spacing w:before="0" w:after="0"/>
      </w:pPr>
      <w:r>
        <w:t>Incoming overlay encapsulated packets are received on the Compute physical Network Interface Card, usually a Bond made up of 2 NICs, used for user packets transport.</w:t>
      </w:r>
    </w:p>
    <w:p w14:paraId="7A8E76FA" w14:textId="77777777" w:rsidR="004E1954" w:rsidRDefault="004E1954" w:rsidP="004E1954">
      <w:pPr>
        <w:pStyle w:val="BodyText"/>
        <w:spacing w:before="0" w:after="0"/>
      </w:pPr>
    </w:p>
    <w:p w14:paraId="4677570C" w14:textId="77777777" w:rsidR="004E1954" w:rsidRDefault="004E1954" w:rsidP="004E1954">
      <w:pPr>
        <w:pStyle w:val="BodyText"/>
        <w:spacing w:before="0" w:after="0"/>
      </w:pPr>
      <w:r>
        <w:t xml:space="preserve">Incoming Overlay packets are placed into Physical NIC queues using DPDK RSS (Received Side Scaling) hashing algorithm. A </w:t>
      </w:r>
      <w:proofErr w:type="spellStart"/>
      <w:r>
        <w:t>vRouter</w:t>
      </w:r>
      <w:proofErr w:type="spellEnd"/>
      <w:r>
        <w:t xml:space="preserve"> startup are created (with the help of the physical NIC PMD) as many DPDK queues (both RX and TX rings) as the number of </w:t>
      </w:r>
      <w:proofErr w:type="spellStart"/>
      <w:r>
        <w:t>vRouter</w:t>
      </w:r>
      <w:proofErr w:type="spellEnd"/>
      <w:r>
        <w:t xml:space="preserve"> allocated polling and processing cores.</w:t>
      </w:r>
    </w:p>
    <w:p w14:paraId="6B533582" w14:textId="77777777" w:rsidR="004E1954" w:rsidRDefault="004E1954" w:rsidP="004E1954">
      <w:pPr>
        <w:pStyle w:val="BodyText"/>
        <w:spacing w:before="0" w:after="0"/>
      </w:pPr>
    </w:p>
    <w:p w14:paraId="7238A75F" w14:textId="5C07BDF1" w:rsidR="004E1954" w:rsidRDefault="004E1954" w:rsidP="004E1954">
      <w:pPr>
        <w:pStyle w:val="BodyText"/>
        <w:spacing w:before="0" w:after="0"/>
      </w:pPr>
      <w:r>
        <w:t xml:space="preserve">The </w:t>
      </w:r>
      <w:ins w:id="3895" w:author="Przemyslaw Grygiel" w:date="2020-10-23T14:32:00Z">
        <w:r w:rsidR="00073E4F">
          <w:t xml:space="preserve">RSS </w:t>
        </w:r>
      </w:ins>
      <w:r>
        <w:t xml:space="preserve">hashing algorithm </w:t>
      </w:r>
      <w:ins w:id="3896" w:author="Przemyslaw Grygiel" w:date="2020-10-23T14:32:00Z">
        <w:r>
          <w:t xml:space="preserve">for </w:t>
        </w:r>
        <w:proofErr w:type="spellStart"/>
        <w:r>
          <w:t>MPLSoGRE</w:t>
        </w:r>
        <w:proofErr w:type="spellEnd"/>
        <w:r>
          <w:t xml:space="preserve"> </w:t>
        </w:r>
      </w:ins>
      <w:del w:id="3897" w:author="Przemyslaw Grygiel" w:date="2020-10-23T14:32:00Z">
        <w:r w:rsidDel="00073E4F">
          <w:delText xml:space="preserve">for </w:delText>
        </w:r>
      </w:del>
      <w:del w:id="3898" w:author="Przemyslaw Grygiel" w:date="2020-10-23T14:31:00Z">
        <w:r w:rsidDel="00E7785E">
          <w:delText xml:space="preserve">MPLSoGRE </w:delText>
        </w:r>
        <w:r>
          <w:delText>packet</w:delText>
        </w:r>
      </w:del>
      <w:del w:id="3899" w:author="Przemyslaw Grygiel" w:date="2020-10-23T14:32:00Z">
        <w:r>
          <w:delText xml:space="preserve"> </w:delText>
        </w:r>
      </w:del>
      <w:r>
        <w:t xml:space="preserve">only use </w:t>
      </w:r>
      <w:ins w:id="3900" w:author="Przemyslaw Grygiel" w:date="2020-10-23T14:31:00Z">
        <w:r w:rsidR="00967AF7">
          <w:t>3</w:t>
        </w:r>
      </w:ins>
      <w:commentRangeStart w:id="3901"/>
      <w:del w:id="3902" w:author="Przemyslaw Grygiel" w:date="2020-10-23T14:30:00Z">
        <w:r>
          <w:delText>4</w:delText>
        </w:r>
      </w:del>
      <w:r>
        <w:t xml:space="preserve"> tuple </w:t>
      </w:r>
      <w:commentRangeEnd w:id="3901"/>
      <w:r w:rsidR="007C210C">
        <w:rPr>
          <w:rStyle w:val="CommentReference"/>
        </w:rPr>
        <w:commentReference w:id="3901"/>
      </w:r>
      <w:r>
        <w:t xml:space="preserve">values: IP source, IP destination, </w:t>
      </w:r>
      <w:del w:id="3903" w:author="Przemyslaw Grygiel" w:date="2020-10-23T14:31:00Z">
        <w:r>
          <w:delText>source port and destination port</w:delText>
        </w:r>
      </w:del>
      <w:ins w:id="3904" w:author="Przemyslaw Grygiel" w:date="2020-10-23T14:31:00Z">
        <w:r w:rsidR="00967AF7">
          <w:t>protocol number</w:t>
        </w:r>
      </w:ins>
      <w:r>
        <w:t xml:space="preserve">. Unfortunately, the entropy of these </w:t>
      </w:r>
      <w:ins w:id="3905" w:author="Przemyslaw Grygiel" w:date="2020-10-23T14:31:00Z">
        <w:r w:rsidR="00E7785E">
          <w:t>3</w:t>
        </w:r>
      </w:ins>
      <w:del w:id="3906" w:author="Przemyslaw Grygiel" w:date="2020-10-23T14:31:00Z">
        <w:r>
          <w:delText>4</w:delText>
        </w:r>
      </w:del>
      <w:r>
        <w:t xml:space="preserve"> values is low when GRE is used.</w:t>
      </w:r>
    </w:p>
    <w:p w14:paraId="0279DE21" w14:textId="2AF72F08" w:rsidR="004E1954" w:rsidRDefault="004E1954" w:rsidP="004E1954">
      <w:pPr>
        <w:pStyle w:val="BodyText"/>
        <w:spacing w:before="0" w:after="0"/>
      </w:pPr>
      <w:r>
        <w:t xml:space="preserve">Indeed, the </w:t>
      </w:r>
      <w:ins w:id="3907" w:author="Przemyslaw Grygiel" w:date="2020-10-23T14:32:00Z">
        <w:r w:rsidR="00963A81">
          <w:t>3</w:t>
        </w:r>
      </w:ins>
      <w:del w:id="3908" w:author="Przemyslaw Grygiel" w:date="2020-10-23T14:32:00Z">
        <w:r>
          <w:delText>4</w:delText>
        </w:r>
      </w:del>
      <w:r>
        <w:t xml:space="preserve"> tuple values </w:t>
      </w:r>
      <w:proofErr w:type="gramStart"/>
      <w:r>
        <w:t>is</w:t>
      </w:r>
      <w:proofErr w:type="gramEnd"/>
      <w:r>
        <w:t xml:space="preserve"> kept the same between 2 different compute nodes.</w:t>
      </w:r>
    </w:p>
    <w:p w14:paraId="184B39C9" w14:textId="26EAF967" w:rsidR="004E1954" w:rsidRDefault="004E1954" w:rsidP="004E1954">
      <w:pPr>
        <w:pStyle w:val="BodyText"/>
        <w:spacing w:before="0" w:after="0"/>
      </w:pPr>
      <w:r>
        <w:t xml:space="preserve">All packets coming from different Virtual Machines located on a same compute node will be bound to the same </w:t>
      </w:r>
      <w:ins w:id="3909" w:author="Przemyslaw Grygiel" w:date="2020-10-23T14:32:00Z">
        <w:r w:rsidR="00A2740F">
          <w:t>3</w:t>
        </w:r>
      </w:ins>
      <w:del w:id="3910" w:author="Przemyslaw Grygiel" w:date="2020-10-23T14:32:00Z">
        <w:r>
          <w:delText>4</w:delText>
        </w:r>
      </w:del>
      <w:r>
        <w:t xml:space="preserve"> tuple value. Hence, the hashing algorithm will provide an identical value for all network flows coming from each single compute.</w:t>
      </w:r>
    </w:p>
    <w:p w14:paraId="18F4846E" w14:textId="77777777" w:rsidR="004E1954" w:rsidRDefault="004E1954" w:rsidP="004E1954">
      <w:pPr>
        <w:pStyle w:val="BodyText"/>
        <w:spacing w:before="0" w:after="0"/>
      </w:pPr>
    </w:p>
    <w:p w14:paraId="7789211C" w14:textId="77777777" w:rsidR="004E1954" w:rsidRDefault="004E1954" w:rsidP="004E1954">
      <w:pPr>
        <w:pStyle w:val="BodyText"/>
        <w:spacing w:before="0" w:after="0"/>
      </w:pPr>
      <w:r>
        <w:rPr>
          <w:noProof/>
        </w:rPr>
        <w:lastRenderedPageBreak/>
        <w:drawing>
          <wp:inline distT="0" distB="0" distL="0" distR="0" wp14:anchorId="28CE6858" wp14:editId="1185B5F0">
            <wp:extent cx="5753100" cy="2127250"/>
            <wp:effectExtent l="0" t="0" r="0" b="635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53100" cy="2127250"/>
                    </a:xfrm>
                    <a:prstGeom prst="rect">
                      <a:avLst/>
                    </a:prstGeom>
                    <a:noFill/>
                    <a:ln>
                      <a:noFill/>
                    </a:ln>
                  </pic:spPr>
                </pic:pic>
              </a:graphicData>
            </a:graphic>
          </wp:inline>
        </w:drawing>
      </w:r>
    </w:p>
    <w:p w14:paraId="62C8355E" w14:textId="77777777" w:rsidR="004E1954" w:rsidRDefault="004E1954" w:rsidP="004E1954">
      <w:pPr>
        <w:pStyle w:val="BodyText"/>
        <w:spacing w:before="0" w:after="0"/>
      </w:pPr>
    </w:p>
    <w:p w14:paraId="35B43D47" w14:textId="77777777" w:rsidR="004E1954" w:rsidRDefault="004E1954" w:rsidP="004E1954">
      <w:pPr>
        <w:pStyle w:val="BodyText"/>
        <w:spacing w:before="0" w:after="0"/>
      </w:pPr>
      <w:r>
        <w:t>Consequently, all packets coming from Virtual Machines located on a same compute will be received only in one DPDK RX ring of the vif0/0 interface (</w:t>
      </w:r>
      <w:proofErr w:type="spellStart"/>
      <w:r>
        <w:t>vRouter</w:t>
      </w:r>
      <w:proofErr w:type="spellEnd"/>
      <w:r>
        <w:t xml:space="preserve"> interface connected to the underlay network).</w:t>
      </w:r>
    </w:p>
    <w:p w14:paraId="5E9F965F" w14:textId="77777777" w:rsidR="004E1954" w:rsidRDefault="004E1954" w:rsidP="004E1954">
      <w:pPr>
        <w:pStyle w:val="BodyText"/>
        <w:spacing w:before="0" w:after="0"/>
      </w:pPr>
    </w:p>
    <w:p w14:paraId="2B58A297" w14:textId="2B8BB486" w:rsidR="004E1954" w:rsidRDefault="004E1954" w:rsidP="004E1954">
      <w:pPr>
        <w:pStyle w:val="BodyText"/>
        <w:spacing w:before="0" w:after="0"/>
      </w:pPr>
      <w:r>
        <w:t>So, incoming MPLS GRE overlay packets are not well balanced onto the different polling and processing threads (</w:t>
      </w:r>
      <w:proofErr w:type="spellStart"/>
      <w:r>
        <w:t>lcores</w:t>
      </w:r>
      <w:proofErr w:type="spellEnd"/>
      <w:r>
        <w:t xml:space="preserve">) the </w:t>
      </w:r>
      <w:proofErr w:type="spellStart"/>
      <w:r>
        <w:t>vRouter</w:t>
      </w:r>
      <w:proofErr w:type="spellEnd"/>
      <w:r>
        <w:t xml:space="preserve"> is fitted with. </w:t>
      </w:r>
      <w:ins w:id="3911" w:author="Przemyslaw Grygiel" w:date="2020-10-23T15:26:00Z">
        <w:r>
          <w:t>Therefore</w:t>
        </w:r>
        <w:r w:rsidR="0086580A">
          <w:t>,</w:t>
        </w:r>
      </w:ins>
      <w:r>
        <w:t xml:space="preserve"> when MPLS GRE overlay is used, it has been chosen to perform the packet processing (packet transformation and delivery in a </w:t>
      </w:r>
      <w:proofErr w:type="spellStart"/>
      <w:r>
        <w:t>vif</w:t>
      </w:r>
      <w:proofErr w:type="spellEnd"/>
      <w:r>
        <w:t xml:space="preserve"> TX ring) onto a different </w:t>
      </w:r>
      <w:proofErr w:type="spellStart"/>
      <w:r>
        <w:t>lcore</w:t>
      </w:r>
      <w:proofErr w:type="spellEnd"/>
      <w:r>
        <w:t xml:space="preserve"> than those used for the packet polling (retrieve a packet from a vif0/0 RX ring).</w:t>
      </w:r>
    </w:p>
    <w:p w14:paraId="026239CD" w14:textId="77777777" w:rsidR="004E1954" w:rsidRDefault="004E1954" w:rsidP="004E1954">
      <w:pPr>
        <w:pStyle w:val="BodyText"/>
        <w:spacing w:before="0" w:after="0"/>
      </w:pPr>
    </w:p>
    <w:p w14:paraId="0D5010C4" w14:textId="77777777" w:rsidR="004E1954" w:rsidRDefault="004E1954" w:rsidP="004E1954">
      <w:pPr>
        <w:pStyle w:val="BodyText"/>
        <w:spacing w:before="0" w:after="0"/>
      </w:pPr>
      <w:r>
        <w:t xml:space="preserve">A DPDK pipeline model is then used. A first </w:t>
      </w:r>
      <w:proofErr w:type="spellStart"/>
      <w:r>
        <w:t>lcore</w:t>
      </w:r>
      <w:proofErr w:type="spellEnd"/>
      <w:r>
        <w:t xml:space="preserve"> is only performing packet polling, a second one is performing the packet processing. Some internal queues are setup in order to store packets that have been polled by the polling </w:t>
      </w:r>
      <w:proofErr w:type="spellStart"/>
      <w:r>
        <w:t>lcore</w:t>
      </w:r>
      <w:proofErr w:type="spellEnd"/>
      <w:r>
        <w:t xml:space="preserve"> thread and that are waiting to be processed by the processing </w:t>
      </w:r>
      <w:proofErr w:type="spellStart"/>
      <w:r>
        <w:t>lcore</w:t>
      </w:r>
      <w:proofErr w:type="spellEnd"/>
      <w:r>
        <w:t xml:space="preserve"> thread.</w:t>
      </w:r>
    </w:p>
    <w:p w14:paraId="539FF7E3" w14:textId="77777777" w:rsidR="004E1954" w:rsidRDefault="004E1954" w:rsidP="004E1954">
      <w:pPr>
        <w:pStyle w:val="BodyText"/>
        <w:spacing w:before="0" w:after="0"/>
      </w:pPr>
    </w:p>
    <w:p w14:paraId="3AF59147" w14:textId="77777777" w:rsidR="004E1954" w:rsidRDefault="004E1954" w:rsidP="004E1954">
      <w:pPr>
        <w:pStyle w:val="BodyText"/>
        <w:spacing w:before="0" w:after="0"/>
      </w:pPr>
      <w:r>
        <w:t xml:space="preserve">A hash algorithm is applied onto the decapsulated packet (inner packet) in order to select one of the internal queues that are each handled by a single processing </w:t>
      </w:r>
      <w:proofErr w:type="spellStart"/>
      <w:r>
        <w:t>lcore</w:t>
      </w:r>
      <w:proofErr w:type="spellEnd"/>
      <w:r>
        <w:t xml:space="preserve"> thread.</w:t>
      </w:r>
    </w:p>
    <w:p w14:paraId="79D328D5" w14:textId="77777777" w:rsidR="004E1954" w:rsidRDefault="004E1954" w:rsidP="004E1954">
      <w:pPr>
        <w:pStyle w:val="BodyText"/>
        <w:spacing w:before="0" w:after="0"/>
      </w:pPr>
    </w:p>
    <w:p w14:paraId="34D25DA1" w14:textId="77777777" w:rsidR="004E1954" w:rsidRDefault="004E1954" w:rsidP="004E1954">
      <w:pPr>
        <w:pStyle w:val="BodyText"/>
        <w:spacing w:before="0" w:after="0"/>
      </w:pPr>
      <w:r>
        <w:t xml:space="preserve">Thanks to this mechanism, even if few compute nodes are used into the physical infrastructure and user packets carried with MPLS over GRE overlay protocol, all </w:t>
      </w:r>
      <w:proofErr w:type="spellStart"/>
      <w:r>
        <w:t>vRouter</w:t>
      </w:r>
      <w:proofErr w:type="spellEnd"/>
      <w:r>
        <w:t xml:space="preserve"> allocated CPU are used.</w:t>
      </w:r>
    </w:p>
    <w:p w14:paraId="055EB2D9" w14:textId="77777777" w:rsidR="004E1954" w:rsidRDefault="004E1954" w:rsidP="004E1954">
      <w:pPr>
        <w:pStyle w:val="BodyText"/>
        <w:spacing w:before="0" w:after="0"/>
      </w:pPr>
    </w:p>
    <w:p w14:paraId="1CFFDBA4" w14:textId="77777777" w:rsidR="004E1954" w:rsidRDefault="004E1954" w:rsidP="004E1954">
      <w:pPr>
        <w:pStyle w:val="Heading3"/>
      </w:pPr>
      <w:bookmarkStart w:id="3912" w:name="_Toc54542715"/>
      <w:r>
        <w:t>UDP overlay (</w:t>
      </w:r>
      <w:proofErr w:type="spellStart"/>
      <w:r>
        <w:t>VxLAN</w:t>
      </w:r>
      <w:proofErr w:type="spellEnd"/>
      <w:r>
        <w:t xml:space="preserve"> or MPLS over UDP)</w:t>
      </w:r>
      <w:bookmarkEnd w:id="3912"/>
    </w:p>
    <w:p w14:paraId="1E99EDE2" w14:textId="77777777" w:rsidR="004E1954" w:rsidRDefault="004E1954" w:rsidP="004E1954">
      <w:pPr>
        <w:pStyle w:val="BodyText"/>
        <w:spacing w:before="0" w:after="0"/>
      </w:pPr>
    </w:p>
    <w:p w14:paraId="1247BFA3" w14:textId="6A14EDA4" w:rsidR="004E1954" w:rsidRDefault="004E1954" w:rsidP="004E1954">
      <w:pPr>
        <w:pStyle w:val="BodyText"/>
        <w:spacing w:before="0" w:after="0"/>
      </w:pPr>
      <w:r>
        <w:t xml:space="preserve">When an UDP overlay protocol is used (MPLS over </w:t>
      </w:r>
      <w:del w:id="3913" w:author="Przemyslaw Grygiel" w:date="2020-10-16T14:08:00Z">
        <w:r w:rsidDel="00740B14">
          <w:delText xml:space="preserve">GRE </w:delText>
        </w:r>
      </w:del>
      <w:ins w:id="3914" w:author="Przemyslaw Grygiel" w:date="2020-10-16T14:08:00Z">
        <w:r w:rsidR="00740B14">
          <w:t xml:space="preserve">UDP </w:t>
        </w:r>
      </w:ins>
      <w:r>
        <w:t xml:space="preserve">or </w:t>
      </w:r>
      <w:proofErr w:type="spellStart"/>
      <w:r>
        <w:t>VxLAN</w:t>
      </w:r>
      <w:proofErr w:type="spellEnd"/>
      <w:r>
        <w:t>) we have a better entropy</w:t>
      </w:r>
      <w:ins w:id="3915" w:author="Przemyslaw Grygiel" w:date="2020-10-16T14:13:00Z">
        <w:r w:rsidR="00E3518B">
          <w:t>, 5 tuples</w:t>
        </w:r>
      </w:ins>
      <w:ins w:id="3916" w:author="Przemyslaw Grygiel" w:date="2020-10-16T14:14:00Z">
        <w:r w:rsidR="00B55532">
          <w:t xml:space="preserve"> from values: IP source, IP destination, source port and destination port, protocol</w:t>
        </w:r>
      </w:ins>
      <w:r>
        <w:t>. Indeed, even if few computes are used, the sending compute can create diversity using some distinct values in the UDP source port of overlay packet.</w:t>
      </w:r>
    </w:p>
    <w:p w14:paraId="658F7D18" w14:textId="77777777" w:rsidR="004E1954" w:rsidRDefault="004E1954" w:rsidP="004E1954">
      <w:pPr>
        <w:pStyle w:val="BodyText"/>
        <w:spacing w:before="0" w:after="0"/>
      </w:pPr>
    </w:p>
    <w:p w14:paraId="4CBEFA5A" w14:textId="77777777" w:rsidR="004E1954" w:rsidRDefault="004E1954" w:rsidP="004E1954">
      <w:pPr>
        <w:pStyle w:val="BodyText"/>
        <w:spacing w:before="0" w:after="0"/>
      </w:pPr>
      <w:r>
        <w:t>Different network flows coming from a same virtual remote machine will generate different RSS hash results.</w:t>
      </w:r>
    </w:p>
    <w:p w14:paraId="55973978" w14:textId="77777777" w:rsidR="004E1954" w:rsidRDefault="004E1954" w:rsidP="004E1954">
      <w:pPr>
        <w:pStyle w:val="BodyText"/>
        <w:spacing w:before="0" w:after="0"/>
      </w:pPr>
    </w:p>
    <w:p w14:paraId="25848437" w14:textId="77777777" w:rsidR="004E1954" w:rsidRDefault="004E1954" w:rsidP="004E1954">
      <w:pPr>
        <w:pStyle w:val="BodyText"/>
        <w:spacing w:before="0" w:after="0"/>
      </w:pPr>
      <w:r>
        <w:rPr>
          <w:noProof/>
        </w:rPr>
        <w:lastRenderedPageBreak/>
        <w:drawing>
          <wp:inline distT="0" distB="0" distL="0" distR="0" wp14:anchorId="51A173FB" wp14:editId="39EB3C13">
            <wp:extent cx="5760720" cy="2148205"/>
            <wp:effectExtent l="0" t="0" r="0" b="4445"/>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60720" cy="2148205"/>
                    </a:xfrm>
                    <a:prstGeom prst="rect">
                      <a:avLst/>
                    </a:prstGeom>
                    <a:noFill/>
                    <a:ln>
                      <a:noFill/>
                    </a:ln>
                  </pic:spPr>
                </pic:pic>
              </a:graphicData>
            </a:graphic>
          </wp:inline>
        </w:drawing>
      </w:r>
    </w:p>
    <w:p w14:paraId="67D100BA" w14:textId="77777777" w:rsidR="004E1954" w:rsidRDefault="004E1954" w:rsidP="004E1954">
      <w:pPr>
        <w:pStyle w:val="BodyText"/>
        <w:spacing w:before="0" w:after="0"/>
      </w:pPr>
    </w:p>
    <w:p w14:paraId="5815DC1A" w14:textId="4223F74A" w:rsidR="004E1954" w:rsidRDefault="004E1954" w:rsidP="004E1954">
      <w:pPr>
        <w:pStyle w:val="BodyText"/>
        <w:spacing w:before="0" w:after="0"/>
      </w:pPr>
      <w:r>
        <w:t xml:space="preserve">Consequently, incoming overlay packets are balanced onto all the DPDK RX rings configured for the physical interface. It is useless to split polling and processing steps. </w:t>
      </w:r>
      <w:ins w:id="3917" w:author="Przemyslaw Grygiel" w:date="2020-10-23T15:27:00Z">
        <w:r>
          <w:t>Therefore</w:t>
        </w:r>
        <w:r w:rsidR="00C6375F">
          <w:t>,</w:t>
        </w:r>
      </w:ins>
      <w:r>
        <w:t xml:space="preserve"> when an UDP overly protocol is used to transport user packets between compute nodes, the </w:t>
      </w:r>
      <w:proofErr w:type="spellStart"/>
      <w:r>
        <w:t>vRouter</w:t>
      </w:r>
      <w:proofErr w:type="spellEnd"/>
      <w:r>
        <w:t xml:space="preserve"> is using the same </w:t>
      </w:r>
      <w:proofErr w:type="spellStart"/>
      <w:r>
        <w:t>lcore</w:t>
      </w:r>
      <w:proofErr w:type="spellEnd"/>
      <w:r>
        <w:t xml:space="preserve"> for both polling and processing steps of each packet.</w:t>
      </w:r>
    </w:p>
    <w:p w14:paraId="59A9A6F0" w14:textId="77777777" w:rsidR="004E1954" w:rsidRDefault="004E1954" w:rsidP="004E1954">
      <w:pPr>
        <w:pStyle w:val="BodyText"/>
        <w:spacing w:before="0" w:after="0"/>
      </w:pPr>
    </w:p>
    <w:p w14:paraId="5C7628B1" w14:textId="77777777" w:rsidR="004E1954" w:rsidRDefault="004E1954" w:rsidP="004E1954">
      <w:pPr>
        <w:pStyle w:val="BodyText"/>
        <w:spacing w:before="0" w:after="0"/>
      </w:pPr>
      <w:r>
        <w:t xml:space="preserve">It is more efficient to use UDP overlay protocols. Performance reached with a same DPDK </w:t>
      </w:r>
      <w:proofErr w:type="spellStart"/>
      <w:r>
        <w:t>vRouter</w:t>
      </w:r>
      <w:proofErr w:type="spellEnd"/>
      <w:r>
        <w:t xml:space="preserve"> configuration is higher when an UDP overlay protocol is chosen instead of MPLS over GRE.</w:t>
      </w:r>
    </w:p>
    <w:p w14:paraId="3C03F088" w14:textId="77777777" w:rsidR="004E1954" w:rsidRDefault="004E1954" w:rsidP="004E1954">
      <w:pPr>
        <w:pStyle w:val="BodyText"/>
        <w:spacing w:before="0" w:after="0"/>
      </w:pPr>
    </w:p>
    <w:p w14:paraId="7CF2B8E4" w14:textId="77777777" w:rsidR="004E1954" w:rsidRPr="00C82C58" w:rsidRDefault="004E1954" w:rsidP="004E1954">
      <w:pPr>
        <w:pStyle w:val="Heading3"/>
        <w:rPr>
          <w:lang w:val="fr-FR"/>
        </w:rPr>
      </w:pPr>
      <w:bookmarkStart w:id="3918" w:name="_Toc54542716"/>
      <w:r w:rsidRPr="00C82C58">
        <w:rPr>
          <w:lang w:val="fr-FR"/>
        </w:rPr>
        <w:t>Single Queue versus Multi-Queue NIC</w:t>
      </w:r>
      <w:bookmarkEnd w:id="3894"/>
      <w:bookmarkEnd w:id="3918"/>
    </w:p>
    <w:p w14:paraId="06ABFB18" w14:textId="3AE6BF9E" w:rsidR="004E1954" w:rsidRDefault="004E1954" w:rsidP="004E1954">
      <w:pPr>
        <w:pStyle w:val="BodyText"/>
        <w:spacing w:before="0" w:after="0"/>
        <w:rPr>
          <w:lang w:val="en-GB"/>
        </w:rPr>
      </w:pPr>
      <w:bookmarkStart w:id="3919" w:name="_Hlk51189936"/>
      <w:bookmarkStart w:id="3920" w:name="OLE_LINK1"/>
      <w:r w:rsidRPr="00C82C58">
        <w:rPr>
          <w:lang w:val="en-GB"/>
        </w:rPr>
        <w:t xml:space="preserve">NIC connected to </w:t>
      </w:r>
      <w:proofErr w:type="spellStart"/>
      <w:r w:rsidRPr="00C82C58">
        <w:rPr>
          <w:lang w:val="en-GB"/>
        </w:rPr>
        <w:t>v</w:t>
      </w:r>
      <w:r>
        <w:rPr>
          <w:lang w:val="en-GB"/>
        </w:rPr>
        <w:t>R</w:t>
      </w:r>
      <w:r w:rsidRPr="00C82C58">
        <w:rPr>
          <w:lang w:val="en-GB"/>
        </w:rPr>
        <w:t>outer</w:t>
      </w:r>
      <w:proofErr w:type="spellEnd"/>
      <w:r w:rsidRPr="00C82C58">
        <w:rPr>
          <w:lang w:val="en-GB"/>
        </w:rPr>
        <w:t xml:space="preserve"> </w:t>
      </w:r>
      <w:r>
        <w:rPr>
          <w:lang w:val="en-GB"/>
        </w:rPr>
        <w:t>can be configured to several queues</w:t>
      </w:r>
      <w:bookmarkEnd w:id="3919"/>
      <w:bookmarkEnd w:id="3920"/>
      <w:r>
        <w:rPr>
          <w:lang w:val="en-GB"/>
        </w:rPr>
        <w:t>.</w:t>
      </w:r>
    </w:p>
    <w:p w14:paraId="0ECC695D" w14:textId="77777777" w:rsidR="004E1954" w:rsidRDefault="004E1954" w:rsidP="004E1954">
      <w:pPr>
        <w:pStyle w:val="BodyText"/>
        <w:spacing w:before="0" w:after="0"/>
        <w:rPr>
          <w:lang w:val="en-GB"/>
        </w:rPr>
      </w:pPr>
      <w:r>
        <w:rPr>
          <w:lang w:val="en-GB"/>
        </w:rPr>
        <w:t xml:space="preserve">Each NIC queue is automatically pinned to a single </w:t>
      </w:r>
      <w:proofErr w:type="spellStart"/>
      <w:r>
        <w:rPr>
          <w:lang w:val="en-GB"/>
        </w:rPr>
        <w:t>vRouter</w:t>
      </w:r>
      <w:proofErr w:type="spellEnd"/>
      <w:r>
        <w:rPr>
          <w:lang w:val="en-GB"/>
        </w:rPr>
        <w:t xml:space="preserve"> polling and processing thread (lcore10 and higher). Consequently, when a NIC is configured with only a single Q, all incoming and outgoing packets are processed by a single </w:t>
      </w:r>
      <w:proofErr w:type="spellStart"/>
      <w:r>
        <w:rPr>
          <w:lang w:val="en-GB"/>
        </w:rPr>
        <w:t>vRouter</w:t>
      </w:r>
      <w:proofErr w:type="spellEnd"/>
      <w:r>
        <w:rPr>
          <w:lang w:val="en-GB"/>
        </w:rPr>
        <w:t xml:space="preserve"> polling and processing threads. </w:t>
      </w:r>
    </w:p>
    <w:p w14:paraId="52F2DD9D" w14:textId="77777777" w:rsidR="004E1954" w:rsidRDefault="004E1954" w:rsidP="004E1954">
      <w:pPr>
        <w:pStyle w:val="BodyText"/>
        <w:spacing w:before="0" w:after="0"/>
        <w:rPr>
          <w:lang w:val="en-GB"/>
        </w:rPr>
      </w:pPr>
    </w:p>
    <w:p w14:paraId="4A2CBF27" w14:textId="77777777" w:rsidR="004E1954" w:rsidRPr="00C82C58" w:rsidRDefault="004E1954" w:rsidP="004E1954">
      <w:pPr>
        <w:pStyle w:val="BodyText"/>
        <w:spacing w:before="0" w:after="0"/>
        <w:rPr>
          <w:lang w:val="en-GB"/>
        </w:rPr>
      </w:pPr>
      <w:r>
        <w:rPr>
          <w:lang w:val="en-GB"/>
        </w:rPr>
        <w:t xml:space="preserve">In order to avoid binding all single queue interfaces on the same polling and processing thread; each interface queue is pinned to a distinct </w:t>
      </w:r>
      <w:proofErr w:type="spellStart"/>
      <w:r>
        <w:rPr>
          <w:lang w:val="en-GB"/>
        </w:rPr>
        <w:t>vRouter</w:t>
      </w:r>
      <w:proofErr w:type="spellEnd"/>
      <w:r>
        <w:rPr>
          <w:lang w:val="en-GB"/>
        </w:rPr>
        <w:t xml:space="preserve"> </w:t>
      </w:r>
      <w:proofErr w:type="spellStart"/>
      <w:r>
        <w:rPr>
          <w:lang w:val="en-GB"/>
        </w:rPr>
        <w:t>lcore</w:t>
      </w:r>
      <w:proofErr w:type="spellEnd"/>
      <w:r>
        <w:rPr>
          <w:lang w:val="en-GB"/>
        </w:rPr>
        <w:t xml:space="preserve"> into a round robin manner when each interface is created. Single queue vif0/3 is automatically pinned to </w:t>
      </w:r>
      <w:proofErr w:type="spellStart"/>
      <w:r>
        <w:rPr>
          <w:lang w:val="en-GB"/>
        </w:rPr>
        <w:t>lcore</w:t>
      </w:r>
      <w:proofErr w:type="spellEnd"/>
      <w:r>
        <w:rPr>
          <w:lang w:val="en-GB"/>
        </w:rPr>
        <w:t xml:space="preserve"> 10, single queue vif0/4 is automatically pinned to </w:t>
      </w:r>
      <w:proofErr w:type="spellStart"/>
      <w:r>
        <w:rPr>
          <w:lang w:val="en-GB"/>
        </w:rPr>
        <w:t>lcore</w:t>
      </w:r>
      <w:proofErr w:type="spellEnd"/>
      <w:r>
        <w:rPr>
          <w:lang w:val="en-GB"/>
        </w:rPr>
        <w:t xml:space="preserve"> 11, and so on.</w:t>
      </w:r>
    </w:p>
    <w:p w14:paraId="31AE2352" w14:textId="77777777" w:rsidR="004E1954" w:rsidRPr="00C82C58" w:rsidRDefault="004E1954" w:rsidP="004E1954">
      <w:pPr>
        <w:pStyle w:val="BodyText"/>
        <w:spacing w:before="0" w:after="0"/>
        <w:rPr>
          <w:lang w:val="en-GB"/>
        </w:rPr>
      </w:pPr>
      <w:r>
        <w:rPr>
          <w:lang w:val="en-GB"/>
        </w:rPr>
        <w:t xml:space="preserve">Hence the </w:t>
      </w:r>
      <w:proofErr w:type="spellStart"/>
      <w:r>
        <w:rPr>
          <w:lang w:val="en-GB"/>
        </w:rPr>
        <w:t>vRouter</w:t>
      </w:r>
      <w:proofErr w:type="spellEnd"/>
      <w:r>
        <w:rPr>
          <w:lang w:val="en-GB"/>
        </w:rPr>
        <w:t xml:space="preserve"> whole CPU power is automatically distributed among all the single queue interfaces. This distribution is automatically defined for each interface and is kept unchanged during all the interface life duration.</w:t>
      </w:r>
    </w:p>
    <w:p w14:paraId="008DC6B4" w14:textId="77777777" w:rsidR="004E1954" w:rsidRDefault="004E1954" w:rsidP="004E1954">
      <w:pPr>
        <w:pStyle w:val="BodyText"/>
        <w:spacing w:before="0" w:after="0"/>
        <w:rPr>
          <w:lang w:val="en-GB"/>
        </w:rPr>
      </w:pPr>
    </w:p>
    <w:p w14:paraId="5A0C868F" w14:textId="12C3F356" w:rsidR="004E1954" w:rsidRDefault="004E1954" w:rsidP="004E1954">
      <w:pPr>
        <w:pStyle w:val="BodyText"/>
        <w:spacing w:before="0" w:after="0"/>
        <w:rPr>
          <w:lang w:val="en-GB"/>
        </w:rPr>
      </w:pPr>
      <w:r>
        <w:rPr>
          <w:lang w:val="en-GB"/>
        </w:rPr>
        <w:t>When a NIC is configured with several queues, each single queue is bound to a distinct polling and processing thread (</w:t>
      </w:r>
      <w:proofErr w:type="spellStart"/>
      <w:r>
        <w:rPr>
          <w:lang w:val="en-GB"/>
        </w:rPr>
        <w:t>lcore</w:t>
      </w:r>
      <w:proofErr w:type="spellEnd"/>
      <w:r>
        <w:rPr>
          <w:lang w:val="en-GB"/>
        </w:rPr>
        <w:t xml:space="preserve">). Hence the </w:t>
      </w:r>
      <w:proofErr w:type="spellStart"/>
      <w:r>
        <w:rPr>
          <w:lang w:val="en-GB"/>
        </w:rPr>
        <w:t>vRouter</w:t>
      </w:r>
      <w:proofErr w:type="spellEnd"/>
      <w:r>
        <w:rPr>
          <w:lang w:val="en-GB"/>
        </w:rPr>
        <w:t xml:space="preserve"> whole CPU power is automatically distributed among all the queues o</w:t>
      </w:r>
      <w:ins w:id="3921" w:author="Przemyslaw Grygiel" w:date="2020-10-16T14:16:00Z">
        <w:r w:rsidR="004474C5">
          <w:rPr>
            <w:lang w:val="en-GB"/>
          </w:rPr>
          <w:t>n</w:t>
        </w:r>
      </w:ins>
      <w:r>
        <w:rPr>
          <w:lang w:val="en-GB"/>
        </w:rPr>
        <w:t xml:space="preserve"> each multi queue interface.</w:t>
      </w:r>
    </w:p>
    <w:p w14:paraId="2D930B5F" w14:textId="77777777" w:rsidR="004E1954" w:rsidRDefault="004E1954" w:rsidP="004E1954">
      <w:pPr>
        <w:pStyle w:val="BodyText"/>
        <w:spacing w:before="0" w:after="0"/>
        <w:rPr>
          <w:lang w:val="en-GB"/>
        </w:rPr>
      </w:pPr>
    </w:p>
    <w:p w14:paraId="7D27FE45" w14:textId="7D196F3E" w:rsidR="004E1954" w:rsidRDefault="004E1954" w:rsidP="004E1954">
      <w:pPr>
        <w:pStyle w:val="BodyText"/>
        <w:spacing w:before="0" w:after="0"/>
        <w:rPr>
          <w:lang w:val="en-GB"/>
        </w:rPr>
      </w:pPr>
      <w:r>
        <w:rPr>
          <w:lang w:val="en-GB"/>
        </w:rPr>
        <w:t xml:space="preserve">Even if there is no hard rule that prevent a user to configure a different number of queue on a NIC as the number of </w:t>
      </w:r>
      <w:proofErr w:type="spellStart"/>
      <w:r>
        <w:rPr>
          <w:lang w:val="en-GB"/>
        </w:rPr>
        <w:t>lcores</w:t>
      </w:r>
      <w:proofErr w:type="spellEnd"/>
      <w:r>
        <w:rPr>
          <w:lang w:val="en-GB"/>
        </w:rPr>
        <w:t xml:space="preserve"> (polling and processing threads) configured on the </w:t>
      </w:r>
      <w:proofErr w:type="spellStart"/>
      <w:r>
        <w:rPr>
          <w:lang w:val="en-GB"/>
        </w:rPr>
        <w:t>vRouter</w:t>
      </w:r>
      <w:proofErr w:type="spellEnd"/>
      <w:r>
        <w:rPr>
          <w:lang w:val="en-GB"/>
        </w:rPr>
        <w:t xml:space="preserve">; </w:t>
      </w:r>
      <w:r>
        <w:rPr>
          <w:lang w:val="en-GB"/>
        </w:rPr>
        <w:lastRenderedPageBreak/>
        <w:t xml:space="preserve">the best scenario is to configure each multi queue NIC with </w:t>
      </w:r>
      <w:ins w:id="3922" w:author="Przemyslaw Grygiel" w:date="2020-10-16T14:17:00Z">
        <w:r w:rsidR="00936F94">
          <w:rPr>
            <w:lang w:val="en-GB"/>
          </w:rPr>
          <w:t>the</w:t>
        </w:r>
      </w:ins>
      <w:r>
        <w:rPr>
          <w:lang w:val="en-GB"/>
        </w:rPr>
        <w:t xml:space="preserve"> same number of queue as the number of configured polling and processing threads on the </w:t>
      </w:r>
      <w:proofErr w:type="spellStart"/>
      <w:r>
        <w:rPr>
          <w:lang w:val="en-GB"/>
        </w:rPr>
        <w:t>vRouter</w:t>
      </w:r>
      <w:proofErr w:type="spellEnd"/>
      <w:r>
        <w:rPr>
          <w:lang w:val="en-GB"/>
        </w:rPr>
        <w:t>.</w:t>
      </w:r>
    </w:p>
    <w:p w14:paraId="02529734" w14:textId="77777777" w:rsidR="004E1954" w:rsidRPr="00C82C58" w:rsidRDefault="004E1954" w:rsidP="004E1954">
      <w:pPr>
        <w:pStyle w:val="BodyText"/>
        <w:spacing w:before="0" w:after="0"/>
        <w:rPr>
          <w:lang w:val="en-GB"/>
        </w:rPr>
      </w:pPr>
    </w:p>
    <w:p w14:paraId="357F5C5D" w14:textId="347D61A5" w:rsidR="004E1954" w:rsidRDefault="004E1954" w:rsidP="004E1954">
      <w:pPr>
        <w:pStyle w:val="BodyText"/>
        <w:spacing w:before="0" w:after="0"/>
      </w:pPr>
      <w:r>
        <w:rPr>
          <w:noProof/>
        </w:rPr>
        <w:drawing>
          <wp:inline distT="0" distB="0" distL="0" distR="0" wp14:anchorId="64CDAF00" wp14:editId="1E62199D">
            <wp:extent cx="5756275" cy="5257800"/>
            <wp:effectExtent l="0" t="0" r="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720737A6" w14:textId="77777777" w:rsidR="004E1954" w:rsidRDefault="004E1954" w:rsidP="004E1954">
      <w:pPr>
        <w:pStyle w:val="BodyText"/>
        <w:spacing w:before="0" w:after="0"/>
      </w:pPr>
    </w:p>
    <w:p w14:paraId="19EEC050" w14:textId="6793F290" w:rsidR="004E1954" w:rsidRDefault="004E1954" w:rsidP="004E1954">
      <w:pPr>
        <w:pStyle w:val="BodyText"/>
        <w:spacing w:before="0" w:after="0"/>
      </w:pPr>
      <w:r>
        <w:t xml:space="preserve">NOTE: We also have to take into consideration that currently the DPDK </w:t>
      </w:r>
      <w:proofErr w:type="spellStart"/>
      <w:r>
        <w:t>vRouter</w:t>
      </w:r>
      <w:proofErr w:type="spellEnd"/>
      <w:r>
        <w:t xml:space="preserve"> is unable to process correctly a multi queue </w:t>
      </w:r>
      <w:proofErr w:type="spellStart"/>
      <w:ins w:id="3923" w:author="Przemyslaw Grygiel" w:date="2020-10-16T14:18:00Z">
        <w:r w:rsidR="00760A47">
          <w:t>v</w:t>
        </w:r>
      </w:ins>
      <w:r>
        <w:t>NIC</w:t>
      </w:r>
      <w:proofErr w:type="spellEnd"/>
      <w:r>
        <w:t xml:space="preserve"> which is configured with more queues than the number of </w:t>
      </w:r>
      <w:r>
        <w:rPr>
          <w:lang w:val="en-GB"/>
        </w:rPr>
        <w:t>polling and processing</w:t>
      </w:r>
      <w:r>
        <w:t xml:space="preserve"> threads configured on the </w:t>
      </w:r>
      <w:proofErr w:type="spellStart"/>
      <w:r>
        <w:t>vRouter</w:t>
      </w:r>
      <w:proofErr w:type="spellEnd"/>
      <w:r>
        <w:t>.</w:t>
      </w:r>
    </w:p>
    <w:p w14:paraId="77546AD7" w14:textId="77777777" w:rsidR="004E1954" w:rsidRDefault="004E1954" w:rsidP="004E1954">
      <w:pPr>
        <w:pStyle w:val="BodyText"/>
        <w:spacing w:before="0" w:after="0"/>
      </w:pPr>
    </w:p>
    <w:p w14:paraId="7C93B9A1" w14:textId="77777777" w:rsidR="004E1954" w:rsidRDefault="004E1954" w:rsidP="004E1954">
      <w:pPr>
        <w:spacing w:after="160" w:line="259" w:lineRule="auto"/>
      </w:pPr>
      <w:r>
        <w:br w:type="page"/>
      </w:r>
    </w:p>
    <w:p w14:paraId="4A455BAF" w14:textId="77777777" w:rsidR="004E1954" w:rsidRDefault="004E1954" w:rsidP="004E1954">
      <w:pPr>
        <w:pStyle w:val="Heading2"/>
      </w:pPr>
      <w:bookmarkStart w:id="3924" w:name="_Toc51017292"/>
      <w:bookmarkStart w:id="3925" w:name="_Toc54542717"/>
      <w:r>
        <w:lastRenderedPageBreak/>
        <w:t>Supported scenarios</w:t>
      </w:r>
      <w:bookmarkEnd w:id="3924"/>
      <w:bookmarkEnd w:id="3925"/>
    </w:p>
    <w:p w14:paraId="61DB2EB3" w14:textId="77777777" w:rsidR="004E1954" w:rsidRDefault="004E1954" w:rsidP="004E1954">
      <w:pPr>
        <w:pStyle w:val="BodyText"/>
        <w:spacing w:before="0" w:after="0"/>
      </w:pPr>
    </w:p>
    <w:p w14:paraId="309B78F9" w14:textId="6D84C973" w:rsidR="004E1954" w:rsidRDefault="00523581" w:rsidP="004E1954">
      <w:pPr>
        <w:pStyle w:val="BodyText"/>
        <w:spacing w:before="0" w:after="0"/>
        <w:rPr>
          <w:lang w:val="en-GB"/>
        </w:rPr>
      </w:pPr>
      <w:ins w:id="3926" w:author="Kiran KN" w:date="2020-10-29T01:09:00Z">
        <w:r>
          <w:rPr>
            <w:lang w:val="en-GB"/>
          </w:rPr>
          <w:t>C</w:t>
        </w:r>
      </w:ins>
      <w:del w:id="3927" w:author="Kiran KN" w:date="2020-10-29T01:09:00Z">
        <w:r w:rsidR="004E1954" w:rsidRPr="001B23EC" w:rsidDel="00523581">
          <w:rPr>
            <w:lang w:val="en-GB"/>
          </w:rPr>
          <w:delText>A c</w:delText>
        </w:r>
      </w:del>
      <w:r w:rsidR="004E1954" w:rsidRPr="001B23EC">
        <w:rPr>
          <w:lang w:val="en-GB"/>
        </w:rPr>
        <w:t xml:space="preserve">ontrail DPDK </w:t>
      </w:r>
      <w:proofErr w:type="spellStart"/>
      <w:r w:rsidR="004E1954" w:rsidRPr="001B23EC">
        <w:rPr>
          <w:lang w:val="en-GB"/>
        </w:rPr>
        <w:t>v</w:t>
      </w:r>
      <w:r w:rsidR="004E1954">
        <w:rPr>
          <w:lang w:val="en-GB"/>
        </w:rPr>
        <w:t>R</w:t>
      </w:r>
      <w:r w:rsidR="004E1954" w:rsidRPr="001B23EC">
        <w:rPr>
          <w:lang w:val="en-GB"/>
        </w:rPr>
        <w:t>outer</w:t>
      </w:r>
      <w:proofErr w:type="spellEnd"/>
      <w:r w:rsidR="004E1954" w:rsidRPr="001B23EC">
        <w:rPr>
          <w:lang w:val="en-GB"/>
        </w:rPr>
        <w:t xml:space="preserve"> </w:t>
      </w:r>
      <w:r w:rsidR="004E1954">
        <w:rPr>
          <w:lang w:val="en-GB"/>
        </w:rPr>
        <w:t xml:space="preserve">is able to collect DPDK virtual machines as well as Linux Kernel packet processing virtual machines. Likewise, a contrail Kernel </w:t>
      </w:r>
      <w:proofErr w:type="spellStart"/>
      <w:r w:rsidR="004E1954">
        <w:rPr>
          <w:lang w:val="en-GB"/>
        </w:rPr>
        <w:t>vRouter</w:t>
      </w:r>
      <w:proofErr w:type="spellEnd"/>
      <w:r w:rsidR="004E1954">
        <w:rPr>
          <w:lang w:val="en-GB"/>
        </w:rPr>
        <w:t xml:space="preserve"> is also able to collect both DPDK and non DPDK virtual machines.</w:t>
      </w:r>
    </w:p>
    <w:p w14:paraId="577CAA2B" w14:textId="77777777" w:rsidR="004E1954" w:rsidRDefault="004E1954" w:rsidP="004E1954">
      <w:pPr>
        <w:pStyle w:val="BodyText"/>
        <w:spacing w:before="0" w:after="0"/>
        <w:rPr>
          <w:lang w:val="en-GB"/>
        </w:rPr>
      </w:pPr>
    </w:p>
    <w:p w14:paraId="649918EC" w14:textId="02882F06" w:rsidR="004E1954" w:rsidRDefault="004E1954" w:rsidP="004E1954">
      <w:pPr>
        <w:pStyle w:val="BodyText"/>
        <w:spacing w:before="0" w:after="0"/>
      </w:pPr>
      <w:r>
        <w:rPr>
          <w:noProof/>
        </w:rPr>
        <w:drawing>
          <wp:inline distT="0" distB="0" distL="0" distR="0" wp14:anchorId="41BF7D2C" wp14:editId="1944E169">
            <wp:extent cx="5761990" cy="4789170"/>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61990" cy="4789170"/>
                    </a:xfrm>
                    <a:prstGeom prst="rect">
                      <a:avLst/>
                    </a:prstGeom>
                    <a:noFill/>
                    <a:ln>
                      <a:noFill/>
                    </a:ln>
                  </pic:spPr>
                </pic:pic>
              </a:graphicData>
            </a:graphic>
          </wp:inline>
        </w:drawing>
      </w:r>
    </w:p>
    <w:p w14:paraId="605E05C0" w14:textId="77777777" w:rsidR="004E1954" w:rsidRDefault="004E1954" w:rsidP="004E1954">
      <w:pPr>
        <w:pStyle w:val="BodyText"/>
        <w:spacing w:before="0" w:after="0"/>
      </w:pPr>
    </w:p>
    <w:p w14:paraId="120F85CC" w14:textId="6A88FDB1" w:rsidR="004E1954" w:rsidRDefault="004E1954" w:rsidP="004E1954">
      <w:pPr>
        <w:pStyle w:val="BodyText"/>
        <w:spacing w:before="0" w:after="0"/>
      </w:pPr>
      <w:r>
        <w:t xml:space="preserve">But only two scenarios </w:t>
      </w:r>
      <w:del w:id="3928" w:author="Kiran KN" w:date="2020-10-29T01:09:00Z">
        <w:r w:rsidDel="00523581">
          <w:delText xml:space="preserve">are </w:delText>
        </w:r>
      </w:del>
      <w:r>
        <w:t>really mak</w:t>
      </w:r>
      <w:ins w:id="3929" w:author="Kiran KN" w:date="2020-10-29T01:09:00Z">
        <w:r w:rsidR="00523581">
          <w:t>e</w:t>
        </w:r>
      </w:ins>
      <w:del w:id="3930" w:author="Kiran KN" w:date="2020-10-29T01:09:00Z">
        <w:r w:rsidDel="00523581">
          <w:delText>ing</w:delText>
        </w:r>
      </w:del>
      <w:r>
        <w:t xml:space="preserve"> sense:</w:t>
      </w:r>
    </w:p>
    <w:p w14:paraId="788C9DED" w14:textId="77777777" w:rsidR="004E1954" w:rsidRDefault="004E1954" w:rsidP="001004E9">
      <w:pPr>
        <w:pStyle w:val="BodyText"/>
        <w:numPr>
          <w:ilvl w:val="0"/>
          <w:numId w:val="28"/>
        </w:numPr>
        <w:spacing w:before="0" w:after="0"/>
        <w:rPr>
          <w:lang w:val="fr-FR"/>
        </w:rPr>
      </w:pPr>
      <w:proofErr w:type="spellStart"/>
      <w:r w:rsidRPr="001B23EC">
        <w:rPr>
          <w:lang w:val="fr-FR"/>
        </w:rPr>
        <w:t>Kernel</w:t>
      </w:r>
      <w:proofErr w:type="spellEnd"/>
      <w:r w:rsidRPr="001B23EC">
        <w:rPr>
          <w:lang w:val="fr-FR"/>
        </w:rPr>
        <w:t xml:space="preserve"> mode </w:t>
      </w:r>
      <w:proofErr w:type="spellStart"/>
      <w:r w:rsidRPr="001B23EC">
        <w:rPr>
          <w:lang w:val="fr-FR"/>
        </w:rPr>
        <w:t>v</w:t>
      </w:r>
      <w:r>
        <w:rPr>
          <w:lang w:val="fr-FR"/>
        </w:rPr>
        <w:t>R</w:t>
      </w:r>
      <w:r w:rsidRPr="001B23EC">
        <w:rPr>
          <w:lang w:val="fr-FR"/>
        </w:rPr>
        <w:t>outer</w:t>
      </w:r>
      <w:proofErr w:type="spellEnd"/>
      <w:r w:rsidRPr="001B23EC">
        <w:rPr>
          <w:lang w:val="fr-FR"/>
        </w:rPr>
        <w:t xml:space="preserve"> </w:t>
      </w:r>
      <w:proofErr w:type="spellStart"/>
      <w:r w:rsidRPr="001B23EC">
        <w:rPr>
          <w:lang w:val="fr-FR"/>
        </w:rPr>
        <w:t>collecting</w:t>
      </w:r>
      <w:proofErr w:type="spellEnd"/>
      <w:r w:rsidRPr="001B23EC">
        <w:rPr>
          <w:lang w:val="fr-FR"/>
        </w:rPr>
        <w:t xml:space="preserve"> </w:t>
      </w:r>
      <w:proofErr w:type="spellStart"/>
      <w:r w:rsidRPr="001B23EC">
        <w:rPr>
          <w:lang w:val="fr-FR"/>
        </w:rPr>
        <w:t>K</w:t>
      </w:r>
      <w:r>
        <w:rPr>
          <w:lang w:val="fr-FR"/>
        </w:rPr>
        <w:t>ernel</w:t>
      </w:r>
      <w:proofErr w:type="spellEnd"/>
      <w:r>
        <w:rPr>
          <w:lang w:val="fr-FR"/>
        </w:rPr>
        <w:t xml:space="preserve"> mode </w:t>
      </w:r>
      <w:proofErr w:type="spellStart"/>
      <w:r>
        <w:rPr>
          <w:lang w:val="fr-FR"/>
        </w:rPr>
        <w:t>virtual</w:t>
      </w:r>
      <w:proofErr w:type="spellEnd"/>
      <w:r>
        <w:rPr>
          <w:lang w:val="fr-FR"/>
        </w:rPr>
        <w:t xml:space="preserve"> machines</w:t>
      </w:r>
    </w:p>
    <w:p w14:paraId="45937D7D" w14:textId="77777777" w:rsidR="004E1954" w:rsidRPr="001B23EC" w:rsidRDefault="004E1954" w:rsidP="001004E9">
      <w:pPr>
        <w:pStyle w:val="BodyText"/>
        <w:numPr>
          <w:ilvl w:val="0"/>
          <w:numId w:val="28"/>
        </w:numPr>
        <w:spacing w:before="0" w:after="0"/>
        <w:rPr>
          <w:lang w:val="en-GB"/>
        </w:rPr>
      </w:pPr>
      <w:r w:rsidRPr="001B23EC">
        <w:rPr>
          <w:lang w:val="en-GB"/>
        </w:rPr>
        <w:t xml:space="preserve">DPDK </w:t>
      </w:r>
      <w:proofErr w:type="spellStart"/>
      <w:r w:rsidRPr="001B23EC">
        <w:rPr>
          <w:lang w:val="en-GB"/>
        </w:rPr>
        <w:t>v</w:t>
      </w:r>
      <w:r>
        <w:rPr>
          <w:lang w:val="en-GB"/>
        </w:rPr>
        <w:t>R</w:t>
      </w:r>
      <w:r w:rsidRPr="001B23EC">
        <w:rPr>
          <w:lang w:val="en-GB"/>
        </w:rPr>
        <w:t>outer</w:t>
      </w:r>
      <w:proofErr w:type="spellEnd"/>
      <w:r w:rsidRPr="001B23EC">
        <w:rPr>
          <w:lang w:val="en-GB"/>
        </w:rPr>
        <w:t xml:space="preserve"> collecting DPDK virtual machines</w:t>
      </w:r>
    </w:p>
    <w:p w14:paraId="46420FEF" w14:textId="77777777" w:rsidR="004E1954" w:rsidRDefault="004E1954" w:rsidP="004E1954">
      <w:pPr>
        <w:pStyle w:val="BodyText"/>
        <w:spacing w:before="0" w:after="0"/>
        <w:rPr>
          <w:lang w:val="en-GB"/>
        </w:rPr>
      </w:pPr>
    </w:p>
    <w:p w14:paraId="6F6A1066" w14:textId="3501BBFE" w:rsidR="004E1954" w:rsidRDefault="004E1954" w:rsidP="004E1954">
      <w:pPr>
        <w:pStyle w:val="BodyText"/>
        <w:spacing w:before="0" w:after="0"/>
        <w:rPr>
          <w:lang w:val="en-GB"/>
        </w:rPr>
      </w:pPr>
      <w:r>
        <w:rPr>
          <w:lang w:val="en-GB"/>
        </w:rPr>
        <w:t xml:space="preserve">In the Kernel scenario, both Virtual Machines and Contrail </w:t>
      </w:r>
      <w:proofErr w:type="spellStart"/>
      <w:r>
        <w:rPr>
          <w:lang w:val="en-GB"/>
        </w:rPr>
        <w:t>vRouter</w:t>
      </w:r>
      <w:proofErr w:type="spellEnd"/>
      <w:r>
        <w:rPr>
          <w:lang w:val="en-GB"/>
        </w:rPr>
        <w:t xml:space="preserve"> </w:t>
      </w:r>
      <w:del w:id="3931" w:author="Kiran KN" w:date="2020-10-29T01:09:00Z">
        <w:r w:rsidDel="00523581">
          <w:rPr>
            <w:lang w:val="en-GB"/>
          </w:rPr>
          <w:delText xml:space="preserve">are </w:delText>
        </w:r>
      </w:del>
      <w:r>
        <w:rPr>
          <w:lang w:val="en-GB"/>
        </w:rPr>
        <w:t>work</w:t>
      </w:r>
      <w:del w:id="3932" w:author="Kiran KN" w:date="2020-10-29T01:09:00Z">
        <w:r w:rsidDel="00523581">
          <w:rPr>
            <w:lang w:val="en-GB"/>
          </w:rPr>
          <w:delText>ing</w:delText>
        </w:r>
      </w:del>
      <w:r>
        <w:rPr>
          <w:lang w:val="en-GB"/>
        </w:rPr>
        <w:t xml:space="preserve"> with a regular Linux TCP/IP stack using interrupt mode packet processing. They </w:t>
      </w:r>
      <w:del w:id="3933" w:author="Kiran KN" w:date="2020-10-29T01:09:00Z">
        <w:r w:rsidDel="00523581">
          <w:rPr>
            <w:lang w:val="en-GB"/>
          </w:rPr>
          <w:delText xml:space="preserve">are </w:delText>
        </w:r>
      </w:del>
      <w:r>
        <w:rPr>
          <w:lang w:val="en-GB"/>
        </w:rPr>
        <w:t>both suffer</w:t>
      </w:r>
      <w:del w:id="3934" w:author="Kiran KN" w:date="2020-10-29T01:09:00Z">
        <w:r w:rsidDel="00523581">
          <w:rPr>
            <w:lang w:val="en-GB"/>
          </w:rPr>
          <w:delText>ing</w:delText>
        </w:r>
      </w:del>
      <w:r>
        <w:rPr>
          <w:lang w:val="en-GB"/>
        </w:rPr>
        <w:t xml:space="preserve"> </w:t>
      </w:r>
      <w:ins w:id="3935" w:author="Kiran KN" w:date="2020-10-29T01:09:00Z">
        <w:r w:rsidR="00523581">
          <w:rPr>
            <w:lang w:val="en-GB"/>
          </w:rPr>
          <w:t>the</w:t>
        </w:r>
      </w:ins>
      <w:del w:id="3936" w:author="Kiran KN" w:date="2020-10-29T01:09:00Z">
        <w:r w:rsidDel="00523581">
          <w:rPr>
            <w:lang w:val="en-GB"/>
          </w:rPr>
          <w:delText>of</w:delText>
        </w:r>
      </w:del>
      <w:r>
        <w:rPr>
          <w:lang w:val="en-GB"/>
        </w:rPr>
        <w:t xml:space="preserve"> same limitation</w:t>
      </w:r>
      <w:ins w:id="3937" w:author="Kiran KN" w:date="2020-10-29T01:09:00Z">
        <w:r w:rsidR="00523581">
          <w:rPr>
            <w:lang w:val="en-GB"/>
          </w:rPr>
          <w:t>s</w:t>
        </w:r>
      </w:ins>
      <w:r>
        <w:rPr>
          <w:lang w:val="en-GB"/>
        </w:rPr>
        <w:t xml:space="preserve"> (packet processing does not scale due to interrupt mode) and the same advantages (it does not require to book lots of CPU for packet processing). </w:t>
      </w:r>
      <w:proofErr w:type="gramStart"/>
      <w:r>
        <w:rPr>
          <w:lang w:val="en-GB"/>
        </w:rPr>
        <w:t>So</w:t>
      </w:r>
      <w:proofErr w:type="gramEnd"/>
      <w:r>
        <w:rPr>
          <w:lang w:val="en-GB"/>
        </w:rPr>
        <w:t xml:space="preserve"> this scenario is </w:t>
      </w:r>
      <w:del w:id="3938" w:author="Kiran KN" w:date="2020-10-29T01:10:00Z">
        <w:r w:rsidDel="00523581">
          <w:rPr>
            <w:lang w:val="en-GB"/>
          </w:rPr>
          <w:delText xml:space="preserve">the </w:delText>
        </w:r>
      </w:del>
      <w:r>
        <w:rPr>
          <w:lang w:val="en-GB"/>
        </w:rPr>
        <w:t xml:space="preserve">best to be used when the </w:t>
      </w:r>
      <w:del w:id="3939" w:author="Kiran KN" w:date="2020-10-29T01:10:00Z">
        <w:r w:rsidDel="00523581">
          <w:rPr>
            <w:lang w:val="en-GB"/>
          </w:rPr>
          <w:delText xml:space="preserve">collected </w:delText>
        </w:r>
      </w:del>
      <w:r>
        <w:rPr>
          <w:lang w:val="en-GB"/>
        </w:rPr>
        <w:t xml:space="preserve">virtual machines </w:t>
      </w:r>
      <w:ins w:id="3940" w:author="Kiran KN" w:date="2020-10-29T01:10:00Z">
        <w:r w:rsidR="00523581">
          <w:rPr>
            <w:lang w:val="en-GB"/>
          </w:rPr>
          <w:t>do</w:t>
        </w:r>
      </w:ins>
      <w:del w:id="3941" w:author="Kiran KN" w:date="2020-10-29T01:10:00Z">
        <w:r w:rsidDel="00523581">
          <w:rPr>
            <w:lang w:val="en-GB"/>
          </w:rPr>
          <w:delText>are</w:delText>
        </w:r>
      </w:del>
      <w:r>
        <w:rPr>
          <w:lang w:val="en-GB"/>
        </w:rPr>
        <w:t xml:space="preserve"> not expect</w:t>
      </w:r>
      <w:del w:id="3942" w:author="Kiran KN" w:date="2020-10-29T01:10:00Z">
        <w:r w:rsidDel="00523581">
          <w:rPr>
            <w:lang w:val="en-GB"/>
          </w:rPr>
          <w:delText>ing</w:delText>
        </w:r>
      </w:del>
      <w:r>
        <w:rPr>
          <w:lang w:val="en-GB"/>
        </w:rPr>
        <w:t xml:space="preserve"> a high network connectivity performance.</w:t>
      </w:r>
    </w:p>
    <w:p w14:paraId="53040B52" w14:textId="77777777" w:rsidR="004E1954" w:rsidRDefault="004E1954" w:rsidP="004E1954">
      <w:pPr>
        <w:pStyle w:val="BodyText"/>
        <w:spacing w:before="0" w:after="0"/>
        <w:rPr>
          <w:lang w:val="en-GB"/>
        </w:rPr>
      </w:pPr>
    </w:p>
    <w:p w14:paraId="5D3322C7" w14:textId="7D11E6F6" w:rsidR="004E1954" w:rsidRDefault="004E1954" w:rsidP="004E1954">
      <w:pPr>
        <w:pStyle w:val="BodyText"/>
        <w:spacing w:before="0" w:after="0"/>
        <w:rPr>
          <w:lang w:val="en-GB"/>
        </w:rPr>
      </w:pPr>
      <w:r>
        <w:rPr>
          <w:lang w:val="en-GB"/>
        </w:rPr>
        <w:lastRenderedPageBreak/>
        <w:t xml:space="preserve">In the DPDK scenario, both Virtual Machines and Contrail </w:t>
      </w:r>
      <w:proofErr w:type="spellStart"/>
      <w:r>
        <w:rPr>
          <w:lang w:val="en-GB"/>
        </w:rPr>
        <w:t>vRouter</w:t>
      </w:r>
      <w:proofErr w:type="spellEnd"/>
      <w:r>
        <w:rPr>
          <w:lang w:val="en-GB"/>
        </w:rPr>
        <w:t xml:space="preserve"> </w:t>
      </w:r>
      <w:del w:id="3943" w:author="Kiran KN" w:date="2020-10-29T01:10:00Z">
        <w:r w:rsidDel="00523581">
          <w:rPr>
            <w:lang w:val="en-GB"/>
          </w:rPr>
          <w:delText xml:space="preserve">are </w:delText>
        </w:r>
      </w:del>
      <w:r>
        <w:rPr>
          <w:lang w:val="en-GB"/>
        </w:rPr>
        <w:t>work</w:t>
      </w:r>
      <w:del w:id="3944" w:author="Kiran KN" w:date="2020-10-29T01:10:00Z">
        <w:r w:rsidDel="00523581">
          <w:rPr>
            <w:lang w:val="en-GB"/>
          </w:rPr>
          <w:delText>ing</w:delText>
        </w:r>
      </w:del>
      <w:r>
        <w:rPr>
          <w:lang w:val="en-GB"/>
        </w:rPr>
        <w:t xml:space="preserve"> with a DPDK library using poll mode packet processing. They</w:t>
      </w:r>
      <w:del w:id="3945" w:author="Kiran KN" w:date="2020-10-29T01:10:00Z">
        <w:r w:rsidDel="00523581">
          <w:rPr>
            <w:lang w:val="en-GB"/>
          </w:rPr>
          <w:delText xml:space="preserve"> are</w:delText>
        </w:r>
      </w:del>
      <w:r>
        <w:rPr>
          <w:lang w:val="en-GB"/>
        </w:rPr>
        <w:t xml:space="preserve"> both suffer</w:t>
      </w:r>
      <w:del w:id="3946" w:author="Kiran KN" w:date="2020-10-29T01:10:00Z">
        <w:r w:rsidDel="00523581">
          <w:rPr>
            <w:lang w:val="en-GB"/>
          </w:rPr>
          <w:delText>ing</w:delText>
        </w:r>
      </w:del>
      <w:r>
        <w:rPr>
          <w:lang w:val="en-GB"/>
        </w:rPr>
        <w:t xml:space="preserve"> </w:t>
      </w:r>
      <w:ins w:id="3947" w:author="Kiran KN" w:date="2020-10-29T01:10:00Z">
        <w:r w:rsidR="00523581">
          <w:rPr>
            <w:lang w:val="en-GB"/>
          </w:rPr>
          <w:t>from the</w:t>
        </w:r>
      </w:ins>
      <w:del w:id="3948" w:author="Kiran KN" w:date="2020-10-29T01:10:00Z">
        <w:r w:rsidDel="00523581">
          <w:rPr>
            <w:lang w:val="en-GB"/>
          </w:rPr>
          <w:delText>of</w:delText>
        </w:r>
      </w:del>
      <w:r>
        <w:rPr>
          <w:lang w:val="en-GB"/>
        </w:rPr>
        <w:t xml:space="preserve"> same limitation (poll mode requires to book some CPUs for packet processing) and </w:t>
      </w:r>
      <w:ins w:id="3949" w:author="Kiran KN" w:date="2020-10-29T01:10:00Z">
        <w:r w:rsidR="00523581">
          <w:rPr>
            <w:lang w:val="en-GB"/>
          </w:rPr>
          <w:t xml:space="preserve">have </w:t>
        </w:r>
      </w:ins>
      <w:r>
        <w:rPr>
          <w:lang w:val="en-GB"/>
        </w:rPr>
        <w:t xml:space="preserve">the same advantages (it allows to reach line rate packet processing). This scenario is the best to be used when the </w:t>
      </w:r>
      <w:del w:id="3950" w:author="Kiran KN" w:date="2020-10-29T01:11:00Z">
        <w:r w:rsidDel="00523581">
          <w:rPr>
            <w:lang w:val="en-GB"/>
          </w:rPr>
          <w:delText>colle</w:delText>
        </w:r>
      </w:del>
      <w:del w:id="3951" w:author="Kiran KN" w:date="2020-10-29T01:10:00Z">
        <w:r w:rsidDel="00523581">
          <w:rPr>
            <w:lang w:val="en-GB"/>
          </w:rPr>
          <w:delText xml:space="preserve">cted </w:delText>
        </w:r>
      </w:del>
      <w:r>
        <w:rPr>
          <w:lang w:val="en-GB"/>
        </w:rPr>
        <w:t>virtual machines</w:t>
      </w:r>
      <w:del w:id="3952" w:author="Kiran KN" w:date="2020-10-29T01:11:00Z">
        <w:r w:rsidDel="00523581">
          <w:rPr>
            <w:lang w:val="en-GB"/>
          </w:rPr>
          <w:delText xml:space="preserve"> are</w:delText>
        </w:r>
      </w:del>
      <w:r>
        <w:rPr>
          <w:lang w:val="en-GB"/>
        </w:rPr>
        <w:t xml:space="preserve"> requir</w:t>
      </w:r>
      <w:ins w:id="3953" w:author="Kiran KN" w:date="2020-10-29T01:11:00Z">
        <w:r w:rsidR="00523581">
          <w:rPr>
            <w:lang w:val="en-GB"/>
          </w:rPr>
          <w:t>e</w:t>
        </w:r>
      </w:ins>
      <w:del w:id="3954" w:author="Kiran KN" w:date="2020-10-29T01:11:00Z">
        <w:r w:rsidDel="00523581">
          <w:rPr>
            <w:lang w:val="en-GB"/>
          </w:rPr>
          <w:delText>ing</w:delText>
        </w:r>
      </w:del>
      <w:r>
        <w:rPr>
          <w:lang w:val="en-GB"/>
        </w:rPr>
        <w:t xml:space="preserve"> a high network connectivity performance. Typically, Virtual Network Functions (VNF).</w:t>
      </w:r>
    </w:p>
    <w:p w14:paraId="0DCA0BE8" w14:textId="77777777" w:rsidR="004E1954" w:rsidRDefault="004E1954" w:rsidP="004E1954">
      <w:pPr>
        <w:pStyle w:val="BodyText"/>
        <w:spacing w:before="0" w:after="0"/>
        <w:rPr>
          <w:lang w:val="en-GB"/>
        </w:rPr>
      </w:pPr>
    </w:p>
    <w:p w14:paraId="1B376E11" w14:textId="0440A62E" w:rsidR="004E1954" w:rsidRDefault="004E1954" w:rsidP="004E1954">
      <w:pPr>
        <w:pStyle w:val="BodyText"/>
        <w:spacing w:before="0" w:after="0"/>
        <w:rPr>
          <w:lang w:val="en-GB"/>
        </w:rPr>
      </w:pPr>
      <w:r>
        <w:rPr>
          <w:lang w:val="en-GB"/>
        </w:rPr>
        <w:t xml:space="preserve">Hybrid cases are unsuitable. When a Kernel mode Virtual Machine is plugged onto a Contrail DPDK </w:t>
      </w:r>
      <w:proofErr w:type="spellStart"/>
      <w:r>
        <w:rPr>
          <w:lang w:val="en-GB"/>
        </w:rPr>
        <w:t>vRouter</w:t>
      </w:r>
      <w:proofErr w:type="spellEnd"/>
      <w:r>
        <w:rPr>
          <w:lang w:val="en-GB"/>
        </w:rPr>
        <w:t xml:space="preserve">, it impacts very badly the whole Contrail </w:t>
      </w:r>
      <w:proofErr w:type="spellStart"/>
      <w:r>
        <w:rPr>
          <w:lang w:val="en-GB"/>
        </w:rPr>
        <w:t>vRouter</w:t>
      </w:r>
      <w:proofErr w:type="spellEnd"/>
      <w:r>
        <w:rPr>
          <w:lang w:val="en-GB"/>
        </w:rPr>
        <w:t xml:space="preserve"> </w:t>
      </w:r>
      <w:ins w:id="3955" w:author="Przemyslaw Grygiel" w:date="2020-10-16T14:21:00Z">
        <w:r w:rsidR="0074507D">
          <w:rPr>
            <w:lang w:val="en-GB"/>
          </w:rPr>
          <w:t>and VNF</w:t>
        </w:r>
        <w:r w:rsidR="006401A0">
          <w:rPr>
            <w:lang w:val="en-GB"/>
          </w:rPr>
          <w:t xml:space="preserve"> </w:t>
        </w:r>
      </w:ins>
      <w:r>
        <w:rPr>
          <w:lang w:val="en-GB"/>
        </w:rPr>
        <w:t xml:space="preserve">performance. </w:t>
      </w:r>
      <w:ins w:id="3956" w:author="Przemyslaw Grygiel" w:date="2020-10-16T14:21:00Z">
        <w:r w:rsidR="006401A0">
          <w:rPr>
            <w:lang w:val="en-GB"/>
          </w:rPr>
          <w:t>Indeed,</w:t>
        </w:r>
      </w:ins>
      <w:r>
        <w:rPr>
          <w:lang w:val="en-GB"/>
        </w:rPr>
        <w:t xml:space="preserve"> Contrail DPDK </w:t>
      </w:r>
      <w:proofErr w:type="spellStart"/>
      <w:r>
        <w:rPr>
          <w:lang w:val="en-GB"/>
        </w:rPr>
        <w:t>vRouter</w:t>
      </w:r>
      <w:proofErr w:type="spellEnd"/>
      <w:r>
        <w:rPr>
          <w:lang w:val="en-GB"/>
        </w:rPr>
        <w:t xml:space="preserve"> has to emulate interrupt mode using KVM features in order to kick the Virtual machine. </w:t>
      </w:r>
      <w:ins w:id="3957" w:author="Kiran KN" w:date="2020-10-29T01:11:00Z">
        <w:r w:rsidR="00560E5E">
          <w:rPr>
            <w:lang w:val="en-GB"/>
          </w:rPr>
          <w:t>It involve a “</w:t>
        </w:r>
        <w:proofErr w:type="spellStart"/>
        <w:r w:rsidR="00560E5E">
          <w:rPr>
            <w:lang w:val="en-GB"/>
          </w:rPr>
          <w:t>VMExit</w:t>
        </w:r>
        <w:proofErr w:type="spellEnd"/>
        <w:r w:rsidR="00560E5E">
          <w:rPr>
            <w:lang w:val="en-GB"/>
          </w:rPr>
          <w:t>” which is like a system call to the hypervisor and</w:t>
        </w:r>
      </w:ins>
      <w:del w:id="3958" w:author="Kiran KN" w:date="2020-10-29T01:11:00Z">
        <w:r w:rsidDel="00560E5E">
          <w:rPr>
            <w:lang w:val="en-GB"/>
          </w:rPr>
          <w:delText>It</w:delText>
        </w:r>
      </w:del>
      <w:r>
        <w:rPr>
          <w:lang w:val="en-GB"/>
        </w:rPr>
        <w:t xml:space="preserve"> takes lots of </w:t>
      </w:r>
      <w:ins w:id="3959" w:author="Kiran KN" w:date="2020-10-29T01:11:00Z">
        <w:r w:rsidR="00560E5E">
          <w:rPr>
            <w:lang w:val="en-GB"/>
          </w:rPr>
          <w:t xml:space="preserve">CPU </w:t>
        </w:r>
        <w:proofErr w:type="spellStart"/>
        <w:r w:rsidR="00560E5E">
          <w:rPr>
            <w:lang w:val="en-GB"/>
          </w:rPr>
          <w:t>cycles</w:t>
        </w:r>
      </w:ins>
      <w:del w:id="3960" w:author="Kiran KN" w:date="2020-10-29T01:11:00Z">
        <w:r w:rsidDel="00560E5E">
          <w:rPr>
            <w:lang w:val="en-GB"/>
          </w:rPr>
          <w:delText>DPDK vRouter resources that</w:delText>
        </w:r>
      </w:del>
      <w:del w:id="3961" w:author="Kiran KN" w:date="2020-10-29T01:12:00Z">
        <w:r w:rsidDel="00560E5E">
          <w:rPr>
            <w:lang w:val="en-GB"/>
          </w:rPr>
          <w:delText xml:space="preserve"> are no more available to perform DPDK packet polling and processing</w:delText>
        </w:r>
      </w:del>
      <w:r>
        <w:rPr>
          <w:lang w:val="en-GB"/>
        </w:rPr>
        <w:t>.</w:t>
      </w:r>
      <w:proofErr w:type="spellEnd"/>
      <w:r>
        <w:rPr>
          <w:lang w:val="en-GB"/>
        </w:rPr>
        <w:t xml:space="preserve"> This</w:t>
      </w:r>
      <w:del w:id="3962" w:author="Kiran KN" w:date="2020-10-29T01:12:00Z">
        <w:r w:rsidDel="00560E5E">
          <w:rPr>
            <w:lang w:val="en-GB"/>
          </w:rPr>
          <w:delText xml:space="preserve"> is</w:delText>
        </w:r>
      </w:del>
      <w:r>
        <w:rPr>
          <w:lang w:val="en-GB"/>
        </w:rPr>
        <w:t xml:space="preserve"> not only impact</w:t>
      </w:r>
      <w:ins w:id="3963" w:author="Kiran KN" w:date="2020-10-29T01:12:00Z">
        <w:r w:rsidR="00560E5E">
          <w:rPr>
            <w:lang w:val="en-GB"/>
          </w:rPr>
          <w:t>s</w:t>
        </w:r>
      </w:ins>
      <w:del w:id="3964" w:author="Kiran KN" w:date="2020-10-29T01:12:00Z">
        <w:r w:rsidDel="00560E5E">
          <w:rPr>
            <w:lang w:val="en-GB"/>
          </w:rPr>
          <w:delText>ing</w:delText>
        </w:r>
      </w:del>
      <w:r>
        <w:rPr>
          <w:lang w:val="en-GB"/>
        </w:rPr>
        <w:t xml:space="preserve"> the Kernel Mode VM but all the other DPDK </w:t>
      </w:r>
      <w:ins w:id="3965" w:author="Kiran KN" w:date="2020-10-29T01:12:00Z">
        <w:r w:rsidR="00560E5E">
          <w:rPr>
            <w:lang w:val="en-GB"/>
          </w:rPr>
          <w:t>VMs as well</w:t>
        </w:r>
      </w:ins>
      <w:del w:id="3966" w:author="Kiran KN" w:date="2020-10-29T01:12:00Z">
        <w:r w:rsidDel="00560E5E">
          <w:rPr>
            <w:lang w:val="en-GB"/>
          </w:rPr>
          <w:delText>ones</w:delText>
        </w:r>
      </w:del>
      <w:r>
        <w:rPr>
          <w:lang w:val="en-GB"/>
        </w:rPr>
        <w:t>.</w:t>
      </w:r>
    </w:p>
    <w:p w14:paraId="38865127" w14:textId="77777777" w:rsidR="004E1954" w:rsidRDefault="004E1954" w:rsidP="004E1954">
      <w:pPr>
        <w:pStyle w:val="BodyText"/>
        <w:spacing w:before="0" w:after="0"/>
        <w:rPr>
          <w:lang w:val="en-GB"/>
        </w:rPr>
      </w:pPr>
    </w:p>
    <w:p w14:paraId="13E409E1" w14:textId="3F33F2B3" w:rsidR="004E1954" w:rsidRDefault="004E1954" w:rsidP="004E1954">
      <w:pPr>
        <w:pStyle w:val="BodyText"/>
        <w:spacing w:before="0" w:after="0"/>
        <w:rPr>
          <w:lang w:val="en-GB"/>
        </w:rPr>
      </w:pPr>
      <w:r>
        <w:rPr>
          <w:lang w:val="en-GB"/>
        </w:rPr>
        <w:t xml:space="preserve">A DPDK Virtual machine plugged onto a Contrail Kernel mode </w:t>
      </w:r>
      <w:proofErr w:type="spellStart"/>
      <w:r>
        <w:rPr>
          <w:lang w:val="en-GB"/>
        </w:rPr>
        <w:t>vRouter</w:t>
      </w:r>
      <w:proofErr w:type="spellEnd"/>
      <w:r>
        <w:rPr>
          <w:lang w:val="en-GB"/>
        </w:rPr>
        <w:t xml:space="preserve"> is also very inefficient. Even if the Virtual machine is able to process its network packets at a very high speed, Linux Kernel packet processing used by Kernel mode </w:t>
      </w:r>
      <w:proofErr w:type="spellStart"/>
      <w:r>
        <w:rPr>
          <w:lang w:val="en-GB"/>
        </w:rPr>
        <w:t>vRouter</w:t>
      </w:r>
      <w:proofErr w:type="spellEnd"/>
      <w:r>
        <w:rPr>
          <w:lang w:val="en-GB"/>
        </w:rPr>
        <w:t xml:space="preserve"> does not scale well. So, at the end lots of packets generated by a high speed VNF plugged on a Contrail Kernel mode </w:t>
      </w:r>
      <w:proofErr w:type="spellStart"/>
      <w:r>
        <w:rPr>
          <w:lang w:val="en-GB"/>
        </w:rPr>
        <w:t>vRouter</w:t>
      </w:r>
      <w:proofErr w:type="spellEnd"/>
      <w:r>
        <w:rPr>
          <w:lang w:val="en-GB"/>
        </w:rPr>
        <w:t xml:space="preserve"> could b</w:t>
      </w:r>
      <w:ins w:id="3967" w:author="Kiran KN" w:date="2020-10-29T01:12:00Z">
        <w:r w:rsidR="00560E5E">
          <w:rPr>
            <w:lang w:val="en-GB"/>
          </w:rPr>
          <w:t>e</w:t>
        </w:r>
      </w:ins>
      <w:del w:id="3968" w:author="Kiran KN" w:date="2020-10-29T01:12:00Z">
        <w:r w:rsidDel="00560E5E">
          <w:rPr>
            <w:lang w:val="en-GB"/>
          </w:rPr>
          <w:delText>y</w:delText>
        </w:r>
      </w:del>
      <w:r>
        <w:rPr>
          <w:lang w:val="en-GB"/>
        </w:rPr>
        <w:t xml:space="preserve"> lost.</w:t>
      </w:r>
    </w:p>
    <w:p w14:paraId="2E5BC5DF" w14:textId="77777777" w:rsidR="004E1954" w:rsidRDefault="004E1954" w:rsidP="004E1954">
      <w:pPr>
        <w:pStyle w:val="BodyText"/>
        <w:spacing w:before="0" w:after="0"/>
        <w:rPr>
          <w:lang w:val="en-GB"/>
        </w:rPr>
      </w:pPr>
    </w:p>
    <w:p w14:paraId="11C2BA48" w14:textId="77777777" w:rsidR="004E1954" w:rsidRDefault="004E1954" w:rsidP="004E1954">
      <w:pPr>
        <w:pStyle w:val="BodyText"/>
        <w:spacing w:before="0" w:after="0"/>
        <w:rPr>
          <w:lang w:val="en-GB"/>
        </w:rPr>
      </w:pPr>
      <w:r>
        <w:rPr>
          <w:lang w:val="en-GB"/>
        </w:rPr>
        <w:t xml:space="preserve">This is why Contrail users have to be consistent and to plug DPDK Virtual machines onto DPDK </w:t>
      </w:r>
      <w:proofErr w:type="spellStart"/>
      <w:r>
        <w:rPr>
          <w:lang w:val="en-GB"/>
        </w:rPr>
        <w:t>dataplane</w:t>
      </w:r>
      <w:proofErr w:type="spellEnd"/>
      <w:r>
        <w:rPr>
          <w:lang w:val="en-GB"/>
        </w:rPr>
        <w:t xml:space="preserve"> </w:t>
      </w:r>
      <w:proofErr w:type="spellStart"/>
      <w:r>
        <w:rPr>
          <w:lang w:val="en-GB"/>
        </w:rPr>
        <w:t>vRouter</w:t>
      </w:r>
      <w:proofErr w:type="spellEnd"/>
      <w:r>
        <w:rPr>
          <w:lang w:val="en-GB"/>
        </w:rPr>
        <w:t xml:space="preserve"> and Kernel mode Virtual machines onto Kernel mode </w:t>
      </w:r>
      <w:proofErr w:type="spellStart"/>
      <w:r>
        <w:rPr>
          <w:lang w:val="en-GB"/>
        </w:rPr>
        <w:t>dataplane</w:t>
      </w:r>
      <w:proofErr w:type="spellEnd"/>
      <w:r>
        <w:rPr>
          <w:lang w:val="en-GB"/>
        </w:rPr>
        <w:t xml:space="preserve"> </w:t>
      </w:r>
      <w:proofErr w:type="spellStart"/>
      <w:r>
        <w:rPr>
          <w:lang w:val="en-GB"/>
        </w:rPr>
        <w:t>vRouter</w:t>
      </w:r>
      <w:proofErr w:type="spellEnd"/>
      <w:r>
        <w:rPr>
          <w:lang w:val="en-GB"/>
        </w:rPr>
        <w:t xml:space="preserve">. </w:t>
      </w:r>
    </w:p>
    <w:p w14:paraId="76710D75" w14:textId="77777777" w:rsidR="004E1954" w:rsidRDefault="004E1954" w:rsidP="004E1954">
      <w:pPr>
        <w:pStyle w:val="BodyText"/>
        <w:spacing w:before="0" w:after="0"/>
        <w:rPr>
          <w:lang w:val="en-GB"/>
        </w:rPr>
      </w:pPr>
    </w:p>
    <w:p w14:paraId="6A1E2F46" w14:textId="6C646557" w:rsidR="004E1954" w:rsidRDefault="004E1954" w:rsidP="004E1954">
      <w:pPr>
        <w:pStyle w:val="BodyText"/>
        <w:spacing w:before="0" w:after="0"/>
        <w:rPr>
          <w:lang w:val="en-GB"/>
        </w:rPr>
      </w:pPr>
      <w:r>
        <w:rPr>
          <w:lang w:val="en-GB"/>
        </w:rPr>
        <w:t xml:space="preserve">When virtual infrastructure is made up of several kinds of virtual machines (both DPDK and not DPDK ones), placement strategy </w:t>
      </w:r>
      <w:proofErr w:type="gramStart"/>
      <w:r>
        <w:rPr>
          <w:lang w:val="en-GB"/>
        </w:rPr>
        <w:t>have</w:t>
      </w:r>
      <w:proofErr w:type="gramEnd"/>
      <w:r>
        <w:rPr>
          <w:lang w:val="en-GB"/>
        </w:rPr>
        <w:t xml:space="preserve"> to be defined in order to spawn DPDK VM onto computes fitted with Contrail DPDK </w:t>
      </w:r>
      <w:proofErr w:type="spellStart"/>
      <w:r>
        <w:rPr>
          <w:lang w:val="en-GB"/>
        </w:rPr>
        <w:t>vRouter</w:t>
      </w:r>
      <w:proofErr w:type="spellEnd"/>
      <w:r>
        <w:rPr>
          <w:lang w:val="en-GB"/>
        </w:rPr>
        <w:t xml:space="preserve"> and to spawn non DPDK VM onto computes fitted with Contrail Kernel mode </w:t>
      </w:r>
      <w:proofErr w:type="spellStart"/>
      <w:r>
        <w:rPr>
          <w:lang w:val="en-GB"/>
        </w:rPr>
        <w:t>vRouter</w:t>
      </w:r>
      <w:proofErr w:type="spellEnd"/>
      <w:r>
        <w:rPr>
          <w:lang w:val="en-GB"/>
        </w:rPr>
        <w:t>.</w:t>
      </w:r>
    </w:p>
    <w:p w14:paraId="23086E51" w14:textId="77777777" w:rsidR="004E1954" w:rsidRPr="001B23EC" w:rsidRDefault="004E1954" w:rsidP="004E1954">
      <w:pPr>
        <w:pStyle w:val="BodyText"/>
        <w:spacing w:before="0" w:after="0"/>
        <w:rPr>
          <w:lang w:val="en-GB"/>
        </w:rPr>
      </w:pPr>
    </w:p>
    <w:p w14:paraId="157CE3C2" w14:textId="77777777" w:rsidR="004E1954" w:rsidRPr="00FC2D59" w:rsidRDefault="004E1954" w:rsidP="004E1954">
      <w:pPr>
        <w:rPr>
          <w:lang w:val="en-GB"/>
        </w:rPr>
      </w:pPr>
    </w:p>
    <w:p w14:paraId="30F353D6" w14:textId="4CED10AE" w:rsidR="009F192E" w:rsidRDefault="009F192E">
      <w:pPr>
        <w:rPr>
          <w:lang w:val="en-GB"/>
        </w:rPr>
      </w:pPr>
      <w:r>
        <w:rPr>
          <w:lang w:val="en-GB"/>
        </w:rPr>
        <w:br w:type="page"/>
      </w:r>
    </w:p>
    <w:p w14:paraId="38225136" w14:textId="77777777" w:rsidR="009F192E" w:rsidRPr="00F87F6F" w:rsidRDefault="009F192E" w:rsidP="009F192E">
      <w:pPr>
        <w:pStyle w:val="Heading1"/>
        <w:rPr>
          <w:lang w:val="en-GB"/>
        </w:rPr>
      </w:pPr>
      <w:bookmarkStart w:id="3969" w:name="_Toc52294116"/>
      <w:bookmarkStart w:id="3970" w:name="_Toc54542718"/>
      <w:r>
        <w:rPr>
          <w:lang w:val="en-GB"/>
        </w:rPr>
        <w:lastRenderedPageBreak/>
        <w:t>C</w:t>
      </w:r>
      <w:r w:rsidRPr="00F87F6F">
        <w:rPr>
          <w:lang w:val="en-GB"/>
        </w:rPr>
        <w:t xml:space="preserve">hapter 4: Contrail DPDK </w:t>
      </w:r>
      <w:proofErr w:type="spellStart"/>
      <w:r>
        <w:rPr>
          <w:lang w:val="en-GB"/>
        </w:rPr>
        <w:t>vRouter</w:t>
      </w:r>
      <w:proofErr w:type="spellEnd"/>
      <w:r>
        <w:rPr>
          <w:lang w:val="en-GB"/>
        </w:rPr>
        <w:t xml:space="preserve"> </w:t>
      </w:r>
      <w:r w:rsidRPr="00F87F6F">
        <w:rPr>
          <w:lang w:val="en-GB"/>
        </w:rPr>
        <w:t>setup</w:t>
      </w:r>
      <w:bookmarkEnd w:id="3969"/>
      <w:bookmarkEnd w:id="3970"/>
    </w:p>
    <w:p w14:paraId="17924941" w14:textId="77777777" w:rsidR="009F192E" w:rsidRDefault="009F192E" w:rsidP="009F192E">
      <w:pPr>
        <w:pStyle w:val="BodyText"/>
        <w:spacing w:before="0" w:after="0"/>
        <w:rPr>
          <w:lang w:val="en-GB"/>
        </w:rPr>
      </w:pPr>
    </w:p>
    <w:p w14:paraId="621104C6" w14:textId="77777777" w:rsidR="009F192E" w:rsidRDefault="009F192E" w:rsidP="009F192E">
      <w:pPr>
        <w:pStyle w:val="BodyText"/>
        <w:spacing w:before="0" w:after="0"/>
        <w:rPr>
          <w:lang w:val="en-GB"/>
        </w:rPr>
      </w:pPr>
      <w:r w:rsidRPr="00EC5F21">
        <w:rPr>
          <w:lang w:val="en-GB"/>
        </w:rPr>
        <w:t xml:space="preserve">Contrail DPDK </w:t>
      </w:r>
      <w:proofErr w:type="spellStart"/>
      <w:r>
        <w:rPr>
          <w:lang w:val="en-GB"/>
        </w:rPr>
        <w:t>vRouter</w:t>
      </w:r>
      <w:proofErr w:type="spellEnd"/>
      <w:r>
        <w:rPr>
          <w:lang w:val="en-GB"/>
        </w:rPr>
        <w:t xml:space="preserve"> </w:t>
      </w:r>
      <w:r w:rsidRPr="00EC5F21">
        <w:rPr>
          <w:lang w:val="en-GB"/>
        </w:rPr>
        <w:t>setup mainly</w:t>
      </w:r>
      <w:r>
        <w:rPr>
          <w:lang w:val="en-GB"/>
        </w:rPr>
        <w:t xml:space="preserve"> consist to:</w:t>
      </w:r>
    </w:p>
    <w:p w14:paraId="41F108AE" w14:textId="77777777" w:rsidR="009F192E" w:rsidRDefault="009F192E" w:rsidP="001004E9">
      <w:pPr>
        <w:pStyle w:val="BodyText"/>
        <w:numPr>
          <w:ilvl w:val="0"/>
          <w:numId w:val="31"/>
        </w:numPr>
        <w:spacing w:before="0" w:after="0"/>
        <w:rPr>
          <w:lang w:val="en-GB"/>
        </w:rPr>
      </w:pPr>
      <w:r>
        <w:rPr>
          <w:lang w:val="en-GB"/>
        </w:rPr>
        <w:t xml:space="preserve">Define NIC cards to be used by the </w:t>
      </w:r>
      <w:proofErr w:type="spellStart"/>
      <w:r>
        <w:rPr>
          <w:lang w:val="en-GB"/>
        </w:rPr>
        <w:t>vRouter</w:t>
      </w:r>
      <w:proofErr w:type="spellEnd"/>
      <w:r>
        <w:rPr>
          <w:lang w:val="en-GB"/>
        </w:rPr>
        <w:t xml:space="preserve"> for its interconnection with the physical network</w:t>
      </w:r>
    </w:p>
    <w:p w14:paraId="56E6D280" w14:textId="77777777" w:rsidR="009F192E" w:rsidRDefault="009F192E" w:rsidP="001004E9">
      <w:pPr>
        <w:pStyle w:val="BodyText"/>
        <w:numPr>
          <w:ilvl w:val="0"/>
          <w:numId w:val="31"/>
        </w:numPr>
        <w:spacing w:before="0" w:after="0"/>
        <w:rPr>
          <w:lang w:val="en-GB"/>
        </w:rPr>
      </w:pPr>
      <w:r>
        <w:rPr>
          <w:lang w:val="en-GB"/>
        </w:rPr>
        <w:t xml:space="preserve">Define CPU resources to be allocated to the DPDK </w:t>
      </w:r>
      <w:proofErr w:type="spellStart"/>
      <w:r>
        <w:rPr>
          <w:lang w:val="en-GB"/>
        </w:rPr>
        <w:t>vRouter</w:t>
      </w:r>
      <w:proofErr w:type="spellEnd"/>
    </w:p>
    <w:p w14:paraId="702669CA" w14:textId="77777777" w:rsidR="009F192E" w:rsidRDefault="009F192E" w:rsidP="001004E9">
      <w:pPr>
        <w:pStyle w:val="BodyText"/>
        <w:numPr>
          <w:ilvl w:val="0"/>
          <w:numId w:val="31"/>
        </w:numPr>
        <w:spacing w:before="0" w:after="0"/>
        <w:rPr>
          <w:lang w:val="en-GB"/>
        </w:rPr>
      </w:pPr>
      <w:r>
        <w:rPr>
          <w:lang w:val="en-GB"/>
        </w:rPr>
        <w:t xml:space="preserve">Define the huge pages memory to be used by the DPDK </w:t>
      </w:r>
      <w:proofErr w:type="spellStart"/>
      <w:r>
        <w:rPr>
          <w:lang w:val="en-GB"/>
        </w:rPr>
        <w:t>vRouter</w:t>
      </w:r>
      <w:proofErr w:type="spellEnd"/>
      <w:r>
        <w:rPr>
          <w:lang w:val="en-GB"/>
        </w:rPr>
        <w:t xml:space="preserve"> to create </w:t>
      </w:r>
      <w:proofErr w:type="spellStart"/>
      <w:r>
        <w:rPr>
          <w:lang w:val="en-GB"/>
        </w:rPr>
        <w:t>vRouter</w:t>
      </w:r>
      <w:proofErr w:type="spellEnd"/>
      <w:r>
        <w:rPr>
          <w:lang w:val="en-GB"/>
        </w:rPr>
        <w:t xml:space="preserve"> interface DPDK rings for physical and Virtual Machine network interface cards.</w:t>
      </w:r>
    </w:p>
    <w:p w14:paraId="0CB55CCD" w14:textId="1F263694" w:rsidR="009F192E" w:rsidRPr="00392A64" w:rsidRDefault="009F192E" w:rsidP="001004E9">
      <w:pPr>
        <w:pStyle w:val="BodyText"/>
        <w:numPr>
          <w:ilvl w:val="0"/>
          <w:numId w:val="31"/>
        </w:numPr>
        <w:spacing w:before="0" w:after="0"/>
        <w:rPr>
          <w:lang w:val="en-GB"/>
        </w:rPr>
      </w:pPr>
      <w:r>
        <w:rPr>
          <w:lang w:val="en-GB"/>
        </w:rPr>
        <w:t xml:space="preserve">Configure the number of queues of DPDK </w:t>
      </w:r>
      <w:proofErr w:type="spellStart"/>
      <w:r>
        <w:rPr>
          <w:lang w:val="en-GB"/>
        </w:rPr>
        <w:t>vRouter</w:t>
      </w:r>
      <w:proofErr w:type="spellEnd"/>
      <w:r>
        <w:rPr>
          <w:lang w:val="en-GB"/>
        </w:rPr>
        <w:t xml:space="preserve"> physical and Virtual Machine network interface cards.</w:t>
      </w:r>
      <w:ins w:id="3971" w:author="Przemyslaw Grygiel" w:date="2020-10-22T13:04:00Z">
        <w:r w:rsidR="00D344D7">
          <w:rPr>
            <w:lang w:val="en-GB"/>
          </w:rPr>
          <w:t xml:space="preserve"> </w:t>
        </w:r>
      </w:ins>
      <w:r w:rsidRPr="005B6E26">
        <w:rPr>
          <w:lang w:val="en-GB"/>
        </w:rPr>
        <w:t xml:space="preserve">Queues will be configured automatically </w:t>
      </w:r>
      <w:r>
        <w:rPr>
          <w:lang w:val="en-GB"/>
        </w:rPr>
        <w:t xml:space="preserve">with a 1 to 1 </w:t>
      </w:r>
      <w:r w:rsidRPr="00392A64">
        <w:rPr>
          <w:lang w:val="en-GB"/>
        </w:rPr>
        <w:t>mapping</w:t>
      </w:r>
      <w:r>
        <w:rPr>
          <w:lang w:val="en-GB"/>
        </w:rPr>
        <w:t>.</w:t>
      </w:r>
      <w:r w:rsidRPr="00392A64">
        <w:rPr>
          <w:lang w:val="en-GB"/>
        </w:rPr>
        <w:t xml:space="preserve"> </w:t>
      </w:r>
      <w:r>
        <w:rPr>
          <w:lang w:val="en-GB"/>
        </w:rPr>
        <w:t xml:space="preserve">On Physical NIC, </w:t>
      </w:r>
      <w:proofErr w:type="spellStart"/>
      <w:r w:rsidRPr="00392A64">
        <w:rPr>
          <w:lang w:val="en-GB"/>
        </w:rPr>
        <w:t>vRouter</w:t>
      </w:r>
      <w:proofErr w:type="spellEnd"/>
      <w:r>
        <w:rPr>
          <w:lang w:val="en-GB"/>
        </w:rPr>
        <w:t xml:space="preserve"> will configure as many queues as number of allocated polling cores</w:t>
      </w:r>
      <w:r w:rsidRPr="00392A64">
        <w:rPr>
          <w:lang w:val="en-GB"/>
        </w:rPr>
        <w:t>. For</w:t>
      </w:r>
      <w:r>
        <w:rPr>
          <w:lang w:val="en-GB"/>
        </w:rPr>
        <w:t xml:space="preserve"> each</w:t>
      </w:r>
      <w:r w:rsidRPr="00392A64">
        <w:rPr>
          <w:lang w:val="en-GB"/>
        </w:rPr>
        <w:t xml:space="preserve"> Virtual Machine NIC</w:t>
      </w:r>
      <w:r>
        <w:rPr>
          <w:lang w:val="en-GB"/>
        </w:rPr>
        <w:t xml:space="preserve">, the </w:t>
      </w:r>
      <w:proofErr w:type="spellStart"/>
      <w:r>
        <w:rPr>
          <w:lang w:val="en-GB"/>
        </w:rPr>
        <w:t>vRouter</w:t>
      </w:r>
      <w:proofErr w:type="spellEnd"/>
      <w:r>
        <w:rPr>
          <w:lang w:val="en-GB"/>
        </w:rPr>
        <w:t xml:space="preserve"> will bind perform each queue to a single polling core. It means the </w:t>
      </w:r>
      <w:proofErr w:type="spellStart"/>
      <w:r w:rsidRPr="00392A64">
        <w:rPr>
          <w:lang w:val="en-GB"/>
        </w:rPr>
        <w:t>vRouter</w:t>
      </w:r>
      <w:proofErr w:type="spellEnd"/>
      <w:r w:rsidRPr="00392A64">
        <w:rPr>
          <w:lang w:val="en-GB"/>
        </w:rPr>
        <w:t xml:space="preserve"> provides 1</w:t>
      </w:r>
      <w:r>
        <w:rPr>
          <w:lang w:val="en-GB"/>
        </w:rPr>
        <w:t xml:space="preserve"> to </w:t>
      </w:r>
      <w:r w:rsidRPr="00392A64">
        <w:rPr>
          <w:lang w:val="en-GB"/>
        </w:rPr>
        <w:t xml:space="preserve">1 </w:t>
      </w:r>
      <w:proofErr w:type="spellStart"/>
      <w:r>
        <w:rPr>
          <w:lang w:val="en-GB"/>
        </w:rPr>
        <w:t>pollling</w:t>
      </w:r>
      <w:proofErr w:type="spellEnd"/>
      <w:r>
        <w:rPr>
          <w:lang w:val="en-GB"/>
        </w:rPr>
        <w:t xml:space="preserve"> core/</w:t>
      </w:r>
      <w:r w:rsidRPr="00392A64">
        <w:rPr>
          <w:lang w:val="en-GB"/>
        </w:rPr>
        <w:t>queue</w:t>
      </w:r>
      <w:r>
        <w:rPr>
          <w:lang w:val="en-GB"/>
        </w:rPr>
        <w:t xml:space="preserve"> mapping</w:t>
      </w:r>
      <w:r w:rsidRPr="00392A64">
        <w:rPr>
          <w:lang w:val="en-GB"/>
        </w:rPr>
        <w:t xml:space="preserve"> till number of VM queues inf not bigger that </w:t>
      </w:r>
      <w:proofErr w:type="spellStart"/>
      <w:r w:rsidRPr="00392A64">
        <w:rPr>
          <w:lang w:val="en-GB"/>
        </w:rPr>
        <w:t>vRouter</w:t>
      </w:r>
      <w:proofErr w:type="spellEnd"/>
      <w:r w:rsidRPr="00392A64">
        <w:rPr>
          <w:lang w:val="en-GB"/>
        </w:rPr>
        <w:t xml:space="preserve"> allocated cores.</w:t>
      </w:r>
    </w:p>
    <w:p w14:paraId="24B5E609" w14:textId="77777777" w:rsidR="009F192E" w:rsidRDefault="009F192E" w:rsidP="009F192E">
      <w:pPr>
        <w:pStyle w:val="BodyText"/>
        <w:spacing w:before="0" w:after="0"/>
        <w:rPr>
          <w:lang w:val="en-GB"/>
        </w:rPr>
      </w:pPr>
    </w:p>
    <w:p w14:paraId="7146BEA2" w14:textId="6AAD8AE1" w:rsidR="009F192E" w:rsidRDefault="00B316D0" w:rsidP="009F192E">
      <w:pPr>
        <w:pStyle w:val="BodyText"/>
        <w:spacing w:before="0" w:after="0"/>
        <w:rPr>
          <w:lang w:val="en-GB"/>
        </w:rPr>
      </w:pPr>
      <w:ins w:id="3972" w:author="Przemyslaw Grygiel" w:date="2020-10-22T13:23:00Z">
        <w:r>
          <w:rPr>
            <w:lang w:val="en-GB"/>
          </w:rPr>
          <w:t>In Cento</w:t>
        </w:r>
      </w:ins>
      <w:ins w:id="3973" w:author="Przemyslaw Grygiel" w:date="2020-10-22T13:24:00Z">
        <w:r w:rsidR="009D6626">
          <w:rPr>
            <w:lang w:val="en-GB"/>
          </w:rPr>
          <w:t xml:space="preserve">s or </w:t>
        </w:r>
      </w:ins>
      <w:ins w:id="3974" w:author="Przemyslaw Grygiel" w:date="2020-10-22T13:23:00Z">
        <w:r>
          <w:rPr>
            <w:lang w:val="en-GB"/>
          </w:rPr>
          <w:t xml:space="preserve">RedHat Enterprise Linux, </w:t>
        </w:r>
      </w:ins>
      <w:r w:rsidR="009F192E">
        <w:rPr>
          <w:lang w:val="en-GB"/>
        </w:rPr>
        <w:t xml:space="preserve">Contrail </w:t>
      </w:r>
      <w:proofErr w:type="spellStart"/>
      <w:r w:rsidR="009F192E">
        <w:rPr>
          <w:lang w:val="en-GB"/>
        </w:rPr>
        <w:t>vRouter</w:t>
      </w:r>
      <w:proofErr w:type="spellEnd"/>
      <w:r w:rsidR="009F192E">
        <w:rPr>
          <w:lang w:val="en-GB"/>
        </w:rPr>
        <w:t xml:space="preserve"> DPDK specific setup is defined into </w:t>
      </w:r>
      <w:r w:rsidR="009F192E">
        <w:rPr>
          <w:rStyle w:val="VerbatimChar"/>
        </w:rPr>
        <w:t>/</w:t>
      </w:r>
      <w:proofErr w:type="spellStart"/>
      <w:r w:rsidR="009F192E">
        <w:rPr>
          <w:rStyle w:val="VerbatimChar"/>
        </w:rPr>
        <w:t>etc</w:t>
      </w:r>
      <w:proofErr w:type="spellEnd"/>
      <w:r w:rsidR="009F192E">
        <w:rPr>
          <w:rStyle w:val="VerbatimChar"/>
        </w:rPr>
        <w:t>/</w:t>
      </w:r>
      <w:proofErr w:type="spellStart"/>
      <w:r w:rsidR="009F192E">
        <w:rPr>
          <w:rStyle w:val="VerbatimChar"/>
        </w:rPr>
        <w:t>sysconfig</w:t>
      </w:r>
      <w:proofErr w:type="spellEnd"/>
      <w:r w:rsidR="009F192E">
        <w:rPr>
          <w:rStyle w:val="VerbatimChar"/>
        </w:rPr>
        <w:t>/network-scripts/ifcfg-vhost0</w:t>
      </w:r>
      <w:r w:rsidR="009F192E">
        <w:rPr>
          <w:lang w:val="en-GB"/>
        </w:rPr>
        <w:t xml:space="preserve"> configuration file. </w:t>
      </w:r>
      <w:ins w:id="3975" w:author="Przemyslaw Grygiel" w:date="2020-10-22T13:24:00Z">
        <w:r w:rsidR="009D6626">
          <w:rPr>
            <w:lang w:val="en-GB"/>
          </w:rPr>
          <w:t xml:space="preserve">To activate changes </w:t>
        </w:r>
      </w:ins>
      <w:del w:id="3976" w:author="Przemyslaw Grygiel" w:date="2020-10-22T13:24:00Z">
        <w:r w:rsidR="009F192E">
          <w:rPr>
            <w:lang w:val="en-GB"/>
          </w:rPr>
          <w:delText xml:space="preserve">Then </w:delText>
        </w:r>
      </w:del>
      <w:r w:rsidR="009F192E">
        <w:rPr>
          <w:lang w:val="en-GB"/>
        </w:rPr>
        <w:t xml:space="preserve">the </w:t>
      </w:r>
      <w:proofErr w:type="spellStart"/>
      <w:r w:rsidR="009F192E">
        <w:rPr>
          <w:lang w:val="en-GB"/>
        </w:rPr>
        <w:t>vRouter</w:t>
      </w:r>
      <w:proofErr w:type="spellEnd"/>
      <w:r w:rsidR="009F192E">
        <w:rPr>
          <w:lang w:val="en-GB"/>
        </w:rPr>
        <w:t xml:space="preserve"> agent vhost0 network interface has to be recreated to get modified setup enforced:</w:t>
      </w:r>
    </w:p>
    <w:p w14:paraId="420C451D" w14:textId="77777777" w:rsidR="009F192E" w:rsidRDefault="009F192E" w:rsidP="009F192E">
      <w:pPr>
        <w:pStyle w:val="BodyText"/>
        <w:spacing w:before="0" w:after="0"/>
        <w:rPr>
          <w:lang w:val="en-GB"/>
        </w:rPr>
      </w:pPr>
    </w:p>
    <w:p w14:paraId="6BC4318A" w14:textId="77777777" w:rsidR="009F192E" w:rsidRDefault="009F192E" w:rsidP="009F192E">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down</w:t>
      </w:r>
      <w:proofErr w:type="spellEnd"/>
      <w:r>
        <w:rPr>
          <w:lang w:val="en-GB"/>
        </w:rPr>
        <w:t xml:space="preserve"> vhost0</w:t>
      </w:r>
    </w:p>
    <w:p w14:paraId="60AD6A53" w14:textId="77777777" w:rsidR="009F192E" w:rsidRDefault="009F192E" w:rsidP="009F192E">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up</w:t>
      </w:r>
      <w:proofErr w:type="spellEnd"/>
      <w:r>
        <w:rPr>
          <w:lang w:val="en-GB"/>
        </w:rPr>
        <w:t xml:space="preserve"> vhost0</w:t>
      </w:r>
    </w:p>
    <w:p w14:paraId="77D4E145" w14:textId="77777777" w:rsidR="009F192E" w:rsidRDefault="009F192E" w:rsidP="009F192E">
      <w:pPr>
        <w:pStyle w:val="BodyText"/>
        <w:spacing w:before="0" w:after="0"/>
        <w:rPr>
          <w:lang w:val="en-GB"/>
        </w:rPr>
      </w:pPr>
    </w:p>
    <w:p w14:paraId="3CD2FC38" w14:textId="77777777" w:rsidR="009F192E" w:rsidRPr="00EC5F21" w:rsidRDefault="009F192E" w:rsidP="009F192E">
      <w:pPr>
        <w:pStyle w:val="BodyText"/>
        <w:spacing w:before="0" w:after="0"/>
        <w:rPr>
          <w:lang w:val="en-GB"/>
        </w:rPr>
      </w:pPr>
    </w:p>
    <w:p w14:paraId="0522B668" w14:textId="77777777" w:rsidR="009F192E" w:rsidRDefault="009F192E" w:rsidP="009F192E">
      <w:pPr>
        <w:pStyle w:val="Heading2"/>
        <w:rPr>
          <w:lang w:val="en-GB"/>
        </w:rPr>
      </w:pPr>
      <w:bookmarkStart w:id="3977" w:name="_Toc52294117"/>
      <w:bookmarkStart w:id="3978" w:name="_Toc54542719"/>
      <w:r>
        <w:rPr>
          <w:lang w:val="en-GB"/>
        </w:rPr>
        <w:t xml:space="preserve">DPDK </w:t>
      </w:r>
      <w:proofErr w:type="spellStart"/>
      <w:r>
        <w:rPr>
          <w:lang w:val="en-GB"/>
        </w:rPr>
        <w:t>vRouter</w:t>
      </w:r>
      <w:proofErr w:type="spellEnd"/>
      <w:r>
        <w:rPr>
          <w:lang w:val="en-GB"/>
        </w:rPr>
        <w:t xml:space="preserve"> </w:t>
      </w:r>
      <w:r w:rsidRPr="002078A0">
        <w:rPr>
          <w:lang w:val="en-GB"/>
        </w:rPr>
        <w:t>physical network interf</w:t>
      </w:r>
      <w:r>
        <w:rPr>
          <w:lang w:val="en-GB"/>
        </w:rPr>
        <w:t>ace</w:t>
      </w:r>
      <w:bookmarkEnd w:id="3977"/>
      <w:bookmarkEnd w:id="3978"/>
    </w:p>
    <w:p w14:paraId="1FBC60E4" w14:textId="77777777" w:rsidR="009F192E" w:rsidRDefault="009F192E" w:rsidP="009F192E">
      <w:pPr>
        <w:pStyle w:val="BodyText"/>
        <w:spacing w:before="0" w:after="0"/>
        <w:rPr>
          <w:lang w:val="en-GB"/>
        </w:rPr>
      </w:pPr>
    </w:p>
    <w:p w14:paraId="18DDCBA5" w14:textId="77777777" w:rsidR="009F192E" w:rsidRDefault="009F192E" w:rsidP="009F192E">
      <w:pPr>
        <w:pStyle w:val="BodyText"/>
        <w:spacing w:before="0" w:after="0"/>
        <w:rPr>
          <w:lang w:val="en-GB"/>
        </w:rPr>
      </w:pPr>
      <w:r>
        <w:rPr>
          <w:lang w:val="en-GB"/>
        </w:rPr>
        <w:t xml:space="preserve">Only one physical interface can be plugged onto the vif0/0 port of the </w:t>
      </w:r>
      <w:proofErr w:type="spellStart"/>
      <w:r>
        <w:rPr>
          <w:lang w:val="en-GB"/>
        </w:rPr>
        <w:t>vRouter</w:t>
      </w:r>
      <w:proofErr w:type="spellEnd"/>
      <w:r>
        <w:rPr>
          <w:lang w:val="en-GB"/>
        </w:rPr>
        <w:t xml:space="preserve">. Usually for resiliency purpose, a bond interface is created to group two physical interfaces in a single entity which is plugged onto the </w:t>
      </w:r>
      <w:proofErr w:type="spellStart"/>
      <w:r>
        <w:rPr>
          <w:lang w:val="en-GB"/>
        </w:rPr>
        <w:t>vRouter</w:t>
      </w:r>
      <w:proofErr w:type="spellEnd"/>
      <w:r>
        <w:rPr>
          <w:lang w:val="en-GB"/>
        </w:rPr>
        <w:t>.</w:t>
      </w:r>
    </w:p>
    <w:p w14:paraId="0FDA30FE" w14:textId="77777777" w:rsidR="009F192E" w:rsidRDefault="009F192E" w:rsidP="009F192E">
      <w:pPr>
        <w:pStyle w:val="BodyText"/>
        <w:spacing w:before="0" w:after="0"/>
        <w:rPr>
          <w:lang w:val="en-GB"/>
        </w:rPr>
      </w:pPr>
    </w:p>
    <w:p w14:paraId="40962EA8" w14:textId="77777777" w:rsidR="009F192E" w:rsidRDefault="009F192E" w:rsidP="009F192E">
      <w:pPr>
        <w:pStyle w:val="BodyText"/>
        <w:spacing w:before="0" w:after="0"/>
        <w:rPr>
          <w:lang w:val="en-GB"/>
        </w:rPr>
      </w:pPr>
      <w:r>
        <w:rPr>
          <w:lang w:val="en-GB"/>
        </w:rPr>
        <w:t>Physical NICs used into the bond interface are defined in BIND_INT parameter:</w:t>
      </w:r>
    </w:p>
    <w:p w14:paraId="5C88A737" w14:textId="77777777" w:rsidR="009F192E" w:rsidRDefault="009F192E" w:rsidP="009F192E">
      <w:pPr>
        <w:pStyle w:val="BodyText"/>
        <w:spacing w:before="0" w:after="0"/>
        <w:rPr>
          <w:lang w:val="en-GB"/>
        </w:rPr>
      </w:pPr>
    </w:p>
    <w:p w14:paraId="0183CE10"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3884F090" w14:textId="77777777" w:rsidR="009F192E" w:rsidRPr="00512043" w:rsidRDefault="009F192E" w:rsidP="009F192E">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5F0D995B"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DEVICETYPE=</w:t>
      </w:r>
      <w:proofErr w:type="spellStart"/>
      <w:r w:rsidRPr="00512043">
        <w:rPr>
          <w:rFonts w:ascii="Arial Narrow" w:eastAsia="Courier New" w:hAnsi="Arial Narrow" w:cs="Courier New"/>
          <w:lang w:val="fr-FR"/>
        </w:rPr>
        <w:t>vhost</w:t>
      </w:r>
      <w:proofErr w:type="spellEnd"/>
    </w:p>
    <w:p w14:paraId="27C12395"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TYPE=</w:t>
      </w:r>
      <w:proofErr w:type="spellStart"/>
      <w:r w:rsidRPr="00512043">
        <w:rPr>
          <w:rFonts w:ascii="Arial Narrow" w:eastAsia="Courier New" w:hAnsi="Arial Narrow" w:cs="Courier New"/>
          <w:lang w:val="fr-FR"/>
        </w:rPr>
        <w:t>dpdk</w:t>
      </w:r>
      <w:proofErr w:type="spellEnd"/>
    </w:p>
    <w:p w14:paraId="377ED7B5" w14:textId="77777777" w:rsidR="009F192E" w:rsidRDefault="009F192E" w:rsidP="009F192E">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182606A9" w14:textId="77777777" w:rsidR="009F192E" w:rsidRDefault="009F192E" w:rsidP="009F192E">
      <w:pPr>
        <w:spacing w:after="0"/>
        <w:rPr>
          <w:rFonts w:ascii="Arial Narrow" w:eastAsia="Courier New" w:hAnsi="Arial Narrow" w:cs="Courier New"/>
        </w:rPr>
      </w:pPr>
    </w:p>
    <w:p w14:paraId="05DA34F3" w14:textId="77777777" w:rsidR="009F192E" w:rsidRPr="00392A64" w:rsidRDefault="009F192E" w:rsidP="009F192E">
      <w:pPr>
        <w:spacing w:after="0"/>
        <w:rPr>
          <w:rFonts w:eastAsia="Courier New" w:cstheme="minorHAnsi"/>
        </w:rPr>
      </w:pPr>
      <w:r w:rsidRPr="00392A64">
        <w:rPr>
          <w:rFonts w:eastAsia="Courier New" w:cstheme="minorHAnsi"/>
        </w:rPr>
        <w:t>As well as other parameters like, bond mode, policy and dr</w:t>
      </w:r>
      <w:r>
        <w:rPr>
          <w:rFonts w:eastAsia="Courier New" w:cstheme="minorHAnsi"/>
        </w:rPr>
        <w:t>i</w:t>
      </w:r>
      <w:r w:rsidRPr="00392A64">
        <w:rPr>
          <w:rFonts w:eastAsia="Courier New" w:cstheme="minorHAnsi"/>
        </w:rPr>
        <w:t>ver:</w:t>
      </w:r>
    </w:p>
    <w:p w14:paraId="1F2E008E"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42D81CDB"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77D7CC28" w14:textId="77777777" w:rsidR="009F192E" w:rsidRPr="00512043" w:rsidRDefault="009F192E" w:rsidP="009F192E">
      <w:pPr>
        <w:spacing w:after="0"/>
        <w:rPr>
          <w:rFonts w:ascii="Arial Narrow" w:eastAsia="Courier New" w:hAnsi="Arial Narrow" w:cs="Courier New"/>
        </w:rPr>
      </w:pPr>
      <w:r w:rsidRPr="00E15352">
        <w:rPr>
          <w:rFonts w:ascii="Arial Narrow" w:eastAsia="Courier New" w:hAnsi="Arial Narrow" w:cs="Courier New"/>
          <w:lang w:val="en-GB"/>
        </w:rPr>
        <w:t>DRIVER=</w:t>
      </w:r>
      <w:proofErr w:type="spellStart"/>
      <w:r w:rsidRPr="00E15352">
        <w:rPr>
          <w:rFonts w:ascii="Arial Narrow" w:eastAsia="Courier New" w:hAnsi="Arial Narrow" w:cs="Courier New"/>
          <w:lang w:val="en-GB"/>
        </w:rPr>
        <w:t>uio_pci_generic</w:t>
      </w:r>
      <w:proofErr w:type="spellEnd"/>
    </w:p>
    <w:p w14:paraId="2CC00920" w14:textId="77777777" w:rsidR="009F192E" w:rsidRDefault="009F192E" w:rsidP="009F192E">
      <w:pPr>
        <w:pStyle w:val="BodyText"/>
        <w:spacing w:before="0" w:after="0"/>
        <w:rPr>
          <w:lang w:val="en-GB"/>
        </w:rPr>
      </w:pPr>
    </w:p>
    <w:p w14:paraId="5E2AEE5C" w14:textId="77777777" w:rsidR="009F192E" w:rsidRDefault="009F192E" w:rsidP="009F192E">
      <w:pPr>
        <w:pStyle w:val="BodyText"/>
        <w:spacing w:before="0" w:after="0"/>
        <w:rPr>
          <w:lang w:val="en-GB"/>
        </w:rPr>
      </w:pPr>
      <w:r>
        <w:rPr>
          <w:lang w:val="en-GB"/>
        </w:rPr>
        <w:lastRenderedPageBreak/>
        <w:t>Using the following command, we can display PCI identifier of physical interfaces which are available onto the Linux Operating system:</w:t>
      </w:r>
    </w:p>
    <w:p w14:paraId="3007222E"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w:t>
      </w:r>
      <w:proofErr w:type="spellStart"/>
      <w:r w:rsidRPr="00BE1268">
        <w:rPr>
          <w:rFonts w:ascii="Arial Narrow" w:hAnsi="Arial Narrow"/>
          <w:lang w:val="en-GB"/>
        </w:rPr>
        <w:t>lshw</w:t>
      </w:r>
      <w:proofErr w:type="spellEnd"/>
      <w:r w:rsidRPr="00BE1268">
        <w:rPr>
          <w:rFonts w:ascii="Arial Narrow" w:hAnsi="Arial Narrow"/>
          <w:lang w:val="en-GB"/>
        </w:rPr>
        <w:t xml:space="preserve"> -class network | grep </w:t>
      </w:r>
      <w:proofErr w:type="spellStart"/>
      <w:r w:rsidRPr="00BE1268">
        <w:rPr>
          <w:rFonts w:ascii="Arial Narrow" w:hAnsi="Arial Narrow"/>
          <w:lang w:val="en-GB"/>
        </w:rPr>
        <w:t>pci</w:t>
      </w:r>
      <w:proofErr w:type="spellEnd"/>
      <w:r w:rsidRPr="00BE1268">
        <w:rPr>
          <w:rFonts w:ascii="Arial Narrow" w:hAnsi="Arial Narrow"/>
          <w:lang w:val="en-GB"/>
        </w:rPr>
        <w:t>@</w:t>
      </w:r>
    </w:p>
    <w:p w14:paraId="1CB701A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33C6127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2.0</w:t>
      </w:r>
    </w:p>
    <w:p w14:paraId="50BF5A0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57EE004E" w14:textId="77777777" w:rsidR="009F192E" w:rsidRPr="0061169F" w:rsidRDefault="009F192E" w:rsidP="009F192E">
      <w:pPr>
        <w:pStyle w:val="BodyText"/>
        <w:spacing w:before="0" w:after="0"/>
        <w:rPr>
          <w:lang w:val="en-GB"/>
        </w:rPr>
      </w:pPr>
    </w:p>
    <w:p w14:paraId="608EA5E6" w14:textId="77777777" w:rsidR="009F192E" w:rsidRDefault="009F192E" w:rsidP="009F192E">
      <w:pPr>
        <w:pStyle w:val="BodyText"/>
        <w:spacing w:before="0" w:after="0"/>
        <w:rPr>
          <w:lang w:val="en-GB"/>
        </w:rPr>
      </w:pPr>
    </w:p>
    <w:p w14:paraId="5B7F422B" w14:textId="77777777" w:rsidR="009F192E" w:rsidRDefault="009F192E" w:rsidP="009F192E">
      <w:pPr>
        <w:spacing w:after="160" w:line="259" w:lineRule="auto"/>
        <w:rPr>
          <w:lang w:val="en-GB"/>
        </w:rPr>
      </w:pPr>
      <w:r>
        <w:rPr>
          <w:lang w:val="en-GB"/>
        </w:rPr>
        <w:t xml:space="preserve">Once the Contrail DPDK </w:t>
      </w:r>
      <w:proofErr w:type="spellStart"/>
      <w:r>
        <w:rPr>
          <w:lang w:val="en-GB"/>
        </w:rPr>
        <w:t>vRouter</w:t>
      </w:r>
      <w:proofErr w:type="spellEnd"/>
      <w:r>
        <w:rPr>
          <w:lang w:val="en-GB"/>
        </w:rPr>
        <w:t xml:space="preserve"> has been started, we can see the actual physical interfaces used for the underlay network interconnection:</w:t>
      </w:r>
    </w:p>
    <w:p w14:paraId="3C1A4EC0" w14:textId="77777777" w:rsidR="009F192E" w:rsidRPr="0061169F" w:rsidRDefault="009F192E" w:rsidP="009F192E">
      <w:pPr>
        <w:pStyle w:val="BodyText"/>
        <w:spacing w:before="0" w:after="0"/>
        <w:rPr>
          <w:lang w:val="en-GB"/>
        </w:rPr>
      </w:pPr>
    </w:p>
    <w:p w14:paraId="584C018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docker exec contrail-</w:t>
      </w:r>
      <w:proofErr w:type="spellStart"/>
      <w:r w:rsidRPr="00BE1268">
        <w:rPr>
          <w:rFonts w:ascii="Arial Narrow" w:hAnsi="Arial Narrow"/>
          <w:lang w:val="en-GB"/>
        </w:rPr>
        <w:t>vrouter</w:t>
      </w:r>
      <w:proofErr w:type="spellEnd"/>
      <w:r w:rsidRPr="00BE1268">
        <w:rPr>
          <w:rFonts w:ascii="Arial Narrow" w:hAnsi="Arial Narrow"/>
          <w:lang w:val="en-GB"/>
        </w:rPr>
        <w:t>-agent-</w:t>
      </w:r>
      <w:proofErr w:type="spellStart"/>
      <w:r w:rsidRPr="00BE1268">
        <w:rPr>
          <w:rFonts w:ascii="Arial Narrow" w:hAnsi="Arial Narrow"/>
          <w:lang w:val="en-GB"/>
        </w:rPr>
        <w:t>dpdk</w:t>
      </w:r>
      <w:proofErr w:type="spellEnd"/>
      <w:r w:rsidRPr="00BE1268">
        <w:rPr>
          <w:rFonts w:ascii="Arial Narrow" w:hAnsi="Arial Narrow"/>
          <w:lang w:val="en-GB"/>
        </w:rPr>
        <w:t xml:space="preserve"> /opt/contrail/bin/dpdk_nic_bind.py -s</w:t>
      </w:r>
    </w:p>
    <w:p w14:paraId="76E27EF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6A2DA00C"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361CFC9"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0000:02:01.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0A6D53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0000:02:02.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1F2EC413"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kernel driver</w:t>
      </w:r>
    </w:p>
    <w:p w14:paraId="6024CC4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EBE265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3:00.0 '</w:t>
      </w:r>
      <w:proofErr w:type="spellStart"/>
      <w:r w:rsidRPr="00BE1268">
        <w:rPr>
          <w:rFonts w:ascii="Arial Narrow" w:hAnsi="Arial Narrow"/>
          <w:lang w:val="en-GB"/>
        </w:rPr>
        <w:t>Virtio</w:t>
      </w:r>
      <w:proofErr w:type="spellEnd"/>
      <w:r w:rsidRPr="00BE1268">
        <w:rPr>
          <w:rFonts w:ascii="Arial Narrow" w:hAnsi="Arial Narrow"/>
          <w:lang w:val="en-GB"/>
        </w:rPr>
        <w:t xml:space="preserve"> network device' if=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virtio-pci</w:t>
      </w:r>
      <w:proofErr w:type="spellEnd"/>
      <w:r w:rsidRPr="00BE1268">
        <w:rPr>
          <w:rFonts w:ascii="Arial Narrow" w:hAnsi="Arial Narrow"/>
          <w:lang w:val="en-GB"/>
        </w:rPr>
        <w:t xml:space="preserve"> unused=</w:t>
      </w:r>
      <w:proofErr w:type="spellStart"/>
      <w:r w:rsidRPr="00BE1268">
        <w:rPr>
          <w:rFonts w:ascii="Arial Narrow" w:hAnsi="Arial Narrow"/>
          <w:lang w:val="en-GB"/>
        </w:rPr>
        <w:t>virtio_</w:t>
      </w:r>
      <w:proofErr w:type="gramStart"/>
      <w:r w:rsidRPr="00BE1268">
        <w:rPr>
          <w:rFonts w:ascii="Arial Narrow" w:hAnsi="Arial Narrow"/>
          <w:lang w:val="en-GB"/>
        </w:rPr>
        <w:t>pci,uio</w:t>
      </w:r>
      <w:proofErr w:type="gramEnd"/>
      <w:r w:rsidRPr="00BE1268">
        <w:rPr>
          <w:rFonts w:ascii="Arial Narrow" w:hAnsi="Arial Narrow"/>
          <w:lang w:val="en-GB"/>
        </w:rPr>
        <w:t>_pci_generic</w:t>
      </w:r>
      <w:proofErr w:type="spellEnd"/>
    </w:p>
    <w:p w14:paraId="5FD1FA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Other network devices</w:t>
      </w:r>
    </w:p>
    <w:p w14:paraId="158995BD"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5A42288F"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lt;none&gt;</w:t>
      </w:r>
    </w:p>
    <w:p w14:paraId="1C00FA48" w14:textId="77777777" w:rsidR="009F192E" w:rsidRPr="002078A0" w:rsidRDefault="009F192E" w:rsidP="009F192E">
      <w:pPr>
        <w:pStyle w:val="BodyText"/>
        <w:spacing w:before="0" w:after="0"/>
        <w:rPr>
          <w:lang w:val="en-GB"/>
        </w:rPr>
      </w:pPr>
    </w:p>
    <w:p w14:paraId="6C8E4B22" w14:textId="77777777" w:rsidR="009F192E" w:rsidRPr="002078A0" w:rsidRDefault="009F192E" w:rsidP="009F192E">
      <w:pPr>
        <w:pStyle w:val="Heading2"/>
        <w:rPr>
          <w:lang w:val="en-GB"/>
        </w:rPr>
      </w:pPr>
      <w:bookmarkStart w:id="3979" w:name="_Toc52294118"/>
      <w:bookmarkStart w:id="3980" w:name="_Toc54542720"/>
      <w:r>
        <w:rPr>
          <w:lang w:val="en-GB"/>
        </w:rPr>
        <w:t xml:space="preserve">DPDK </w:t>
      </w:r>
      <w:proofErr w:type="spellStart"/>
      <w:r>
        <w:rPr>
          <w:lang w:val="en-GB"/>
        </w:rPr>
        <w:t>vRouter</w:t>
      </w:r>
      <w:proofErr w:type="spellEnd"/>
      <w:r>
        <w:rPr>
          <w:lang w:val="en-GB"/>
        </w:rPr>
        <w:t xml:space="preserve"> </w:t>
      </w:r>
      <w:r w:rsidRPr="002078A0">
        <w:rPr>
          <w:lang w:val="en-GB"/>
        </w:rPr>
        <w:t>CPU setup</w:t>
      </w:r>
      <w:bookmarkEnd w:id="3979"/>
      <w:bookmarkEnd w:id="3980"/>
    </w:p>
    <w:p w14:paraId="29E55349" w14:textId="77777777" w:rsidR="009F192E" w:rsidRDefault="009F192E" w:rsidP="009F192E">
      <w:pPr>
        <w:pStyle w:val="BodyText"/>
        <w:spacing w:before="0" w:after="0"/>
        <w:rPr>
          <w:lang w:val="en-GB"/>
        </w:rPr>
      </w:pPr>
      <w:r>
        <w:rPr>
          <w:lang w:val="en-GB"/>
        </w:rPr>
        <w:t xml:space="preserve">DPDK is requiring getting NIC used by the </w:t>
      </w:r>
      <w:proofErr w:type="spellStart"/>
      <w:r>
        <w:rPr>
          <w:lang w:val="en-GB"/>
        </w:rPr>
        <w:t>vRouter</w:t>
      </w:r>
      <w:proofErr w:type="spellEnd"/>
      <w:r>
        <w:rPr>
          <w:lang w:val="en-GB"/>
        </w:rPr>
        <w:t xml:space="preserve"> application to be managed with a Poll Mode Driver (PMD) to be able to directly read and write packets from the user space application without the use of IRQ to get notified packets have to be processed. Some CPUs will perform an infinite loop to check continuously there are no packets to be processed into the queues of the network interface cards used by the application. This is why, some CPUs have to be booked for an exclusive use by the DPDK application for packet polling purpose. CPU allocation planning is a very important task to be done by the customer architecture team in charge of the virtual infrastructure.</w:t>
      </w:r>
    </w:p>
    <w:p w14:paraId="5DB8DBC7" w14:textId="77777777" w:rsidR="009F192E" w:rsidRDefault="009F192E" w:rsidP="009F192E">
      <w:pPr>
        <w:pStyle w:val="BodyText"/>
        <w:spacing w:before="0" w:after="0"/>
        <w:rPr>
          <w:lang w:val="en-GB"/>
        </w:rPr>
      </w:pPr>
    </w:p>
    <w:p w14:paraId="17D44D58" w14:textId="77777777" w:rsidR="009F192E" w:rsidRDefault="009F192E" w:rsidP="009F192E">
      <w:pPr>
        <w:pStyle w:val="BodyText"/>
        <w:spacing w:before="0" w:after="0"/>
        <w:rPr>
          <w:lang w:val="en-GB"/>
        </w:rPr>
      </w:pPr>
      <w:r>
        <w:rPr>
          <w:lang w:val="en-GB"/>
        </w:rPr>
        <w:t>On each compute node we have to allocate:</w:t>
      </w:r>
    </w:p>
    <w:p w14:paraId="46A7D999" w14:textId="77777777" w:rsidR="009F192E" w:rsidRDefault="009F192E" w:rsidP="001004E9">
      <w:pPr>
        <w:pStyle w:val="BodyText"/>
        <w:numPr>
          <w:ilvl w:val="0"/>
          <w:numId w:val="31"/>
        </w:numPr>
        <w:spacing w:before="0" w:after="0"/>
        <w:rPr>
          <w:lang w:val="en-GB"/>
        </w:rPr>
      </w:pPr>
      <w:r>
        <w:rPr>
          <w:lang w:val="en-GB"/>
        </w:rPr>
        <w:t>Some CPUs to be kept available for the Linux Operating System</w:t>
      </w:r>
    </w:p>
    <w:p w14:paraId="30539800" w14:textId="77777777" w:rsidR="009F192E" w:rsidRDefault="009F192E" w:rsidP="001004E9">
      <w:pPr>
        <w:pStyle w:val="BodyText"/>
        <w:numPr>
          <w:ilvl w:val="0"/>
          <w:numId w:val="31"/>
        </w:numPr>
        <w:spacing w:before="0" w:after="0"/>
        <w:rPr>
          <w:lang w:val="en-GB"/>
        </w:rPr>
      </w:pPr>
      <w:r>
        <w:rPr>
          <w:lang w:val="en-GB"/>
        </w:rPr>
        <w:t>Some CPUs for the Virtual Machines. Generally, this is the main purpose of the customer virtual infrastructure creation.</w:t>
      </w:r>
    </w:p>
    <w:p w14:paraId="11FB148A" w14:textId="77777777" w:rsidR="009F192E" w:rsidRDefault="009F192E" w:rsidP="001004E9">
      <w:pPr>
        <w:pStyle w:val="BodyText"/>
        <w:numPr>
          <w:ilvl w:val="0"/>
          <w:numId w:val="31"/>
        </w:numPr>
        <w:spacing w:before="0" w:after="0"/>
        <w:rPr>
          <w:lang w:val="en-GB"/>
        </w:rPr>
      </w:pPr>
      <w:r>
        <w:rPr>
          <w:lang w:val="en-GB"/>
        </w:rPr>
        <w:t xml:space="preserve">Some CPUs for the </w:t>
      </w:r>
      <w:proofErr w:type="spellStart"/>
      <w:r>
        <w:rPr>
          <w:lang w:val="en-GB"/>
        </w:rPr>
        <w:t>vRouter</w:t>
      </w:r>
      <w:proofErr w:type="spellEnd"/>
      <w:r>
        <w:rPr>
          <w:lang w:val="en-GB"/>
        </w:rPr>
        <w:t xml:space="preserve"> high speed packet processing (polling, processing and forwarding steps).</w:t>
      </w:r>
    </w:p>
    <w:p w14:paraId="684FB21F" w14:textId="77777777" w:rsidR="009F192E" w:rsidRDefault="009F192E" w:rsidP="009F192E">
      <w:pPr>
        <w:pStyle w:val="BodyText"/>
        <w:spacing w:before="0" w:after="0"/>
        <w:rPr>
          <w:lang w:val="en-GB"/>
        </w:rPr>
      </w:pPr>
    </w:p>
    <w:p w14:paraId="54712DBF" w14:textId="594EBBC5" w:rsidR="009F192E" w:rsidRDefault="009F192E" w:rsidP="009F192E">
      <w:pPr>
        <w:pStyle w:val="BodyText"/>
        <w:spacing w:before="0" w:after="0"/>
        <w:rPr>
          <w:lang w:val="en-GB"/>
        </w:rPr>
      </w:pPr>
      <w:r>
        <w:rPr>
          <w:lang w:val="en-GB"/>
        </w:rPr>
        <w:t xml:space="preserve">In this section we will only consider servers with a NUMA architecture and hyperthreading enabled. The term CPU will be used to speak about both logical cores (main core and its sibling) created on each physical core. The term core will be used to speak about a single logical core. </w:t>
      </w:r>
      <w:del w:id="3981" w:author="Przemyslaw Grygiel" w:date="2020-10-22T13:46:00Z">
        <w:r>
          <w:rPr>
            <w:lang w:val="en-GB"/>
          </w:rPr>
          <w:delText xml:space="preserve">Each </w:delText>
        </w:r>
      </w:del>
      <w:r>
        <w:rPr>
          <w:lang w:val="en-GB"/>
        </w:rPr>
        <w:t>In this section each CPU is made up of 2 cores</w:t>
      </w:r>
      <w:ins w:id="3982" w:author="Przemyslaw Grygiel" w:date="2020-10-22T13:47:00Z">
        <w:r w:rsidR="007B31D4">
          <w:rPr>
            <w:lang w:val="en-GB"/>
          </w:rPr>
          <w:t xml:space="preserve"> (</w:t>
        </w:r>
      </w:ins>
      <w:ins w:id="3983" w:author="Przemyslaw Grygiel" w:date="2020-10-22T14:19:00Z">
        <w:r w:rsidR="00EA2632">
          <w:rPr>
            <w:lang w:val="en-GB"/>
          </w:rPr>
          <w:t>physical and his sibling</w:t>
        </w:r>
      </w:ins>
      <w:ins w:id="3984" w:author="Przemyslaw Grygiel" w:date="2020-10-22T13:47:00Z">
        <w:r w:rsidR="007B31D4">
          <w:rPr>
            <w:lang w:val="en-GB"/>
          </w:rPr>
          <w:t>)</w:t>
        </w:r>
      </w:ins>
      <w:r>
        <w:rPr>
          <w:lang w:val="en-GB"/>
        </w:rPr>
        <w:t>.</w:t>
      </w:r>
    </w:p>
    <w:p w14:paraId="14F4D41A" w14:textId="77777777" w:rsidR="009F192E" w:rsidRDefault="009F192E" w:rsidP="009F192E">
      <w:pPr>
        <w:pStyle w:val="BodyText"/>
        <w:spacing w:before="0" w:after="0"/>
        <w:rPr>
          <w:lang w:val="en-GB"/>
        </w:rPr>
      </w:pPr>
    </w:p>
    <w:p w14:paraId="0F79A983" w14:textId="77777777" w:rsidR="009F192E" w:rsidRDefault="009F192E" w:rsidP="009F192E">
      <w:pPr>
        <w:pStyle w:val="BodyText"/>
        <w:spacing w:before="0" w:after="0"/>
        <w:rPr>
          <w:lang w:val="en-GB"/>
        </w:rPr>
      </w:pPr>
      <w:r>
        <w:rPr>
          <w:lang w:val="en-GB"/>
        </w:rPr>
        <w:t>We are also assuming a containerized version of OpenStack and Contrail is used.</w:t>
      </w:r>
    </w:p>
    <w:p w14:paraId="4968C5AE" w14:textId="77777777" w:rsidR="009F192E" w:rsidRDefault="009F192E" w:rsidP="009F192E">
      <w:pPr>
        <w:pStyle w:val="BodyText"/>
        <w:spacing w:before="0" w:after="0"/>
        <w:rPr>
          <w:lang w:val="en-GB"/>
        </w:rPr>
      </w:pPr>
    </w:p>
    <w:p w14:paraId="53747BCD" w14:textId="77777777" w:rsidR="009F192E" w:rsidRDefault="009F192E" w:rsidP="009F192E">
      <w:pPr>
        <w:pStyle w:val="BodyText"/>
        <w:spacing w:before="0" w:after="0"/>
        <w:rPr>
          <w:lang w:val="en-GB"/>
        </w:rPr>
      </w:pPr>
      <w:r>
        <w:rPr>
          <w:lang w:val="en-GB"/>
        </w:rPr>
        <w:t xml:space="preserve">The customer virtual infrastructure architect is starting to define the number of CPUs to be allocated in each group described above: </w:t>
      </w:r>
    </w:p>
    <w:p w14:paraId="36BE4E46" w14:textId="77777777" w:rsidR="009F192E" w:rsidRDefault="009F192E" w:rsidP="009F192E">
      <w:pPr>
        <w:pStyle w:val="BodyText"/>
        <w:spacing w:before="0" w:after="0"/>
        <w:rPr>
          <w:lang w:val="en-GB"/>
        </w:rPr>
      </w:pPr>
    </w:p>
    <w:p w14:paraId="3DCDB55D" w14:textId="77777777" w:rsidR="009F192E" w:rsidRDefault="009F192E" w:rsidP="009F192E">
      <w:pPr>
        <w:pStyle w:val="BodyText"/>
        <w:spacing w:before="0" w:after="0"/>
        <w:rPr>
          <w:lang w:val="en-GB"/>
        </w:rPr>
      </w:pPr>
      <w:r>
        <w:rPr>
          <w:noProof/>
        </w:rPr>
        <w:drawing>
          <wp:inline distT="0" distB="0" distL="0" distR="0" wp14:anchorId="2B2EEFD5" wp14:editId="42B38855">
            <wp:extent cx="5334000" cy="1903730"/>
            <wp:effectExtent l="0" t="0" r="0" b="1270"/>
            <wp:docPr id="115"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129"/>
                    <a:stretch>
                      <a:fillRect/>
                    </a:stretch>
                  </pic:blipFill>
                  <pic:spPr bwMode="auto">
                    <a:xfrm>
                      <a:off x="0" y="0"/>
                      <a:ext cx="5334000" cy="1903730"/>
                    </a:xfrm>
                    <a:prstGeom prst="rect">
                      <a:avLst/>
                    </a:prstGeom>
                    <a:noFill/>
                    <a:ln w="9525">
                      <a:noFill/>
                      <a:headEnd/>
                      <a:tailEnd/>
                    </a:ln>
                  </pic:spPr>
                </pic:pic>
              </a:graphicData>
            </a:graphic>
          </wp:inline>
        </w:drawing>
      </w:r>
    </w:p>
    <w:p w14:paraId="17B373C6" w14:textId="77777777" w:rsidR="009F192E" w:rsidRDefault="009F192E" w:rsidP="009F192E">
      <w:pPr>
        <w:pStyle w:val="BodyText"/>
        <w:spacing w:before="0" w:after="0"/>
        <w:rPr>
          <w:lang w:val="en-GB"/>
        </w:rPr>
      </w:pPr>
    </w:p>
    <w:p w14:paraId="5A6D353D" w14:textId="77777777" w:rsidR="009F192E" w:rsidRDefault="009F192E" w:rsidP="009F192E">
      <w:pPr>
        <w:pStyle w:val="BodyText"/>
        <w:spacing w:before="0" w:after="0"/>
        <w:rPr>
          <w:lang w:val="en-GB"/>
        </w:rPr>
      </w:pPr>
      <w:r>
        <w:rPr>
          <w:lang w:val="en-GB"/>
        </w:rPr>
        <w:t xml:space="preserve">In order to get the best performance, CPUs allocated to Virtual Machines and to </w:t>
      </w:r>
      <w:proofErr w:type="spellStart"/>
      <w:r>
        <w:rPr>
          <w:lang w:val="en-GB"/>
        </w:rPr>
        <w:t>vRouter</w:t>
      </w:r>
      <w:proofErr w:type="spellEnd"/>
      <w:r>
        <w:rPr>
          <w:lang w:val="en-GB"/>
        </w:rPr>
        <w:t xml:space="preserve"> have to be isolated from those that are kept to Linux Operating system. CPU isolation is the first setup to be done to define the CPUs that will no more be used by the Linux Operating system. Those CPUs will be dedicated to DPDK </w:t>
      </w:r>
      <w:proofErr w:type="spellStart"/>
      <w:r>
        <w:rPr>
          <w:lang w:val="en-GB"/>
        </w:rPr>
        <w:t>vRouter</w:t>
      </w:r>
      <w:proofErr w:type="spellEnd"/>
      <w:r>
        <w:rPr>
          <w:lang w:val="en-GB"/>
        </w:rPr>
        <w:t xml:space="preserve"> or used by OpenStack Nova to spawn Virtual Machines.</w:t>
      </w:r>
    </w:p>
    <w:p w14:paraId="2AA05BD9" w14:textId="77777777" w:rsidR="009F192E" w:rsidRDefault="009F192E" w:rsidP="009F192E">
      <w:pPr>
        <w:pStyle w:val="BodyText"/>
        <w:spacing w:before="0" w:after="0"/>
        <w:rPr>
          <w:lang w:val="en-GB"/>
        </w:rPr>
      </w:pPr>
    </w:p>
    <w:p w14:paraId="64F062E1" w14:textId="77777777" w:rsidR="009F192E" w:rsidRDefault="009F192E" w:rsidP="009F192E">
      <w:r>
        <w:t>Below is the CPU core topology of a 2 sockets system with 2*12 physical cores, with hyper-threading enabled:</w:t>
      </w:r>
    </w:p>
    <w:p w14:paraId="750E43C7"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0 CPU(s):</w:t>
      </w:r>
    </w:p>
    <w:p w14:paraId="3F4B14A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proofErr w:type="gramStart"/>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2</w:t>
      </w:r>
      <w:proofErr w:type="gramEnd"/>
      <w:r w:rsidRPr="006D3C8E">
        <w:rPr>
          <w:rFonts w:ascii="Courier New" w:eastAsia="Courier New" w:hAnsi="Courier New" w:cs="Courier New"/>
          <w:b/>
          <w:color w:val="FF0000"/>
        </w:rPr>
        <w:t xml:space="preserve">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3E64A2D6"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35C7C6DB"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1 CPU(s):</w:t>
      </w:r>
    </w:p>
    <w:p w14:paraId="4C24949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proofErr w:type="gramStart"/>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w:t>
      </w:r>
      <w:proofErr w:type="gramEnd"/>
      <w:r w:rsidRPr="002365FC">
        <w:rPr>
          <w:rFonts w:ascii="Courier New" w:eastAsia="Courier New" w:hAnsi="Courier New" w:cs="Courier New"/>
          <w:b/>
          <w:color w:val="000000" w:themeColor="text1"/>
        </w:rPr>
        <w:t xml:space="preserve">  5</w:t>
      </w:r>
      <w:r>
        <w:rPr>
          <w:rFonts w:ascii="Courier New" w:eastAsia="Courier New" w:hAnsi="Courier New" w:cs="Courier New"/>
          <w:b/>
        </w:rPr>
        <w:t xml:space="preserve">  7  9  11 13 15 17 19 21 23</w:t>
      </w:r>
    </w:p>
    <w:p w14:paraId="3265B801"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0350D2F6" w14:textId="77777777" w:rsidR="009F192E" w:rsidRDefault="009F192E" w:rsidP="009F192E">
      <w:pPr>
        <w:pStyle w:val="BodyText"/>
        <w:spacing w:before="0" w:after="0"/>
        <w:rPr>
          <w:lang w:val="en-GB"/>
        </w:rPr>
      </w:pPr>
    </w:p>
    <w:p w14:paraId="4EB9DD9D" w14:textId="77777777" w:rsidR="009F192E" w:rsidRDefault="009F192E" w:rsidP="009F192E">
      <w:pPr>
        <w:pStyle w:val="BodyText"/>
        <w:spacing w:before="0" w:after="0"/>
      </w:pPr>
      <w:r>
        <w:t>This topology will be used in the configuration examples provided in next sections.</w:t>
      </w:r>
    </w:p>
    <w:p w14:paraId="4B77BD5C" w14:textId="77777777" w:rsidR="009F192E" w:rsidRDefault="009F192E" w:rsidP="009F192E">
      <w:pPr>
        <w:pStyle w:val="BodyText"/>
        <w:spacing w:before="0" w:after="0"/>
        <w:rPr>
          <w:lang w:val="en-GB"/>
        </w:rPr>
      </w:pPr>
    </w:p>
    <w:p w14:paraId="4BA83D6D" w14:textId="77777777" w:rsidR="009F192E" w:rsidRDefault="009F192E" w:rsidP="009F192E">
      <w:pPr>
        <w:pStyle w:val="Heading3"/>
        <w:rPr>
          <w:lang w:val="en-GB"/>
        </w:rPr>
      </w:pPr>
      <w:bookmarkStart w:id="3985" w:name="_Toc52294119"/>
      <w:bookmarkStart w:id="3986" w:name="_Toc54542721"/>
      <w:r>
        <w:rPr>
          <w:lang w:val="en-GB"/>
        </w:rPr>
        <w:t>CPU kept for Linux Operating System</w:t>
      </w:r>
      <w:bookmarkEnd w:id="3985"/>
      <w:bookmarkEnd w:id="3986"/>
    </w:p>
    <w:p w14:paraId="1049519F" w14:textId="77777777" w:rsidR="009F192E" w:rsidRDefault="009F192E" w:rsidP="009F192E">
      <w:pPr>
        <w:pStyle w:val="BodyText"/>
        <w:spacing w:before="0" w:after="0"/>
        <w:rPr>
          <w:lang w:val="en-GB"/>
        </w:rPr>
      </w:pPr>
    </w:p>
    <w:p w14:paraId="67CCFE20" w14:textId="77777777" w:rsidR="009F192E" w:rsidRDefault="009F192E" w:rsidP="009F192E">
      <w:pPr>
        <w:spacing w:after="0"/>
        <w:rPr>
          <w:sz w:val="22"/>
          <w:szCs w:val="22"/>
        </w:rPr>
      </w:pPr>
      <w:r>
        <w:rPr>
          <w:lang w:val="en-GB"/>
        </w:rPr>
        <w:t xml:space="preserve">By default, all CPUs are included in the group of CPUs available for the Operating System needs. </w:t>
      </w:r>
      <w:r>
        <w:t xml:space="preserve">These CPUs are told: </w:t>
      </w:r>
      <w:r>
        <w:rPr>
          <w:i/>
        </w:rPr>
        <w:t xml:space="preserve">“isolated” </w:t>
      </w:r>
      <w:r>
        <w:t>because they are no more used to process all tasks. In order to get a CPU isolated several mechanisms can be used:</w:t>
      </w:r>
    </w:p>
    <w:p w14:paraId="3E3E08C3" w14:textId="77777777" w:rsidR="009F192E" w:rsidRDefault="009F192E" w:rsidP="001004E9">
      <w:pPr>
        <w:numPr>
          <w:ilvl w:val="0"/>
          <w:numId w:val="32"/>
        </w:numPr>
        <w:spacing w:after="0" w:line="276" w:lineRule="auto"/>
      </w:pPr>
      <w:r>
        <w:t>remove this CPU from the “common” CPU list used to process all tasks</w:t>
      </w:r>
    </w:p>
    <w:p w14:paraId="6CE2F355" w14:textId="77777777" w:rsidR="009F192E" w:rsidRDefault="009F192E" w:rsidP="001004E9">
      <w:pPr>
        <w:numPr>
          <w:ilvl w:val="0"/>
          <w:numId w:val="32"/>
        </w:numPr>
        <w:spacing w:after="0" w:line="276" w:lineRule="auto"/>
      </w:pPr>
      <w:r>
        <w:t>change the scheduling algorithm (cooperative to preemptive)</w:t>
      </w:r>
    </w:p>
    <w:p w14:paraId="599E038E" w14:textId="77777777" w:rsidR="009F192E" w:rsidRDefault="009F192E" w:rsidP="001004E9">
      <w:pPr>
        <w:numPr>
          <w:ilvl w:val="0"/>
          <w:numId w:val="32"/>
        </w:numPr>
        <w:spacing w:after="0" w:line="276" w:lineRule="auto"/>
      </w:pPr>
      <w:r>
        <w:lastRenderedPageBreak/>
        <w:t>participate or not to interrupt processing</w:t>
      </w:r>
    </w:p>
    <w:p w14:paraId="1DFB4C35" w14:textId="77777777" w:rsidR="009F192E" w:rsidRDefault="009F192E" w:rsidP="009F192E">
      <w:pPr>
        <w:pStyle w:val="BodyText"/>
        <w:spacing w:before="0" w:after="0"/>
        <w:rPr>
          <w:lang w:val="en-GB"/>
        </w:rPr>
      </w:pPr>
    </w:p>
    <w:p w14:paraId="4CA75D21" w14:textId="77777777" w:rsidR="009F192E" w:rsidRPr="003F6F45" w:rsidRDefault="009F192E" w:rsidP="009F192E">
      <w:pPr>
        <w:pStyle w:val="BodyText"/>
        <w:spacing w:before="0" w:after="0"/>
        <w:rPr>
          <w:lang w:val="en-GB"/>
        </w:rPr>
      </w:pPr>
      <w:r>
        <w:rPr>
          <w:lang w:val="en-GB"/>
        </w:rPr>
        <w:t xml:space="preserve">It is possible to remove some CPUs using </w:t>
      </w:r>
      <w:proofErr w:type="spellStart"/>
      <w:r>
        <w:rPr>
          <w:b/>
          <w:i/>
        </w:rPr>
        <w:t>isolcpus</w:t>
      </w:r>
      <w:proofErr w:type="spellEnd"/>
      <w:r>
        <w:t xml:space="preserve"> kernel parameter. </w:t>
      </w:r>
      <w:r>
        <w:rPr>
          <w:lang w:val="en-GB"/>
        </w:rPr>
        <w:t>This kernel</w:t>
      </w:r>
      <w:r>
        <w:t xml:space="preserve"> parameter has to be provisioned at the system startup. GRUB configuration is updated to define </w:t>
      </w:r>
      <w:proofErr w:type="spellStart"/>
      <w:r w:rsidRPr="003F6F45">
        <w:rPr>
          <w:i/>
          <w:iCs/>
        </w:rPr>
        <w:t>isolcpus</w:t>
      </w:r>
      <w:proofErr w:type="spellEnd"/>
      <w:r>
        <w:t xml:space="preserve"> parameter and the system restarted.</w:t>
      </w:r>
    </w:p>
    <w:p w14:paraId="4BAC8697" w14:textId="77777777" w:rsidR="009F192E" w:rsidRDefault="009F192E" w:rsidP="009F192E">
      <w:pPr>
        <w:pStyle w:val="BodyText"/>
        <w:spacing w:before="0" w:after="0"/>
      </w:pPr>
    </w:p>
    <w:p w14:paraId="34B43343" w14:textId="77777777" w:rsidR="009F192E" w:rsidRPr="00E82FD3" w:rsidRDefault="009F192E" w:rsidP="009F192E">
      <w:pPr>
        <w:pStyle w:val="BodyText"/>
        <w:spacing w:before="0" w:after="0"/>
        <w:rPr>
          <w:b/>
          <w:u w:val="single"/>
          <w:lang w:val="en-GB"/>
        </w:rPr>
      </w:pPr>
      <w:r w:rsidRPr="00E82FD3">
        <w:rPr>
          <w:lang w:val="en-GB"/>
        </w:rPr>
        <w:t xml:space="preserve">In the example below </w:t>
      </w:r>
      <w:r>
        <w:rPr>
          <w:lang w:val="en-GB"/>
        </w:rPr>
        <w:t xml:space="preserve">we are keeping only CPU 0,1,24 and 25 for the Linux Operating System excluding them from </w:t>
      </w:r>
      <w:proofErr w:type="spellStart"/>
      <w:r w:rsidRPr="009404A2">
        <w:rPr>
          <w:i/>
          <w:iCs/>
          <w:lang w:val="en-GB"/>
        </w:rPr>
        <w:t>isolcpus</w:t>
      </w:r>
      <w:proofErr w:type="spellEnd"/>
      <w:r>
        <w:rPr>
          <w:lang w:val="en-GB"/>
        </w:rPr>
        <w:t xml:space="preserve"> list. We strongly recommend using at list the first CPU (main core and its sibling) on each NUMA.</w:t>
      </w:r>
    </w:p>
    <w:p w14:paraId="001F541B" w14:textId="77777777" w:rsidR="009F192E" w:rsidRPr="00E82FD3" w:rsidRDefault="009F192E" w:rsidP="009F192E">
      <w:pPr>
        <w:spacing w:after="0"/>
        <w:rPr>
          <w:b/>
          <w:u w:val="single"/>
          <w:lang w:val="en-GB"/>
        </w:rPr>
      </w:pPr>
    </w:p>
    <w:p w14:paraId="4CEA3D37" w14:textId="77777777" w:rsidR="009F192E" w:rsidRPr="00F87F6F" w:rsidRDefault="009F192E" w:rsidP="009F19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513B43AB" w14:textId="77777777" w:rsidR="009F192E" w:rsidRPr="00E82FD3" w:rsidRDefault="009F192E" w:rsidP="009F192E">
      <w:pPr>
        <w:spacing w:after="0"/>
        <w:rPr>
          <w:rFonts w:ascii="Arial Narrow" w:hAnsi="Arial Narrow" w:cs="Courier New"/>
          <w:sz w:val="22"/>
          <w:szCs w:val="22"/>
        </w:rPr>
      </w:pPr>
      <w:r w:rsidRPr="00E82FD3">
        <w:rPr>
          <w:rFonts w:ascii="Arial Narrow" w:hAnsi="Arial Narrow" w:cs="Courier New"/>
          <w:sz w:val="22"/>
          <w:szCs w:val="22"/>
        </w:rPr>
        <w:t xml:space="preserve">GRUB_CMDLINE_LINUX="console=tty0 console=ttyS0,115200n8 </w:t>
      </w:r>
      <w:proofErr w:type="spellStart"/>
      <w:r w:rsidRPr="00E82FD3">
        <w:rPr>
          <w:rFonts w:ascii="Arial Narrow" w:hAnsi="Arial Narrow" w:cs="Courier New"/>
          <w:sz w:val="22"/>
          <w:szCs w:val="22"/>
        </w:rPr>
        <w:t>crashkernel</w:t>
      </w:r>
      <w:proofErr w:type="spellEnd"/>
      <w:r w:rsidRPr="00E82FD3">
        <w:rPr>
          <w:rFonts w:ascii="Arial Narrow" w:hAnsi="Arial Narrow" w:cs="Courier New"/>
          <w:sz w:val="22"/>
          <w:szCs w:val="22"/>
        </w:rPr>
        <w:t xml:space="preserve">=auto </w:t>
      </w:r>
      <w:proofErr w:type="spellStart"/>
      <w:r w:rsidRPr="00E82FD3">
        <w:rPr>
          <w:rFonts w:ascii="Arial Narrow" w:hAnsi="Arial Narrow" w:cs="Courier New"/>
          <w:sz w:val="22"/>
          <w:szCs w:val="22"/>
        </w:rPr>
        <w:t>rhgb</w:t>
      </w:r>
      <w:proofErr w:type="spellEnd"/>
      <w:r w:rsidRPr="00E82FD3">
        <w:rPr>
          <w:rFonts w:ascii="Arial Narrow" w:hAnsi="Arial Narrow" w:cs="Courier New"/>
          <w:sz w:val="22"/>
          <w:szCs w:val="22"/>
        </w:rPr>
        <w:t xml:space="preserve"> quiet </w:t>
      </w:r>
      <w:proofErr w:type="spellStart"/>
      <w:r w:rsidRPr="00E82FD3">
        <w:rPr>
          <w:rFonts w:ascii="Arial Narrow" w:hAnsi="Arial Narrow" w:cs="Courier New"/>
          <w:sz w:val="22"/>
          <w:szCs w:val="22"/>
        </w:rPr>
        <w:t>default_hugepagesz</w:t>
      </w:r>
      <w:proofErr w:type="spellEnd"/>
      <w:r w:rsidRPr="00E82FD3">
        <w:rPr>
          <w:rFonts w:ascii="Arial Narrow" w:hAnsi="Arial Narrow" w:cs="Courier New"/>
          <w:sz w:val="22"/>
          <w:szCs w:val="22"/>
        </w:rPr>
        <w:t xml:space="preserve">=1GB </w:t>
      </w:r>
      <w:proofErr w:type="spellStart"/>
      <w:r w:rsidRPr="00E82FD3">
        <w:rPr>
          <w:rFonts w:ascii="Arial Narrow" w:hAnsi="Arial Narrow" w:cs="Courier New"/>
          <w:sz w:val="22"/>
          <w:szCs w:val="22"/>
        </w:rPr>
        <w:t>hugepagesz</w:t>
      </w:r>
      <w:proofErr w:type="spellEnd"/>
      <w:r w:rsidRPr="00E82FD3">
        <w:rPr>
          <w:rFonts w:ascii="Arial Narrow" w:hAnsi="Arial Narrow" w:cs="Courier New"/>
          <w:sz w:val="22"/>
          <w:szCs w:val="22"/>
        </w:rPr>
        <w:t xml:space="preserve">=1G </w:t>
      </w:r>
      <w:proofErr w:type="spellStart"/>
      <w:r w:rsidRPr="00E82FD3">
        <w:rPr>
          <w:rFonts w:ascii="Arial Narrow" w:hAnsi="Arial Narrow" w:cs="Courier New"/>
          <w:sz w:val="22"/>
          <w:szCs w:val="22"/>
        </w:rPr>
        <w:t>hugepages</w:t>
      </w:r>
      <w:proofErr w:type="spellEnd"/>
      <w:r w:rsidRPr="00E82FD3">
        <w:rPr>
          <w:rFonts w:ascii="Arial Narrow" w:hAnsi="Arial Narrow" w:cs="Courier New"/>
          <w:sz w:val="22"/>
          <w:szCs w:val="22"/>
        </w:rPr>
        <w:t xml:space="preserve">=28 </w:t>
      </w:r>
      <w:proofErr w:type="spellStart"/>
      <w:r w:rsidRPr="00E82FD3">
        <w:rPr>
          <w:rFonts w:ascii="Arial Narrow" w:hAnsi="Arial Narrow" w:cs="Courier New"/>
          <w:sz w:val="22"/>
          <w:szCs w:val="22"/>
        </w:rPr>
        <w:t>iommu</w:t>
      </w:r>
      <w:proofErr w:type="spellEnd"/>
      <w:r w:rsidRPr="00E82FD3">
        <w:rPr>
          <w:rFonts w:ascii="Arial Narrow" w:hAnsi="Arial Narrow" w:cs="Courier New"/>
          <w:sz w:val="22"/>
          <w:szCs w:val="22"/>
        </w:rPr>
        <w:t>=</w:t>
      </w:r>
      <w:proofErr w:type="spellStart"/>
      <w:r w:rsidRPr="00E82FD3">
        <w:rPr>
          <w:rFonts w:ascii="Arial Narrow" w:hAnsi="Arial Narrow" w:cs="Courier New"/>
          <w:sz w:val="22"/>
          <w:szCs w:val="22"/>
        </w:rPr>
        <w:t>pt</w:t>
      </w:r>
      <w:proofErr w:type="spellEnd"/>
      <w:r w:rsidRPr="00E82FD3">
        <w:rPr>
          <w:rFonts w:ascii="Arial Narrow" w:hAnsi="Arial Narrow" w:cs="Courier New"/>
          <w:sz w:val="22"/>
          <w:szCs w:val="22"/>
        </w:rPr>
        <w:t xml:space="preserve"> </w:t>
      </w:r>
      <w:proofErr w:type="spellStart"/>
      <w:r w:rsidRPr="00E82FD3">
        <w:rPr>
          <w:rFonts w:ascii="Arial Narrow" w:hAnsi="Arial Narrow" w:cs="Courier New"/>
          <w:sz w:val="22"/>
          <w:szCs w:val="22"/>
        </w:rPr>
        <w:t>intel_iommu</w:t>
      </w:r>
      <w:proofErr w:type="spellEnd"/>
      <w:r w:rsidRPr="00E82FD3">
        <w:rPr>
          <w:rFonts w:ascii="Arial Narrow" w:hAnsi="Arial Narrow" w:cs="Courier New"/>
          <w:sz w:val="22"/>
          <w:szCs w:val="22"/>
        </w:rPr>
        <w:t xml:space="preserve">=on </w:t>
      </w:r>
      <w:proofErr w:type="spellStart"/>
      <w:r w:rsidRPr="00E82FD3">
        <w:rPr>
          <w:rFonts w:ascii="Arial Narrow" w:hAnsi="Arial Narrow" w:cs="Courier New"/>
          <w:sz w:val="22"/>
          <w:szCs w:val="22"/>
        </w:rPr>
        <w:t>isolcpus</w:t>
      </w:r>
      <w:proofErr w:type="spellEnd"/>
      <w:r w:rsidRPr="00E82FD3">
        <w:rPr>
          <w:rFonts w:ascii="Arial Narrow" w:hAnsi="Arial Narrow" w:cs="Courier New"/>
          <w:sz w:val="22"/>
          <w:szCs w:val="22"/>
        </w:rPr>
        <w:t>=</w:t>
      </w:r>
      <w:r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699FD36E"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w:t>
      </w:r>
      <w:proofErr w:type="spellStart"/>
      <w:r w:rsidRPr="003D1A9B">
        <w:rPr>
          <w:rFonts w:ascii="Arial Narrow" w:hAnsi="Arial Narrow" w:cs="Courier New"/>
          <w:sz w:val="22"/>
          <w:szCs w:val="22"/>
          <w:lang w:val="pl-PL"/>
        </w:rPr>
        <w:t>etc</w:t>
      </w:r>
      <w:proofErr w:type="spellEnd"/>
      <w:r w:rsidRPr="003D1A9B">
        <w:rPr>
          <w:rFonts w:ascii="Arial Narrow" w:hAnsi="Arial Narrow" w:cs="Courier New"/>
          <w:sz w:val="22"/>
          <w:szCs w:val="22"/>
          <w:lang w:val="pl-PL"/>
        </w:rPr>
        <w:t>/grub2.cfg</w:t>
      </w:r>
    </w:p>
    <w:p w14:paraId="337F1AC6" w14:textId="77777777" w:rsidR="009F192E" w:rsidRPr="003D1A9B" w:rsidRDefault="009F192E" w:rsidP="009F192E">
      <w:pPr>
        <w:pStyle w:val="BodyText"/>
        <w:spacing w:before="0" w:after="0"/>
        <w:rPr>
          <w:lang w:val="pl-PL"/>
        </w:rPr>
      </w:pPr>
    </w:p>
    <w:p w14:paraId="2E32E26A" w14:textId="77777777" w:rsidR="009F192E" w:rsidRDefault="009F192E" w:rsidP="009F192E">
      <w:pPr>
        <w:pStyle w:val="BodyText"/>
        <w:spacing w:before="0" w:after="0"/>
        <w:rPr>
          <w:lang w:val="en-GB"/>
        </w:rPr>
      </w:pPr>
      <w:r>
        <w:rPr>
          <w:lang w:val="en-GB"/>
        </w:rPr>
        <w:t xml:space="preserve">We also need to specify the CPUs that have to be used by the Linux Operating system in </w:t>
      </w:r>
      <w:proofErr w:type="spellStart"/>
      <w:r>
        <w:rPr>
          <w:lang w:val="en-GB"/>
        </w:rPr>
        <w:t>Systemd</w:t>
      </w:r>
      <w:proofErr w:type="spellEnd"/>
      <w:r>
        <w:rPr>
          <w:lang w:val="en-GB"/>
        </w:rPr>
        <w:t xml:space="preserve"> configuration file (this step is useless when RedHat Operating system is used with tuned like described here after):</w:t>
      </w:r>
    </w:p>
    <w:p w14:paraId="7124D718" w14:textId="77777777" w:rsidR="009F192E" w:rsidRPr="005B691A" w:rsidRDefault="009F192E" w:rsidP="009F192E">
      <w:pPr>
        <w:spacing w:after="60" w:line="273" w:lineRule="auto"/>
        <w:rPr>
          <w:rFonts w:ascii="Courier New" w:eastAsia="Courier New" w:hAnsi="Courier New" w:cs="Courier New"/>
          <w:sz w:val="18"/>
          <w:szCs w:val="18"/>
          <w:lang w:val="en-GB"/>
        </w:rPr>
      </w:pPr>
    </w:p>
    <w:p w14:paraId="2D5CA4B6" w14:textId="77777777" w:rsidR="009F192E" w:rsidRPr="00A458A4" w:rsidRDefault="009F192E" w:rsidP="009F192E">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w:t>
      </w:r>
      <w:proofErr w:type="spellStart"/>
      <w:r w:rsidRPr="00A458A4">
        <w:rPr>
          <w:rFonts w:ascii="Arial Narrow" w:eastAsia="Courier New" w:hAnsi="Arial Narrow" w:cs="Courier New"/>
          <w:sz w:val="22"/>
          <w:szCs w:val="22"/>
        </w:rPr>
        <w:t>systemd</w:t>
      </w:r>
      <w:proofErr w:type="spellEnd"/>
      <w:r w:rsidRPr="00A458A4">
        <w:rPr>
          <w:rFonts w:ascii="Arial Narrow" w:eastAsia="Courier New" w:hAnsi="Arial Narrow" w:cs="Courier New"/>
          <w:sz w:val="22"/>
          <w:szCs w:val="22"/>
        </w:rPr>
        <w:t>/</w:t>
      </w:r>
      <w:proofErr w:type="spellStart"/>
      <w:r w:rsidRPr="00A458A4">
        <w:rPr>
          <w:rFonts w:ascii="Arial Narrow" w:eastAsia="Courier New" w:hAnsi="Arial Narrow" w:cs="Courier New"/>
          <w:sz w:val="22"/>
          <w:szCs w:val="22"/>
        </w:rPr>
        <w:t>system.conf</w:t>
      </w:r>
      <w:proofErr w:type="spellEnd"/>
    </w:p>
    <w:p w14:paraId="5627B0A9" w14:textId="77777777" w:rsidR="009F192E" w:rsidRPr="00A458A4" w:rsidRDefault="009F192E" w:rsidP="009F192E">
      <w:pPr>
        <w:pStyle w:val="BodyText"/>
        <w:spacing w:before="0" w:after="0"/>
        <w:rPr>
          <w:rFonts w:ascii="Arial Narrow" w:hAnsi="Arial Narrow"/>
          <w:sz w:val="32"/>
          <w:szCs w:val="32"/>
          <w:lang w:val="en-GB"/>
        </w:rPr>
      </w:pPr>
      <w:proofErr w:type="spellStart"/>
      <w:r w:rsidRPr="00A458A4">
        <w:rPr>
          <w:rFonts w:ascii="Arial Narrow" w:eastAsia="Courier New" w:hAnsi="Arial Narrow" w:cs="Courier New"/>
          <w:sz w:val="22"/>
          <w:szCs w:val="22"/>
        </w:rPr>
        <w:t>CPUAffinity</w:t>
      </w:r>
      <w:proofErr w:type="spellEnd"/>
      <w:r w:rsidRPr="00A458A4">
        <w:rPr>
          <w:rFonts w:ascii="Arial Narrow" w:eastAsia="Courier New" w:hAnsi="Arial Narrow" w:cs="Courier New"/>
          <w:sz w:val="22"/>
          <w:szCs w:val="22"/>
        </w:rPr>
        <w:t>=</w:t>
      </w:r>
      <w:r w:rsidRPr="005B691A">
        <w:rPr>
          <w:rFonts w:ascii="Arial Narrow" w:eastAsia="Courier New" w:hAnsi="Arial Narrow" w:cs="Courier New"/>
          <w:b/>
          <w:bCs/>
          <w:color w:val="0070C0"/>
          <w:sz w:val="22"/>
          <w:szCs w:val="22"/>
        </w:rPr>
        <w:t>0-1,24-25</w:t>
      </w:r>
    </w:p>
    <w:p w14:paraId="4BB1155E" w14:textId="77777777" w:rsidR="009F192E" w:rsidRDefault="009F192E" w:rsidP="009F192E">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w:t>
      </w:r>
      <w:proofErr w:type="spellStart"/>
      <w:r>
        <w:rPr>
          <w:rFonts w:ascii="Arial Narrow" w:hAnsi="Arial Narrow"/>
          <w:sz w:val="22"/>
          <w:szCs w:val="22"/>
        </w:rPr>
        <w:t>deamon-reexec</w:t>
      </w:r>
      <w:proofErr w:type="spellEnd"/>
    </w:p>
    <w:p w14:paraId="638D860C" w14:textId="77777777" w:rsidR="009F192E" w:rsidRPr="00A458A4" w:rsidRDefault="009F192E" w:rsidP="009F192E">
      <w:pPr>
        <w:spacing w:after="60"/>
        <w:rPr>
          <w:rFonts w:ascii="Arial Narrow" w:hAnsi="Arial Narrow"/>
          <w:sz w:val="22"/>
          <w:szCs w:val="22"/>
        </w:rPr>
      </w:pPr>
      <w:r>
        <w:rPr>
          <w:rFonts w:ascii="Arial Narrow" w:hAnsi="Arial Narrow"/>
          <w:sz w:val="22"/>
          <w:szCs w:val="22"/>
        </w:rPr>
        <w:t xml:space="preserve">$ </w:t>
      </w:r>
      <w:proofErr w:type="spellStart"/>
      <w:r>
        <w:rPr>
          <w:rFonts w:ascii="Arial Narrow" w:hAnsi="Arial Narrow"/>
          <w:sz w:val="22"/>
          <w:szCs w:val="22"/>
        </w:rPr>
        <w:t>sudo</w:t>
      </w:r>
      <w:proofErr w:type="spellEnd"/>
      <w:r>
        <w:rPr>
          <w:rFonts w:ascii="Arial Narrow" w:hAnsi="Arial Narrow"/>
          <w:sz w:val="22"/>
          <w:szCs w:val="22"/>
        </w:rPr>
        <w:t xml:space="preserve"> </w:t>
      </w:r>
      <w:proofErr w:type="spellStart"/>
      <w:r w:rsidRPr="005B691A">
        <w:rPr>
          <w:rFonts w:ascii="Arial Narrow" w:hAnsi="Arial Narrow"/>
          <w:sz w:val="22"/>
          <w:szCs w:val="22"/>
        </w:rPr>
        <w:t>systemctl</w:t>
      </w:r>
      <w:proofErr w:type="spellEnd"/>
      <w:r w:rsidRPr="005B691A">
        <w:rPr>
          <w:rFonts w:ascii="Arial Narrow" w:hAnsi="Arial Narrow"/>
          <w:sz w:val="22"/>
          <w:szCs w:val="22"/>
        </w:rPr>
        <w:t xml:space="preserve"> </w:t>
      </w:r>
      <w:proofErr w:type="spellStart"/>
      <w:proofErr w:type="gramStart"/>
      <w:r w:rsidRPr="005B691A">
        <w:rPr>
          <w:rFonts w:ascii="Arial Narrow" w:hAnsi="Arial Narrow"/>
          <w:sz w:val="22"/>
          <w:szCs w:val="22"/>
        </w:rPr>
        <w:t>system.slice</w:t>
      </w:r>
      <w:proofErr w:type="spellEnd"/>
      <w:proofErr w:type="gramEnd"/>
      <w:r w:rsidRPr="005B691A">
        <w:rPr>
          <w:rFonts w:ascii="Arial Narrow" w:hAnsi="Arial Narrow"/>
          <w:sz w:val="22"/>
          <w:szCs w:val="22"/>
        </w:rPr>
        <w:t xml:space="preserve"> restart</w:t>
      </w:r>
    </w:p>
    <w:p w14:paraId="475C5E77" w14:textId="77777777" w:rsidR="009F192E" w:rsidRPr="00310E2E" w:rsidRDefault="009F192E" w:rsidP="009F192E">
      <w:pPr>
        <w:pStyle w:val="BodyText"/>
        <w:spacing w:before="0" w:after="0"/>
      </w:pPr>
    </w:p>
    <w:p w14:paraId="3DA0C87B" w14:textId="77777777" w:rsidR="009F192E" w:rsidRDefault="009F192E" w:rsidP="009F192E">
      <w:pPr>
        <w:pStyle w:val="BodyText"/>
        <w:spacing w:before="0" w:after="0"/>
        <w:rPr>
          <w:lang w:val="en-GB"/>
        </w:rPr>
      </w:pPr>
      <w:r>
        <w:rPr>
          <w:lang w:val="en-GB"/>
        </w:rPr>
        <w:t>When a RedHat Linux Operating System is used, it’s also recommended to configure tuned to get a stronger CPU isolation.</w:t>
      </w:r>
    </w:p>
    <w:p w14:paraId="5C37FAF0" w14:textId="77777777" w:rsidR="009F192E" w:rsidRDefault="009F192E" w:rsidP="009F192E">
      <w:pPr>
        <w:pStyle w:val="BodyText"/>
        <w:spacing w:before="0" w:after="0"/>
        <w:rPr>
          <w:lang w:val="en-GB"/>
        </w:rPr>
      </w:pPr>
    </w:p>
    <w:p w14:paraId="6AA2A45F" w14:textId="77777777" w:rsidR="009F192E" w:rsidRPr="00A458A4" w:rsidRDefault="009F192E" w:rsidP="009F192E">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w:t>
      </w:r>
      <w:proofErr w:type="spellStart"/>
      <w:r w:rsidRPr="00A458A4">
        <w:rPr>
          <w:rFonts w:ascii="Arial Narrow" w:eastAsia="Courier New" w:hAnsi="Arial Narrow" w:cs="Courier New"/>
          <w:sz w:val="22"/>
          <w:szCs w:val="22"/>
        </w:rPr>
        <w:t>etc</w:t>
      </w:r>
      <w:proofErr w:type="spellEnd"/>
      <w:r w:rsidRPr="00A458A4">
        <w:rPr>
          <w:rFonts w:ascii="Arial Narrow" w:eastAsia="Courier New" w:hAnsi="Arial Narrow" w:cs="Courier New"/>
          <w:sz w:val="22"/>
          <w:szCs w:val="22"/>
        </w:rPr>
        <w:t>/tuned/</w:t>
      </w:r>
      <w:proofErr w:type="spellStart"/>
      <w:r w:rsidRPr="00A458A4">
        <w:rPr>
          <w:rFonts w:ascii="Arial Narrow" w:eastAsia="Courier New" w:hAnsi="Arial Narrow" w:cs="Courier New"/>
          <w:sz w:val="22"/>
          <w:szCs w:val="22"/>
        </w:rPr>
        <w:t>cpu</w:t>
      </w:r>
      <w:proofErr w:type="spellEnd"/>
      <w:r w:rsidRPr="00A458A4">
        <w:rPr>
          <w:rFonts w:ascii="Arial Narrow" w:eastAsia="Courier New" w:hAnsi="Arial Narrow" w:cs="Courier New"/>
          <w:sz w:val="22"/>
          <w:szCs w:val="22"/>
        </w:rPr>
        <w:t>-partitioning-</w:t>
      </w:r>
      <w:proofErr w:type="spellStart"/>
      <w:r w:rsidRPr="00A458A4">
        <w:rPr>
          <w:rFonts w:ascii="Arial Narrow" w:eastAsia="Courier New" w:hAnsi="Arial Narrow" w:cs="Courier New"/>
          <w:sz w:val="22"/>
          <w:szCs w:val="22"/>
        </w:rPr>
        <w:t>variables.conf</w:t>
      </w:r>
      <w:proofErr w:type="spellEnd"/>
      <w:r w:rsidRPr="00A458A4">
        <w:rPr>
          <w:rFonts w:ascii="Arial Narrow" w:eastAsia="Courier New" w:hAnsi="Arial Narrow" w:cs="Courier New"/>
          <w:sz w:val="22"/>
          <w:szCs w:val="22"/>
        </w:rPr>
        <w:t xml:space="preserve"> </w:t>
      </w:r>
    </w:p>
    <w:p w14:paraId="7C88D2E2" w14:textId="77777777" w:rsidR="009F192E" w:rsidRPr="00A458A4" w:rsidRDefault="009F192E" w:rsidP="009F192E">
      <w:pPr>
        <w:pStyle w:val="BodyText"/>
        <w:spacing w:before="0" w:after="0"/>
        <w:rPr>
          <w:rFonts w:ascii="Arial Narrow" w:hAnsi="Arial Narrow"/>
          <w:b/>
          <w:sz w:val="22"/>
          <w:szCs w:val="22"/>
          <w:u w:val="single"/>
          <w:lang w:val="en-GB"/>
        </w:rPr>
      </w:pPr>
      <w:proofErr w:type="spellStart"/>
      <w:r w:rsidRPr="00A458A4">
        <w:rPr>
          <w:rFonts w:ascii="Arial Narrow" w:eastAsia="Courier New" w:hAnsi="Arial Narrow" w:cs="Courier New"/>
          <w:b/>
          <w:color w:val="000000" w:themeColor="text1"/>
          <w:sz w:val="22"/>
          <w:szCs w:val="22"/>
        </w:rPr>
        <w:t>isolated_cores</w:t>
      </w:r>
      <w:proofErr w:type="spellEnd"/>
      <w:r w:rsidRPr="00A458A4">
        <w:rPr>
          <w:rFonts w:ascii="Arial Narrow" w:eastAsia="Courier New" w:hAnsi="Arial Narrow" w:cs="Courier New"/>
          <w:b/>
          <w:color w:val="000000" w:themeColor="text1"/>
          <w:sz w:val="22"/>
          <w:szCs w:val="22"/>
        </w:rPr>
        <w:t>=</w:t>
      </w:r>
      <w:r w:rsidRPr="00A458A4">
        <w:rPr>
          <w:rFonts w:ascii="Arial Narrow" w:hAnsi="Arial Narrow" w:cs="Courier New"/>
          <w:b/>
          <w:bCs/>
          <w:color w:val="0070C0"/>
          <w:sz w:val="22"/>
          <w:szCs w:val="22"/>
        </w:rPr>
        <w:t>2-23,26-47</w:t>
      </w:r>
    </w:p>
    <w:p w14:paraId="280F2A67" w14:textId="77777777" w:rsidR="009F192E" w:rsidRPr="00A458A4" w:rsidRDefault="009F192E" w:rsidP="009F192E">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restart tuned</w:t>
      </w:r>
    </w:p>
    <w:p w14:paraId="68DA8676" w14:textId="77777777" w:rsidR="009F192E" w:rsidRDefault="009F192E" w:rsidP="009F192E">
      <w:pPr>
        <w:pStyle w:val="BodyText"/>
        <w:spacing w:before="0" w:after="0"/>
        <w:rPr>
          <w:lang w:val="en-GB"/>
        </w:rPr>
      </w:pPr>
    </w:p>
    <w:p w14:paraId="22653CED" w14:textId="77777777" w:rsidR="009F192E" w:rsidRDefault="009F192E" w:rsidP="009F192E">
      <w:pPr>
        <w:pStyle w:val="BodyText"/>
        <w:spacing w:before="0" w:after="0"/>
        <w:rPr>
          <w:lang w:val="en-GB"/>
        </w:rPr>
      </w:pPr>
      <w:r>
        <w:rPr>
          <w:lang w:val="en-GB"/>
        </w:rPr>
        <w:t xml:space="preserve">When tuned is used, </w:t>
      </w:r>
      <w:proofErr w:type="spellStart"/>
      <w:r w:rsidRPr="006D0A3A">
        <w:rPr>
          <w:b/>
          <w:bCs/>
          <w:i/>
          <w:iCs/>
          <w:lang w:val="en-GB"/>
        </w:rPr>
        <w:t>CPUAffinity</w:t>
      </w:r>
      <w:proofErr w:type="spellEnd"/>
      <w:r>
        <w:rPr>
          <w:lang w:val="en-GB"/>
        </w:rPr>
        <w:t xml:space="preserve"> value will automatically be overwritten with the CPUs that are not listed in </w:t>
      </w:r>
      <w:proofErr w:type="spellStart"/>
      <w:r w:rsidRPr="006D0A3A">
        <w:rPr>
          <w:b/>
          <w:bCs/>
          <w:i/>
          <w:iCs/>
          <w:lang w:val="en-GB"/>
        </w:rPr>
        <w:t>isolated_cores</w:t>
      </w:r>
      <w:proofErr w:type="spellEnd"/>
      <w:r>
        <w:rPr>
          <w:lang w:val="en-GB"/>
        </w:rPr>
        <w:t>,</w:t>
      </w:r>
    </w:p>
    <w:p w14:paraId="20DF24B2" w14:textId="77777777" w:rsidR="009F192E" w:rsidRDefault="009F192E" w:rsidP="009F192E">
      <w:pPr>
        <w:pStyle w:val="BodyText"/>
        <w:spacing w:before="0" w:after="0"/>
        <w:rPr>
          <w:lang w:val="en-GB"/>
        </w:rPr>
      </w:pPr>
    </w:p>
    <w:p w14:paraId="2B8F76EA" w14:textId="78E5F662" w:rsidR="009F192E" w:rsidRDefault="009F192E" w:rsidP="009F192E">
      <w:pPr>
        <w:pStyle w:val="BodyText"/>
        <w:spacing w:before="0" w:after="0"/>
        <w:rPr>
          <w:lang w:val="en-GB"/>
        </w:rPr>
      </w:pPr>
      <w:r>
        <w:rPr>
          <w:lang w:val="en-GB"/>
        </w:rPr>
        <w:t>This is important to keep enough CPUs for the Linux Operating system. Not isolated CPUs are used by all tasks started and managed by the Linux Operating system</w:t>
      </w:r>
      <w:ins w:id="3987" w:author="Przemyslaw Grygiel" w:date="2020-10-22T14:21:00Z">
        <w:r w:rsidR="001D104A">
          <w:rPr>
            <w:lang w:val="en-GB"/>
          </w:rPr>
          <w:t xml:space="preserve"> sche</w:t>
        </w:r>
      </w:ins>
      <w:ins w:id="3988" w:author="Przemyslaw Grygiel" w:date="2020-10-22T14:22:00Z">
        <w:r w:rsidR="001D104A">
          <w:rPr>
            <w:lang w:val="en-GB"/>
          </w:rPr>
          <w:t>duler</w:t>
        </w:r>
      </w:ins>
      <w:r>
        <w:rPr>
          <w:lang w:val="en-GB"/>
        </w:rPr>
        <w:t>, they are:</w:t>
      </w:r>
    </w:p>
    <w:p w14:paraId="39D1B5F7" w14:textId="77777777" w:rsidR="009F192E" w:rsidRPr="002E15A1" w:rsidRDefault="009F192E" w:rsidP="001004E9">
      <w:pPr>
        <w:pStyle w:val="BodyText"/>
        <w:numPr>
          <w:ilvl w:val="0"/>
          <w:numId w:val="32"/>
        </w:numPr>
        <w:spacing w:before="0" w:after="0"/>
        <w:rPr>
          <w:lang w:val="en-GB"/>
        </w:rPr>
      </w:pPr>
      <w:r w:rsidRPr="002E15A1">
        <w:rPr>
          <w:lang w:val="en-GB"/>
        </w:rPr>
        <w:t>System configuration and control tasks</w:t>
      </w:r>
    </w:p>
    <w:p w14:paraId="3D3E9F18" w14:textId="77777777" w:rsidR="009F192E" w:rsidRPr="0079363F" w:rsidRDefault="009F192E" w:rsidP="001004E9">
      <w:pPr>
        <w:pStyle w:val="BodyText"/>
        <w:numPr>
          <w:ilvl w:val="0"/>
          <w:numId w:val="32"/>
        </w:numPr>
        <w:spacing w:before="0" w:after="0"/>
        <w:rPr>
          <w:lang w:val="fr-FR"/>
        </w:rPr>
      </w:pPr>
      <w:proofErr w:type="spellStart"/>
      <w:r w:rsidRPr="0079363F">
        <w:rPr>
          <w:lang w:val="fr-FR"/>
        </w:rPr>
        <w:t>Contrail</w:t>
      </w:r>
      <w:proofErr w:type="spellEnd"/>
      <w:r w:rsidRPr="0079363F">
        <w:rPr>
          <w:lang w:val="fr-FR"/>
        </w:rPr>
        <w:t xml:space="preserve"> </w:t>
      </w:r>
      <w:proofErr w:type="spellStart"/>
      <w:r>
        <w:rPr>
          <w:lang w:val="fr-FR"/>
        </w:rPr>
        <w:t>vRouter</w:t>
      </w:r>
      <w:proofErr w:type="spellEnd"/>
      <w:r>
        <w:rPr>
          <w:lang w:val="fr-FR"/>
        </w:rPr>
        <w:t xml:space="preserve"> </w:t>
      </w:r>
      <w:r w:rsidRPr="0079363F">
        <w:rPr>
          <w:lang w:val="fr-FR"/>
        </w:rPr>
        <w:t xml:space="preserve">agent (SDN </w:t>
      </w:r>
      <w:r>
        <w:rPr>
          <w:lang w:val="fr-FR"/>
        </w:rPr>
        <w:t>control plane)</w:t>
      </w:r>
    </w:p>
    <w:p w14:paraId="266A37CF" w14:textId="77777777" w:rsidR="009F192E" w:rsidRDefault="009F192E" w:rsidP="001004E9">
      <w:pPr>
        <w:pStyle w:val="BodyText"/>
        <w:numPr>
          <w:ilvl w:val="0"/>
          <w:numId w:val="32"/>
        </w:numPr>
        <w:spacing w:before="0" w:after="0"/>
        <w:rPr>
          <w:lang w:val="en-GB"/>
        </w:rPr>
      </w:pPr>
      <w:r>
        <w:rPr>
          <w:lang w:val="en-GB"/>
        </w:rPr>
        <w:t>Hypervisor configuration and control tasks (Virtual Machine configuration for instance)</w:t>
      </w:r>
    </w:p>
    <w:p w14:paraId="53EBBCBE" w14:textId="77777777" w:rsidR="009F192E" w:rsidRDefault="009F192E" w:rsidP="009F192E">
      <w:pPr>
        <w:pStyle w:val="BodyText"/>
        <w:spacing w:before="0" w:after="0"/>
        <w:rPr>
          <w:lang w:val="en-GB"/>
        </w:rPr>
      </w:pPr>
    </w:p>
    <w:p w14:paraId="15B495E0" w14:textId="77777777" w:rsidR="009F192E" w:rsidRDefault="009F192E" w:rsidP="009F192E">
      <w:pPr>
        <w:pStyle w:val="Heading3"/>
        <w:rPr>
          <w:lang w:val="en-GB"/>
        </w:rPr>
      </w:pPr>
      <w:bookmarkStart w:id="3989" w:name="_Toc52294120"/>
      <w:bookmarkStart w:id="3990" w:name="_Toc54542722"/>
      <w:r>
        <w:rPr>
          <w:lang w:val="en-GB"/>
        </w:rPr>
        <w:lastRenderedPageBreak/>
        <w:t xml:space="preserve">CPU allocated to the DPDK </w:t>
      </w:r>
      <w:proofErr w:type="spellStart"/>
      <w:r>
        <w:rPr>
          <w:lang w:val="en-GB"/>
        </w:rPr>
        <w:t>vRouter</w:t>
      </w:r>
      <w:bookmarkEnd w:id="3989"/>
      <w:bookmarkEnd w:id="3990"/>
      <w:proofErr w:type="spellEnd"/>
    </w:p>
    <w:p w14:paraId="4BE6657A" w14:textId="77777777" w:rsidR="009F192E" w:rsidRDefault="009F192E" w:rsidP="009F192E">
      <w:pPr>
        <w:pStyle w:val="Heading4"/>
        <w:rPr>
          <w:lang w:val="en-GB"/>
        </w:rPr>
      </w:pPr>
      <w:r>
        <w:rPr>
          <w:lang w:val="en-GB"/>
        </w:rPr>
        <w:t>Packet polling and processing threads</w:t>
      </w:r>
    </w:p>
    <w:p w14:paraId="60CFCE83" w14:textId="77777777" w:rsidR="009F192E" w:rsidRDefault="009F192E" w:rsidP="009F192E">
      <w:pPr>
        <w:pStyle w:val="BodyText"/>
        <w:spacing w:before="0" w:after="0"/>
        <w:rPr>
          <w:lang w:val="en-GB"/>
        </w:rPr>
      </w:pPr>
      <w:r>
        <w:rPr>
          <w:lang w:val="en-GB"/>
        </w:rPr>
        <w:t xml:space="preserve">DPDK </w:t>
      </w:r>
      <w:proofErr w:type="spellStart"/>
      <w:r>
        <w:rPr>
          <w:lang w:val="en-GB"/>
        </w:rPr>
        <w:t>vRouter</w:t>
      </w:r>
      <w:proofErr w:type="spellEnd"/>
      <w:r>
        <w:rPr>
          <w:lang w:val="en-GB"/>
        </w:rPr>
        <w:t xml:space="preserve"> speed is depending on the number of CPUs allocated for packet polling and processing. There is a trade-off to be found by each customer on how many CPU he will use for its own applications running on Virtual Machines and how many CPUs he will book for the </w:t>
      </w:r>
      <w:proofErr w:type="spellStart"/>
      <w:r>
        <w:rPr>
          <w:lang w:val="en-GB"/>
        </w:rPr>
        <w:t>vRouter</w:t>
      </w:r>
      <w:proofErr w:type="spellEnd"/>
      <w:r>
        <w:rPr>
          <w:lang w:val="en-GB"/>
        </w:rPr>
        <w:t xml:space="preserve"> to increase network packets processing speed.</w:t>
      </w:r>
    </w:p>
    <w:p w14:paraId="1F326596" w14:textId="77777777" w:rsidR="009F192E" w:rsidRDefault="009F192E" w:rsidP="009F192E">
      <w:pPr>
        <w:pStyle w:val="BodyText"/>
        <w:spacing w:before="0" w:after="0"/>
        <w:rPr>
          <w:lang w:val="en-GB"/>
        </w:rPr>
      </w:pPr>
    </w:p>
    <w:p w14:paraId="6B6FF7D7" w14:textId="39E4B0E3" w:rsidR="009F192E" w:rsidRDefault="009F192E" w:rsidP="009F192E">
      <w:pPr>
        <w:pStyle w:val="BodyText"/>
        <w:spacing w:before="0" w:after="0"/>
        <w:rPr>
          <w:lang w:val="en-GB"/>
        </w:rPr>
      </w:pPr>
      <w:r>
        <w:rPr>
          <w:lang w:val="en-GB"/>
        </w:rPr>
        <w:t xml:space="preserve">We have first to define how many CPUs will be booked for DPDK </w:t>
      </w:r>
      <w:proofErr w:type="spellStart"/>
      <w:r>
        <w:rPr>
          <w:lang w:val="en-GB"/>
        </w:rPr>
        <w:t>vRouter</w:t>
      </w:r>
      <w:proofErr w:type="spellEnd"/>
      <w:r>
        <w:rPr>
          <w:lang w:val="en-GB"/>
        </w:rPr>
        <w:t xml:space="preserve"> polling and packet processing threads. We can first consider that each allocated CPU</w:t>
      </w:r>
      <w:ins w:id="3991" w:author="Przemyslaw Grygiel" w:date="2020-10-22T14:23:00Z">
        <w:r>
          <w:rPr>
            <w:lang w:val="en-GB"/>
          </w:rPr>
          <w:t xml:space="preserve"> </w:t>
        </w:r>
        <w:r w:rsidR="00797F4C">
          <w:rPr>
            <w:lang w:val="en-GB"/>
          </w:rPr>
          <w:t>(2 cores</w:t>
        </w:r>
        <w:r w:rsidR="00A95D19">
          <w:rPr>
            <w:lang w:val="en-GB"/>
          </w:rPr>
          <w:t xml:space="preserve"> – physical and his HT sibling</w:t>
        </w:r>
        <w:r w:rsidR="00797F4C">
          <w:rPr>
            <w:lang w:val="en-GB"/>
          </w:rPr>
          <w:t>)</w:t>
        </w:r>
      </w:ins>
      <w:r>
        <w:rPr>
          <w:lang w:val="en-GB"/>
        </w:rPr>
        <w:t xml:space="preserve"> will bring up to 3 MPPS packets network processing speed to the </w:t>
      </w:r>
      <w:proofErr w:type="spellStart"/>
      <w:r>
        <w:rPr>
          <w:lang w:val="en-GB"/>
        </w:rPr>
        <w:t>vrouter</w:t>
      </w:r>
      <w:proofErr w:type="spellEnd"/>
      <w:r>
        <w:rPr>
          <w:lang w:val="en-GB"/>
        </w:rPr>
        <w:t xml:space="preserve">. This 3 MPPS value is depending on lots of factors: CPU speed, number of CPUs, NUMA usage, packet size, </w:t>
      </w:r>
      <w:proofErr w:type="spellStart"/>
      <w:r>
        <w:rPr>
          <w:lang w:val="en-GB"/>
        </w:rPr>
        <w:t>vRouter</w:t>
      </w:r>
      <w:proofErr w:type="spellEnd"/>
      <w:r>
        <w:rPr>
          <w:lang w:val="en-GB"/>
        </w:rPr>
        <w:t xml:space="preserve"> mode (packet or flow mode). It can range between 0.8 MPPS to 1.5 MPPS per core</w:t>
      </w:r>
      <w:ins w:id="3992" w:author="Przemyslaw Grygiel" w:date="2020-10-23T10:17:00Z">
        <w:r w:rsidR="003319BD">
          <w:rPr>
            <w:lang w:val="en-GB"/>
          </w:rPr>
          <w:t xml:space="preserve"> (1</w:t>
        </w:r>
        <w:r w:rsidR="006D507B">
          <w:rPr>
            <w:lang w:val="en-GB"/>
          </w:rPr>
          <w:t>.6 MPPS t</w:t>
        </w:r>
      </w:ins>
      <w:ins w:id="3993" w:author="Przemyslaw Grygiel" w:date="2020-10-23T10:18:00Z">
        <w:r w:rsidR="006D507B">
          <w:rPr>
            <w:lang w:val="en-GB"/>
          </w:rPr>
          <w:t>o 3 MPPS per CPU)</w:t>
        </w:r>
      </w:ins>
      <w:r>
        <w:rPr>
          <w:lang w:val="en-GB"/>
        </w:rPr>
        <w:t>.</w:t>
      </w:r>
    </w:p>
    <w:p w14:paraId="4183F6D4" w14:textId="77777777" w:rsidR="009F192E" w:rsidRDefault="009F192E" w:rsidP="009F192E">
      <w:pPr>
        <w:pStyle w:val="BodyText"/>
        <w:spacing w:before="0" w:after="0"/>
        <w:rPr>
          <w:lang w:val="en-GB"/>
        </w:rPr>
      </w:pPr>
    </w:p>
    <w:p w14:paraId="7EA10970" w14:textId="77777777" w:rsidR="009F192E" w:rsidRDefault="009F192E" w:rsidP="009F192E">
      <w:pPr>
        <w:pStyle w:val="BodyText"/>
        <w:spacing w:before="0" w:after="0"/>
        <w:rPr>
          <w:lang w:val="en-GB"/>
        </w:rPr>
      </w:pPr>
      <w:r w:rsidRPr="00FF561D">
        <w:rPr>
          <w:lang w:val="en-GB"/>
        </w:rPr>
        <w:t xml:space="preserve">A Kernel mode </w:t>
      </w:r>
      <w:proofErr w:type="spellStart"/>
      <w:r>
        <w:rPr>
          <w:lang w:val="en-GB"/>
        </w:rPr>
        <w:t>vRouter</w:t>
      </w:r>
      <w:proofErr w:type="spellEnd"/>
      <w:r>
        <w:rPr>
          <w:lang w:val="en-GB"/>
        </w:rPr>
        <w:t xml:space="preserve"> </w:t>
      </w:r>
      <w:r w:rsidRPr="00FF561D">
        <w:rPr>
          <w:lang w:val="en-GB"/>
        </w:rPr>
        <w:t>is gene</w:t>
      </w:r>
      <w:r>
        <w:rPr>
          <w:lang w:val="en-GB"/>
        </w:rPr>
        <w:t xml:space="preserve">rally providing 1 MPPS packet speed in the best case. There is no easy way to increase Kernel mode </w:t>
      </w:r>
      <w:proofErr w:type="spellStart"/>
      <w:r>
        <w:rPr>
          <w:lang w:val="en-GB"/>
        </w:rPr>
        <w:t>vRouter</w:t>
      </w:r>
      <w:proofErr w:type="spellEnd"/>
      <w:r>
        <w:rPr>
          <w:lang w:val="en-GB"/>
        </w:rPr>
        <w:t xml:space="preserve"> performance, as it relies on Linux packet interrupt mode processing model and does not benefit of lots of DPDK optimization (zero packet copy, huge page usage, no context switch between Kernel and User space, no interruption of packet processing threads). Also, this is not easy to build a one to one relationship between system CPU resources and Linux processes involved in packet processing.</w:t>
      </w:r>
    </w:p>
    <w:p w14:paraId="02F41982" w14:textId="77777777" w:rsidR="009F192E" w:rsidRDefault="009F192E" w:rsidP="009F192E">
      <w:pPr>
        <w:pStyle w:val="BodyText"/>
        <w:spacing w:before="0" w:after="0"/>
        <w:rPr>
          <w:lang w:val="en-GB"/>
        </w:rPr>
      </w:pPr>
    </w:p>
    <w:p w14:paraId="6983419A" w14:textId="77777777" w:rsidR="009F192E" w:rsidRDefault="009F192E" w:rsidP="009F192E">
      <w:pPr>
        <w:pStyle w:val="BodyText"/>
        <w:spacing w:before="0" w:after="0"/>
        <w:rPr>
          <w:lang w:val="en-GB"/>
        </w:rPr>
      </w:pPr>
      <w:r>
        <w:rPr>
          <w:lang w:val="en-GB"/>
        </w:rPr>
        <w:t xml:space="preserve">With DPDK </w:t>
      </w:r>
      <w:proofErr w:type="spellStart"/>
      <w:r>
        <w:rPr>
          <w:lang w:val="en-GB"/>
        </w:rPr>
        <w:t>vRouter</w:t>
      </w:r>
      <w:proofErr w:type="spellEnd"/>
      <w:r>
        <w:rPr>
          <w:lang w:val="en-GB"/>
        </w:rPr>
        <w:t xml:space="preserve"> we are usually allocating from 4 to 8 network packets processing CPU (physical cores with their siblings). </w:t>
      </w:r>
    </w:p>
    <w:p w14:paraId="6B78A5AF" w14:textId="77777777" w:rsidR="009F192E" w:rsidRDefault="009F192E" w:rsidP="009F192E">
      <w:pPr>
        <w:pStyle w:val="BodyText"/>
        <w:spacing w:before="0" w:after="0"/>
        <w:rPr>
          <w:lang w:val="en-GB"/>
        </w:rPr>
      </w:pPr>
    </w:p>
    <w:p w14:paraId="0E791B45" w14:textId="77777777" w:rsidR="009F192E" w:rsidRDefault="009F192E" w:rsidP="009F192E">
      <w:pPr>
        <w:pStyle w:val="BodyText"/>
        <w:spacing w:before="0" w:after="0"/>
        <w:rPr>
          <w:lang w:val="en-GB"/>
        </w:rPr>
      </w:pPr>
      <w:r>
        <w:rPr>
          <w:lang w:val="en-GB"/>
        </w:rPr>
        <w:t>A higher CPU number (more than 8) is not bringing much more performance due to some side effects of inter core communication or the multi queue setup it would require on Virtual Machines (</w:t>
      </w:r>
      <w:proofErr w:type="spellStart"/>
      <w:r>
        <w:rPr>
          <w:lang w:val="en-GB"/>
        </w:rPr>
        <w:t>cf</w:t>
      </w:r>
      <w:proofErr w:type="spellEnd"/>
      <w:r>
        <w:rPr>
          <w:lang w:val="en-GB"/>
        </w:rPr>
        <w:t>: multi queue section).</w:t>
      </w:r>
    </w:p>
    <w:p w14:paraId="5717E0BC" w14:textId="77777777" w:rsidR="009F192E" w:rsidRDefault="009F192E" w:rsidP="009F192E">
      <w:pPr>
        <w:pStyle w:val="BodyText"/>
        <w:spacing w:before="0" w:after="0"/>
        <w:rPr>
          <w:lang w:val="en-GB"/>
        </w:rPr>
      </w:pPr>
    </w:p>
    <w:p w14:paraId="4A156EC1" w14:textId="77777777" w:rsidR="009F192E" w:rsidRDefault="009F192E" w:rsidP="009F192E">
      <w:pPr>
        <w:pStyle w:val="BodyText"/>
        <w:spacing w:before="0" w:after="0"/>
        <w:rPr>
          <w:lang w:val="en-GB"/>
        </w:rPr>
      </w:pPr>
      <w:r>
        <w:rPr>
          <w:lang w:val="en-GB"/>
        </w:rPr>
        <w:t>CPU allocated to packet polling and processing are defined into CPU_LIST parameter. This CPU parameter can use two different syntaxes: mask or list.</w:t>
      </w:r>
    </w:p>
    <w:p w14:paraId="3346AF84" w14:textId="77777777" w:rsidR="009F192E" w:rsidRDefault="009F192E" w:rsidP="009F192E">
      <w:pPr>
        <w:pStyle w:val="BodyText"/>
        <w:spacing w:before="0" w:after="0"/>
        <w:rPr>
          <w:lang w:val="en-GB"/>
        </w:rPr>
      </w:pPr>
    </w:p>
    <w:p w14:paraId="39C826C8" w14:textId="77777777" w:rsidR="009F192E" w:rsidRDefault="009F192E" w:rsidP="009F192E">
      <w:pPr>
        <w:pStyle w:val="BodyText"/>
        <w:spacing w:before="0" w:after="0"/>
        <w:rPr>
          <w:lang w:val="en-GB"/>
        </w:rPr>
      </w:pPr>
      <w:r>
        <w:rPr>
          <w:lang w:val="en-GB"/>
        </w:rPr>
        <w:t xml:space="preserve">Here 4 physical CPUs (8 logical including second thread/siblings) are allocated to the </w:t>
      </w:r>
      <w:proofErr w:type="spellStart"/>
      <w:r>
        <w:rPr>
          <w:lang w:val="en-GB"/>
        </w:rPr>
        <w:t>vRouter</w:t>
      </w:r>
      <w:proofErr w:type="spellEnd"/>
      <w:r>
        <w:rPr>
          <w:lang w:val="en-GB"/>
        </w:rPr>
        <w:t xml:space="preserve"> for packet polling and processing:</w:t>
      </w:r>
    </w:p>
    <w:p w14:paraId="4E84999A" w14:textId="77777777" w:rsidR="009F192E" w:rsidRDefault="009F192E" w:rsidP="009F192E">
      <w:pPr>
        <w:pStyle w:val="BodyText"/>
        <w:spacing w:before="0" w:after="0"/>
        <w:rPr>
          <w:lang w:val="en-GB"/>
        </w:rPr>
      </w:pPr>
    </w:p>
    <w:p w14:paraId="500585B5"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7EE745A5" w14:textId="77777777" w:rsidR="009F192E" w:rsidRPr="00033A5E" w:rsidRDefault="009F192E" w:rsidP="009F192E">
      <w:pPr>
        <w:spacing w:after="60"/>
        <w:rPr>
          <w:rFonts w:ascii="Arial Narrow" w:eastAsia="Arial Narrow" w:hAnsi="Arial Narrow" w:cs="Arial Narrow"/>
        </w:rPr>
      </w:pPr>
      <w:r w:rsidRPr="00033A5E">
        <w:rPr>
          <w:rFonts w:ascii="Arial Narrow" w:eastAsia="Arial Narrow" w:hAnsi="Arial Narrow" w:cs="Arial Narrow"/>
          <w:b/>
          <w:bCs/>
        </w:rPr>
        <w:t>CPU_LIST</w:t>
      </w:r>
      <w:r w:rsidRPr="00033A5E">
        <w:rPr>
          <w:rFonts w:ascii="Arial Narrow" w:eastAsia="Arial Narrow" w:hAnsi="Arial Narrow" w:cs="Arial Narrow"/>
        </w:rPr>
        <w:t>=2,4,6,8</w:t>
      </w:r>
      <w:r>
        <w:rPr>
          <w:rFonts w:ascii="Arial Narrow" w:eastAsia="Arial Narrow" w:hAnsi="Arial Narrow" w:cs="Arial Narrow"/>
        </w:rPr>
        <w:t>,26,28,30,32</w:t>
      </w:r>
    </w:p>
    <w:p w14:paraId="0967C36E" w14:textId="77777777" w:rsidR="009F192E" w:rsidRDefault="009F192E" w:rsidP="009F192E">
      <w:pPr>
        <w:pStyle w:val="BodyText"/>
        <w:spacing w:before="0" w:after="0"/>
        <w:rPr>
          <w:lang w:val="en-GB"/>
        </w:rPr>
      </w:pPr>
    </w:p>
    <w:p w14:paraId="6CC1096E" w14:textId="77777777" w:rsidR="009F192E" w:rsidRDefault="009F192E" w:rsidP="009F192E">
      <w:pPr>
        <w:pStyle w:val="BodyText"/>
        <w:spacing w:before="0" w:after="0"/>
      </w:pPr>
      <w:r>
        <w:t xml:space="preserve">PS: mask for CPUs </w:t>
      </w:r>
      <w:r w:rsidRPr="00033A5E">
        <w:rPr>
          <w:rFonts w:ascii="Arial Narrow" w:eastAsia="Arial Narrow" w:hAnsi="Arial Narrow" w:cs="Arial Narrow"/>
        </w:rPr>
        <w:t>2,4,6,8</w:t>
      </w:r>
      <w:r>
        <w:rPr>
          <w:rFonts w:ascii="Arial Narrow" w:eastAsia="Arial Narrow" w:hAnsi="Arial Narrow" w:cs="Arial Narrow"/>
        </w:rPr>
        <w:t xml:space="preserve">,26,28,30,32 </w:t>
      </w:r>
      <w:r>
        <w:t>maps to binary value:</w:t>
      </w:r>
      <w:r>
        <w:br/>
        <w:t xml:space="preserve">b0000 0000 0000 0001 0101 </w:t>
      </w:r>
      <w:proofErr w:type="gramStart"/>
      <w:r>
        <w:t>0100  0000</w:t>
      </w:r>
      <w:proofErr w:type="gramEnd"/>
      <w:r>
        <w:t xml:space="preserve"> 0000 0000 0001 0101 0100 (0x</w:t>
      </w:r>
      <w:r w:rsidRPr="00B911A1">
        <w:t>154000154</w:t>
      </w:r>
      <w:r>
        <w:t>h).</w:t>
      </w:r>
    </w:p>
    <w:p w14:paraId="4493C330" w14:textId="77777777" w:rsidR="009F192E" w:rsidRPr="003E3808" w:rsidRDefault="009F192E" w:rsidP="009F192E">
      <w:pPr>
        <w:spacing w:after="160" w:line="259" w:lineRule="auto"/>
      </w:pPr>
    </w:p>
    <w:p w14:paraId="73B3D696" w14:textId="77777777" w:rsidR="009F192E" w:rsidRDefault="009F192E" w:rsidP="009F192E">
      <w:pPr>
        <w:pStyle w:val="Heading4"/>
        <w:rPr>
          <w:lang w:val="en-GB"/>
        </w:rPr>
      </w:pPr>
      <w:proofErr w:type="spellStart"/>
      <w:r>
        <w:rPr>
          <w:lang w:val="en-GB"/>
        </w:rPr>
        <w:t>vRouter</w:t>
      </w:r>
      <w:proofErr w:type="spellEnd"/>
      <w:r>
        <w:rPr>
          <w:lang w:val="en-GB"/>
        </w:rPr>
        <w:t xml:space="preserve"> DPDK </w:t>
      </w:r>
      <w:proofErr w:type="spellStart"/>
      <w:r>
        <w:rPr>
          <w:lang w:val="en-GB"/>
        </w:rPr>
        <w:t>dataplane</w:t>
      </w:r>
      <w:proofErr w:type="spellEnd"/>
      <w:r>
        <w:rPr>
          <w:lang w:val="en-GB"/>
        </w:rPr>
        <w:t xml:space="preserve"> configuration and control threads</w:t>
      </w:r>
    </w:p>
    <w:p w14:paraId="553C23A4" w14:textId="77777777" w:rsidR="009F192E" w:rsidRDefault="009F192E" w:rsidP="009F192E">
      <w:pPr>
        <w:pStyle w:val="BodyText"/>
        <w:spacing w:before="0" w:after="0"/>
        <w:rPr>
          <w:lang w:val="en-GB"/>
        </w:rPr>
      </w:pPr>
    </w:p>
    <w:p w14:paraId="7F301AD3" w14:textId="77777777" w:rsidR="009F192E" w:rsidRDefault="009F192E" w:rsidP="009F192E">
      <w:pPr>
        <w:pStyle w:val="BodyText"/>
        <w:spacing w:before="0" w:after="0"/>
        <w:rPr>
          <w:lang w:val="en-GB"/>
        </w:rPr>
      </w:pPr>
      <w:r>
        <w:rPr>
          <w:lang w:val="en-GB"/>
        </w:rPr>
        <w:lastRenderedPageBreak/>
        <w:t xml:space="preserve">Two DPDK </w:t>
      </w:r>
      <w:proofErr w:type="spellStart"/>
      <w:r>
        <w:rPr>
          <w:lang w:val="en-GB"/>
        </w:rPr>
        <w:t>vRouter</w:t>
      </w:r>
      <w:proofErr w:type="spellEnd"/>
      <w:r>
        <w:rPr>
          <w:lang w:val="en-GB"/>
        </w:rPr>
        <w:t xml:space="preserve"> parameters are allowing to define CPUs to be allocated for </w:t>
      </w:r>
      <w:proofErr w:type="spellStart"/>
      <w:r>
        <w:rPr>
          <w:lang w:val="en-GB"/>
        </w:rPr>
        <w:t>dataplane</w:t>
      </w:r>
      <w:proofErr w:type="spellEnd"/>
      <w:r>
        <w:rPr>
          <w:lang w:val="en-GB"/>
        </w:rPr>
        <w:t xml:space="preserve"> control and configuration threads:</w:t>
      </w:r>
    </w:p>
    <w:p w14:paraId="7381FF18" w14:textId="77777777" w:rsidR="009F192E" w:rsidRPr="00B911A1" w:rsidRDefault="009F192E" w:rsidP="001004E9">
      <w:pPr>
        <w:pStyle w:val="ListParagraph"/>
        <w:numPr>
          <w:ilvl w:val="0"/>
          <w:numId w:val="33"/>
        </w:numPr>
        <w:spacing w:after="200"/>
        <w:rPr>
          <w:sz w:val="22"/>
          <w:szCs w:val="22"/>
        </w:rPr>
      </w:pPr>
      <w:r w:rsidRPr="00B911A1">
        <w:rPr>
          <w:b/>
          <w:i/>
        </w:rPr>
        <w:t>DPDK_CTRL_THREAD_MASK</w:t>
      </w:r>
      <w:r>
        <w:rPr>
          <w:b/>
          <w:i/>
        </w:rPr>
        <w:t>:</w:t>
      </w:r>
      <w:r>
        <w:t xml:space="preserve"> defines which CPUs will be allocated for DPDK initialization setup.</w:t>
      </w:r>
    </w:p>
    <w:p w14:paraId="5D243207" w14:textId="77777777" w:rsidR="009F192E" w:rsidRPr="00B911A1" w:rsidRDefault="009F192E" w:rsidP="001004E9">
      <w:pPr>
        <w:pStyle w:val="ListParagraph"/>
        <w:numPr>
          <w:ilvl w:val="0"/>
          <w:numId w:val="33"/>
        </w:numPr>
        <w:spacing w:after="200"/>
        <w:rPr>
          <w:sz w:val="22"/>
          <w:szCs w:val="22"/>
        </w:rPr>
      </w:pPr>
      <w:r w:rsidRPr="00B911A1">
        <w:rPr>
          <w:b/>
          <w:i/>
        </w:rPr>
        <w:t>SERVICE_CORE_MASK</w:t>
      </w:r>
      <w:r>
        <w:rPr>
          <w:b/>
          <w:i/>
        </w:rPr>
        <w:t>:</w:t>
      </w:r>
      <w:r>
        <w:t xml:space="preserve"> defines which CPUs will be allocated for </w:t>
      </w:r>
      <w:proofErr w:type="spellStart"/>
      <w:r>
        <w:t>vRouter</w:t>
      </w:r>
      <w:proofErr w:type="spellEnd"/>
      <w:r>
        <w:t xml:space="preserve"> </w:t>
      </w:r>
      <w:proofErr w:type="spellStart"/>
      <w:r>
        <w:t>dataplane</w:t>
      </w:r>
      <w:proofErr w:type="spellEnd"/>
      <w:r>
        <w:t xml:space="preserve"> setup (</w:t>
      </w:r>
      <w:proofErr w:type="spellStart"/>
      <w:r>
        <w:t>vRouter</w:t>
      </w:r>
      <w:proofErr w:type="spellEnd"/>
      <w:r>
        <w:t xml:space="preserve"> interface setup).</w:t>
      </w:r>
    </w:p>
    <w:p w14:paraId="50A02F8D" w14:textId="77777777" w:rsidR="009F192E" w:rsidRDefault="009F192E" w:rsidP="009F192E">
      <w:pPr>
        <w:spacing w:after="0"/>
      </w:pPr>
    </w:p>
    <w:p w14:paraId="2C4D1B7A" w14:textId="77777777" w:rsidR="009F192E" w:rsidRDefault="009F192E" w:rsidP="009F192E">
      <w:pPr>
        <w:spacing w:after="0"/>
      </w:pPr>
      <w:r>
        <w:t xml:space="preserve">DPDK initialization setup is done only at </w:t>
      </w:r>
      <w:proofErr w:type="spellStart"/>
      <w:r>
        <w:t>vRouter</w:t>
      </w:r>
      <w:proofErr w:type="spellEnd"/>
      <w:r>
        <w:t xml:space="preserve"> startup while </w:t>
      </w:r>
      <w:proofErr w:type="spellStart"/>
      <w:r>
        <w:t>vRouter</w:t>
      </w:r>
      <w:proofErr w:type="spellEnd"/>
      <w:r>
        <w:t xml:space="preserve"> </w:t>
      </w:r>
      <w:proofErr w:type="spellStart"/>
      <w:r>
        <w:t>dataplane</w:t>
      </w:r>
      <w:proofErr w:type="spellEnd"/>
      <w:r>
        <w:t xml:space="preserve"> setup task are done at </w:t>
      </w:r>
      <w:proofErr w:type="spellStart"/>
      <w:r>
        <w:t>vRouter</w:t>
      </w:r>
      <w:proofErr w:type="spellEnd"/>
      <w:r>
        <w:t xml:space="preserve"> initialization and each time a new interface is plugged or remove onto the </w:t>
      </w:r>
      <w:proofErr w:type="spellStart"/>
      <w:r>
        <w:t>vRouter</w:t>
      </w:r>
      <w:proofErr w:type="spellEnd"/>
      <w:r>
        <w:t>. Same CPUs can be shared for these two tasks.</w:t>
      </w:r>
    </w:p>
    <w:p w14:paraId="2523D656" w14:textId="77777777" w:rsidR="009F192E" w:rsidRDefault="009F192E" w:rsidP="009F192E">
      <w:pPr>
        <w:spacing w:after="0"/>
      </w:pPr>
    </w:p>
    <w:p w14:paraId="6AE271DD" w14:textId="77777777" w:rsidR="009F192E" w:rsidRDefault="009F192E" w:rsidP="009F192E">
      <w:pPr>
        <w:spacing w:after="0"/>
      </w:pPr>
      <w:r>
        <w:t xml:space="preserve">Here we are allocating CPU 10 and 34 </w:t>
      </w:r>
      <w:proofErr w:type="spellStart"/>
      <w:r>
        <w:rPr>
          <w:lang w:val="en-GB"/>
        </w:rPr>
        <w:t>dataplane</w:t>
      </w:r>
      <w:proofErr w:type="spellEnd"/>
      <w:r>
        <w:rPr>
          <w:lang w:val="en-GB"/>
        </w:rPr>
        <w:t xml:space="preserve"> control and configuration threads</w:t>
      </w:r>
      <w:r>
        <w:t>:</w:t>
      </w:r>
    </w:p>
    <w:p w14:paraId="0C371636" w14:textId="77777777" w:rsidR="009F192E" w:rsidRDefault="009F192E" w:rsidP="009F192E">
      <w:pPr>
        <w:pStyle w:val="BodyText"/>
        <w:spacing w:before="0" w:after="0"/>
      </w:pPr>
    </w:p>
    <w:p w14:paraId="385BD0E3"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356961F1"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DPDK_CTRL_THREAD_MASK</w:t>
      </w:r>
      <w:r w:rsidRPr="00033A5E">
        <w:rPr>
          <w:rFonts w:ascii="Arial Narrow" w:eastAsia="Arial Narrow" w:hAnsi="Arial Narrow" w:cs="Arial Narrow"/>
        </w:rPr>
        <w:t>=</w:t>
      </w:r>
      <w:r>
        <w:t>0x</w:t>
      </w:r>
      <w:r w:rsidRPr="003E3808">
        <w:t>400000400</w:t>
      </w:r>
    </w:p>
    <w:p w14:paraId="26DF2D59"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5ADB7E28" w14:textId="77777777" w:rsidR="009F192E" w:rsidRDefault="009F192E" w:rsidP="009F192E">
      <w:pPr>
        <w:pStyle w:val="BodyText"/>
        <w:spacing w:before="0" w:after="0"/>
      </w:pPr>
    </w:p>
    <w:p w14:paraId="3183A1AB" w14:textId="77777777" w:rsidR="009F192E" w:rsidRDefault="009F192E" w:rsidP="009F192E">
      <w:pPr>
        <w:pStyle w:val="BodyText"/>
        <w:spacing w:before="0" w:after="0"/>
      </w:pPr>
      <w:r>
        <w:t xml:space="preserve">PS: mask for CPUs </w:t>
      </w:r>
      <w:r>
        <w:rPr>
          <w:rFonts w:ascii="Arial Narrow" w:eastAsia="Arial Narrow" w:hAnsi="Arial Narrow" w:cs="Arial Narrow"/>
        </w:rPr>
        <w:t xml:space="preserve">10,34 allocated </w:t>
      </w:r>
      <w:r>
        <w:t>maps to binary value:</w:t>
      </w:r>
      <w:r>
        <w:br/>
        <w:t xml:space="preserve">b0000 0000 0000 0100 0000 </w:t>
      </w:r>
      <w:proofErr w:type="gramStart"/>
      <w:r>
        <w:t>0000  0000</w:t>
      </w:r>
      <w:proofErr w:type="gramEnd"/>
      <w:r>
        <w:t xml:space="preserve"> 0000 0000 0100 0000 0000 (0x</w:t>
      </w:r>
      <w:r w:rsidRPr="003E3808">
        <w:t>400000400</w:t>
      </w:r>
      <w:r>
        <w:t>h).</w:t>
      </w:r>
    </w:p>
    <w:p w14:paraId="21DDEE7F" w14:textId="77777777" w:rsidR="009F192E" w:rsidRDefault="009F192E" w:rsidP="009F192E">
      <w:pPr>
        <w:spacing w:after="0"/>
      </w:pPr>
    </w:p>
    <w:p w14:paraId="6D393776" w14:textId="1196B306" w:rsidR="00B22399" w:rsidRDefault="00B22399" w:rsidP="00B22399">
      <w:pPr>
        <w:pStyle w:val="BodyText"/>
        <w:spacing w:before="0" w:after="0"/>
        <w:rPr>
          <w:ins w:id="3994" w:author="Przemyslaw Grygiel" w:date="2020-10-22T14:37:00Z"/>
          <w:lang w:val="en-GB"/>
        </w:rPr>
      </w:pPr>
      <w:ins w:id="3995" w:author="Przemyslaw Grygiel" w:date="2020-10-22T14:37:00Z">
        <w:r>
          <w:rPr>
            <w:lang w:val="en-GB"/>
          </w:rPr>
          <w:t>*</w:t>
        </w:r>
        <w:r w:rsidRPr="00B22399">
          <w:rPr>
            <w:lang w:val="en-GB"/>
          </w:rPr>
          <w:t xml:space="preserve"> </w:t>
        </w:r>
      </w:ins>
      <w:ins w:id="3996" w:author="Przemyslaw Grygiel" w:date="2020-10-23T10:22:00Z">
        <w:r w:rsidR="00731EE3">
          <w:rPr>
            <w:lang w:val="en-GB"/>
          </w:rPr>
          <w:t>These</w:t>
        </w:r>
      </w:ins>
      <w:ins w:id="3997" w:author="Przemyslaw Grygiel" w:date="2020-10-22T14:37:00Z">
        <w:r>
          <w:rPr>
            <w:lang w:val="en-GB"/>
          </w:rPr>
          <w:t xml:space="preserve"> parameters can use two different syntaxes: mask or list</w:t>
        </w:r>
      </w:ins>
      <w:ins w:id="3998" w:author="Przemyslaw Grygiel" w:date="2020-10-22T14:38:00Z">
        <w:r>
          <w:rPr>
            <w:lang w:val="en-GB"/>
          </w:rPr>
          <w:t xml:space="preserve">, the same as for </w:t>
        </w:r>
        <w:r w:rsidRPr="00033A5E">
          <w:rPr>
            <w:rFonts w:ascii="Arial Narrow" w:eastAsia="Arial Narrow" w:hAnsi="Arial Narrow" w:cs="Arial Narrow"/>
            <w:b/>
            <w:bCs/>
          </w:rPr>
          <w:t>CPU_LIST</w:t>
        </w:r>
      </w:ins>
      <w:ins w:id="3999" w:author="Przemyslaw Grygiel" w:date="2020-10-22T14:37:00Z">
        <w:r>
          <w:rPr>
            <w:lang w:val="en-GB"/>
          </w:rPr>
          <w:t>.</w:t>
        </w:r>
      </w:ins>
    </w:p>
    <w:p w14:paraId="5A133BA7" w14:textId="47119E3B" w:rsidR="009F192E" w:rsidRPr="00FF561D" w:rsidRDefault="009F192E" w:rsidP="009F192E">
      <w:pPr>
        <w:spacing w:after="160" w:line="259" w:lineRule="auto"/>
        <w:rPr>
          <w:lang w:val="en-GB"/>
        </w:rPr>
      </w:pPr>
    </w:p>
    <w:p w14:paraId="2EE45461" w14:textId="77777777" w:rsidR="009F192E" w:rsidRDefault="009F192E" w:rsidP="009F192E">
      <w:pPr>
        <w:pStyle w:val="Heading3"/>
        <w:rPr>
          <w:lang w:val="en-GB"/>
        </w:rPr>
      </w:pPr>
      <w:bookmarkStart w:id="4000" w:name="_Toc52294121"/>
      <w:bookmarkStart w:id="4001" w:name="_Toc54542723"/>
      <w:r>
        <w:rPr>
          <w:lang w:val="en-GB"/>
        </w:rPr>
        <w:t>CPU allocated to Virtual Machines</w:t>
      </w:r>
      <w:bookmarkEnd w:id="4000"/>
      <w:bookmarkEnd w:id="4001"/>
    </w:p>
    <w:p w14:paraId="0885D77F" w14:textId="77777777" w:rsidR="009F192E" w:rsidRDefault="009F192E" w:rsidP="009F192E">
      <w:pPr>
        <w:pStyle w:val="BodyText"/>
        <w:spacing w:before="0" w:after="0"/>
        <w:rPr>
          <w:lang w:val="en-GB"/>
        </w:rPr>
      </w:pPr>
    </w:p>
    <w:p w14:paraId="11A8D6D7" w14:textId="4B51B59F" w:rsidR="009F192E" w:rsidRPr="00F905D9" w:rsidRDefault="009F192E" w:rsidP="009F192E">
      <w:pPr>
        <w:pStyle w:val="BodyText"/>
        <w:spacing w:before="0" w:after="0"/>
        <w:rPr>
          <w:lang w:val="en-GB"/>
        </w:rPr>
      </w:pPr>
      <w:r>
        <w:rPr>
          <w:lang w:val="en-GB"/>
        </w:rPr>
        <w:t>Host compute CPUs used for user Virtual Machines are defined into Nova configuration file. Below, w</w:t>
      </w:r>
      <w:r w:rsidRPr="00F905D9">
        <w:rPr>
          <w:lang w:val="en-GB"/>
        </w:rPr>
        <w:t>e are enforcing Nova CPU assignment</w:t>
      </w:r>
      <w:ins w:id="4002" w:author="Przemyslaw Grygiel" w:date="2020-10-22T15:34:00Z">
        <w:r w:rsidR="00A66F08">
          <w:rPr>
            <w:lang w:val="en-GB"/>
          </w:rPr>
          <w:t xml:space="preserve"> in nova compute container</w:t>
        </w:r>
      </w:ins>
      <w:r w:rsidRPr="00F905D9">
        <w:rPr>
          <w:lang w:val="en-GB"/>
        </w:rPr>
        <w:t>:</w:t>
      </w:r>
    </w:p>
    <w:p w14:paraId="1546B652"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xml:space="preserve">$ </w:t>
      </w:r>
      <w:proofErr w:type="spellStart"/>
      <w:r w:rsidRPr="00B9724F">
        <w:rPr>
          <w:rFonts w:ascii="Arial Narrow" w:hAnsi="Arial Narrow"/>
          <w:lang w:val="en-GB"/>
        </w:rPr>
        <w:t>openstack</w:t>
      </w:r>
      <w:proofErr w:type="spellEnd"/>
      <w:r w:rsidRPr="00B9724F">
        <w:rPr>
          <w:rFonts w:ascii="Arial Narrow" w:hAnsi="Arial Narrow"/>
          <w:lang w:val="en-GB"/>
        </w:rPr>
        <w:t>-config --set /etc/nova/</w:t>
      </w:r>
      <w:proofErr w:type="spellStart"/>
      <w:r w:rsidRPr="00B9724F">
        <w:rPr>
          <w:rFonts w:ascii="Arial Narrow" w:hAnsi="Arial Narrow"/>
          <w:lang w:val="en-GB"/>
        </w:rPr>
        <w:t>nova.conf</w:t>
      </w:r>
      <w:proofErr w:type="spellEnd"/>
      <w:r w:rsidRPr="00B9724F">
        <w:rPr>
          <w:rFonts w:ascii="Arial Narrow" w:hAnsi="Arial Narrow"/>
          <w:lang w:val="en-GB"/>
        </w:rPr>
        <w:t xml:space="preserve"> DEFAULT </w:t>
      </w:r>
      <w:proofErr w:type="spellStart"/>
      <w:r w:rsidRPr="00B9724F">
        <w:rPr>
          <w:rFonts w:ascii="Arial Narrow" w:hAnsi="Arial Narrow"/>
          <w:lang w:val="en-GB"/>
        </w:rPr>
        <w:t>vcpu_pin_set</w:t>
      </w:r>
      <w:proofErr w:type="spellEnd"/>
      <w:r w:rsidRPr="00B9724F">
        <w:rPr>
          <w:rFonts w:ascii="Arial Narrow" w:hAnsi="Arial Narrow"/>
          <w:lang w:val="en-GB"/>
        </w:rPr>
        <w:t xml:space="preserve"> 3,5,7,9,11-23,27,29,31,33,35-47</w:t>
      </w:r>
    </w:p>
    <w:p w14:paraId="54CD34D0" w14:textId="77777777" w:rsidR="009F192E" w:rsidRDefault="009F192E" w:rsidP="009F192E">
      <w:pPr>
        <w:pStyle w:val="BodyText"/>
        <w:spacing w:before="0" w:after="0"/>
        <w:rPr>
          <w:lang w:val="en-GB"/>
        </w:rPr>
      </w:pPr>
    </w:p>
    <w:p w14:paraId="5F700546"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cat /etc/nova/</w:t>
      </w:r>
      <w:proofErr w:type="spellStart"/>
      <w:r w:rsidRPr="00B9724F">
        <w:rPr>
          <w:rFonts w:ascii="Arial Narrow" w:hAnsi="Arial Narrow"/>
          <w:lang w:val="en-GB"/>
        </w:rPr>
        <w:t>nova.conf</w:t>
      </w:r>
      <w:proofErr w:type="spellEnd"/>
      <w:r w:rsidRPr="00B9724F">
        <w:rPr>
          <w:rFonts w:ascii="Arial Narrow" w:hAnsi="Arial Narrow"/>
          <w:lang w:val="en-GB"/>
        </w:rPr>
        <w:t xml:space="preserve"> | grep </w:t>
      </w:r>
      <w:proofErr w:type="spellStart"/>
      <w:r w:rsidRPr="00B9724F">
        <w:rPr>
          <w:rFonts w:ascii="Arial Narrow" w:hAnsi="Arial Narrow"/>
          <w:lang w:val="en-GB"/>
        </w:rPr>
        <w:t>vcpu_pin_set</w:t>
      </w:r>
      <w:proofErr w:type="spellEnd"/>
    </w:p>
    <w:p w14:paraId="678735FA" w14:textId="77777777" w:rsidR="009F192E" w:rsidRPr="00B9724F" w:rsidRDefault="009F192E" w:rsidP="009F192E">
      <w:pPr>
        <w:pStyle w:val="BodyText"/>
        <w:spacing w:before="0" w:after="0"/>
        <w:rPr>
          <w:rFonts w:ascii="Arial Narrow" w:hAnsi="Arial Narrow"/>
          <w:lang w:val="en-GB"/>
        </w:rPr>
      </w:pPr>
      <w:proofErr w:type="spellStart"/>
      <w:r w:rsidRPr="00B9724F">
        <w:rPr>
          <w:rFonts w:ascii="Arial Narrow" w:hAnsi="Arial Narrow"/>
          <w:lang w:val="en-GB"/>
        </w:rPr>
        <w:t>vcpu_pin_set</w:t>
      </w:r>
      <w:proofErr w:type="spellEnd"/>
      <w:r w:rsidRPr="00B9724F">
        <w:rPr>
          <w:rFonts w:ascii="Arial Narrow" w:hAnsi="Arial Narrow"/>
          <w:lang w:val="en-GB"/>
        </w:rPr>
        <w:t>=3,5,7,9,11-23,27,29,31,33,35-47</w:t>
      </w:r>
    </w:p>
    <w:p w14:paraId="492EB912" w14:textId="77777777" w:rsidR="009F192E" w:rsidRPr="00F905D9" w:rsidRDefault="009F192E" w:rsidP="009F192E">
      <w:pPr>
        <w:pStyle w:val="BodyText"/>
        <w:spacing w:before="0" w:after="0"/>
        <w:rPr>
          <w:lang w:val="en-GB"/>
        </w:rPr>
      </w:pPr>
    </w:p>
    <w:p w14:paraId="207ECE0B" w14:textId="77777777" w:rsidR="009F192E" w:rsidRPr="00F905D9" w:rsidRDefault="009F192E" w:rsidP="009F192E">
      <w:pPr>
        <w:pStyle w:val="BodyText"/>
        <w:spacing w:before="0" w:after="0"/>
        <w:rPr>
          <w:lang w:val="en-GB"/>
        </w:rPr>
      </w:pPr>
      <w:r w:rsidRPr="00F905D9">
        <w:rPr>
          <w:lang w:val="en-GB"/>
        </w:rPr>
        <w:t xml:space="preserve">In order to get these changes taken into consideration, </w:t>
      </w:r>
      <w:r>
        <w:rPr>
          <w:lang w:val="en-GB"/>
        </w:rPr>
        <w:t>N</w:t>
      </w:r>
      <w:r w:rsidRPr="00F905D9">
        <w:rPr>
          <w:lang w:val="en-GB"/>
        </w:rPr>
        <w:t>ova compute service has to be restarted</w:t>
      </w:r>
      <w:r>
        <w:rPr>
          <w:lang w:val="en-GB"/>
        </w:rPr>
        <w:t>:</w:t>
      </w:r>
    </w:p>
    <w:p w14:paraId="3BB3420E"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66F9E68E" w14:textId="77777777" w:rsidR="009F192E" w:rsidRDefault="009F192E" w:rsidP="009F192E">
      <w:pPr>
        <w:pStyle w:val="BodyText"/>
        <w:spacing w:before="0" w:after="0"/>
        <w:rPr>
          <w:lang w:val="en-GB"/>
        </w:rPr>
      </w:pPr>
    </w:p>
    <w:p w14:paraId="1C0EBCC4"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7C6C633F" w14:textId="77777777" w:rsidR="009F192E" w:rsidRDefault="009F192E" w:rsidP="009F192E">
      <w:pPr>
        <w:pStyle w:val="Heading2"/>
        <w:rPr>
          <w:lang w:val="en-GB"/>
        </w:rPr>
      </w:pPr>
      <w:bookmarkStart w:id="4003" w:name="_Toc52294122"/>
      <w:bookmarkStart w:id="4004" w:name="_Toc54542724"/>
      <w:proofErr w:type="spellStart"/>
      <w:r>
        <w:rPr>
          <w:lang w:val="en-GB"/>
        </w:rPr>
        <w:lastRenderedPageBreak/>
        <w:t>vRouter</w:t>
      </w:r>
      <w:proofErr w:type="spellEnd"/>
      <w:r>
        <w:rPr>
          <w:lang w:val="en-GB"/>
        </w:rPr>
        <w:t xml:space="preserve"> m</w:t>
      </w:r>
      <w:r w:rsidRPr="00D3744E">
        <w:rPr>
          <w:lang w:val="en-GB"/>
        </w:rPr>
        <w:t>emory setup</w:t>
      </w:r>
      <w:bookmarkEnd w:id="4003"/>
      <w:bookmarkEnd w:id="4004"/>
    </w:p>
    <w:p w14:paraId="652862FE" w14:textId="77777777" w:rsidR="009F192E" w:rsidRDefault="009F192E" w:rsidP="009F192E">
      <w:pPr>
        <w:pStyle w:val="BodyText"/>
        <w:spacing w:before="0" w:after="0"/>
        <w:rPr>
          <w:lang w:val="en-GB"/>
        </w:rPr>
      </w:pPr>
      <w:r>
        <w:rPr>
          <w:lang w:val="en-GB"/>
        </w:rPr>
        <w:t xml:space="preserve">DPDK library need to get </w:t>
      </w:r>
      <w:proofErr w:type="spellStart"/>
      <w:r>
        <w:rPr>
          <w:lang w:val="en-GB"/>
        </w:rPr>
        <w:t>hugepages</w:t>
      </w:r>
      <w:proofErr w:type="spellEnd"/>
      <w:r>
        <w:rPr>
          <w:lang w:val="en-GB"/>
        </w:rPr>
        <w:t xml:space="preserve"> allocated by the Linux Operating system for </w:t>
      </w:r>
      <w:proofErr w:type="spellStart"/>
      <w:r>
        <w:rPr>
          <w:lang w:val="en-GB"/>
        </w:rPr>
        <w:t>vNIC</w:t>
      </w:r>
      <w:proofErr w:type="spellEnd"/>
      <w:r>
        <w:rPr>
          <w:lang w:val="en-GB"/>
        </w:rPr>
        <w:t xml:space="preserve"> rings setup. This is why, Contrail DPDK </w:t>
      </w:r>
      <w:proofErr w:type="spellStart"/>
      <w:r>
        <w:rPr>
          <w:lang w:val="en-GB"/>
        </w:rPr>
        <w:t>vRouterdataplane</w:t>
      </w:r>
      <w:proofErr w:type="spellEnd"/>
      <w:r>
        <w:rPr>
          <w:lang w:val="en-GB"/>
        </w:rPr>
        <w:t xml:space="preserve"> is requiring:</w:t>
      </w:r>
    </w:p>
    <w:p w14:paraId="596A94E5" w14:textId="77777777" w:rsidR="009F192E" w:rsidRDefault="009F192E" w:rsidP="001004E9">
      <w:pPr>
        <w:pStyle w:val="BodyText"/>
        <w:numPr>
          <w:ilvl w:val="0"/>
          <w:numId w:val="34"/>
        </w:numPr>
        <w:spacing w:before="0" w:after="0"/>
        <w:rPr>
          <w:lang w:val="en-GB"/>
        </w:rPr>
      </w:pPr>
      <w:proofErr w:type="spellStart"/>
      <w:r>
        <w:rPr>
          <w:lang w:val="en-GB"/>
        </w:rPr>
        <w:t>Hugepage</w:t>
      </w:r>
      <w:proofErr w:type="spellEnd"/>
      <w:r>
        <w:rPr>
          <w:lang w:val="en-GB"/>
        </w:rPr>
        <w:t xml:space="preserve"> memory setup on the compute node</w:t>
      </w:r>
    </w:p>
    <w:p w14:paraId="68DF013C" w14:textId="77777777" w:rsidR="009F192E" w:rsidRDefault="009F192E" w:rsidP="001004E9">
      <w:pPr>
        <w:pStyle w:val="BodyText"/>
        <w:numPr>
          <w:ilvl w:val="0"/>
          <w:numId w:val="34"/>
        </w:numPr>
        <w:spacing w:before="0" w:after="0"/>
        <w:rPr>
          <w:lang w:val="en-GB"/>
        </w:rPr>
      </w:pPr>
      <w:r>
        <w:rPr>
          <w:lang w:val="en-GB"/>
        </w:rPr>
        <w:t xml:space="preserve">Some of these huge pages to be allocated for the </w:t>
      </w:r>
      <w:proofErr w:type="spellStart"/>
      <w:r>
        <w:rPr>
          <w:lang w:val="en-GB"/>
        </w:rPr>
        <w:t>vRouter</w:t>
      </w:r>
      <w:proofErr w:type="spellEnd"/>
      <w:r>
        <w:rPr>
          <w:lang w:val="en-GB"/>
        </w:rPr>
        <w:t xml:space="preserve"> Physical NIC</w:t>
      </w:r>
    </w:p>
    <w:p w14:paraId="4E3F5827" w14:textId="77777777" w:rsidR="009F192E" w:rsidRDefault="009F192E" w:rsidP="001004E9">
      <w:pPr>
        <w:pStyle w:val="BodyText"/>
        <w:numPr>
          <w:ilvl w:val="0"/>
          <w:numId w:val="34"/>
        </w:numPr>
        <w:spacing w:before="0" w:after="0"/>
        <w:rPr>
          <w:lang w:val="en-GB"/>
        </w:rPr>
      </w:pPr>
      <w:r>
        <w:rPr>
          <w:lang w:val="en-GB"/>
        </w:rPr>
        <w:t>Some of these huge pages to be allocated for the Virtual Machine NICs</w:t>
      </w:r>
    </w:p>
    <w:p w14:paraId="6F25A595" w14:textId="77777777" w:rsidR="009F192E" w:rsidRDefault="009F192E" w:rsidP="001004E9">
      <w:pPr>
        <w:pStyle w:val="BodyText"/>
        <w:numPr>
          <w:ilvl w:val="0"/>
          <w:numId w:val="34"/>
        </w:numPr>
        <w:spacing w:before="0" w:after="0"/>
        <w:rPr>
          <w:lang w:val="en-GB"/>
        </w:rPr>
      </w:pPr>
      <w:r>
        <w:rPr>
          <w:lang w:val="en-GB"/>
        </w:rPr>
        <w:t xml:space="preserve">Allocated </w:t>
      </w:r>
      <w:proofErr w:type="spellStart"/>
      <w:r>
        <w:rPr>
          <w:lang w:val="en-GB"/>
        </w:rPr>
        <w:t>hugepages</w:t>
      </w:r>
      <w:proofErr w:type="spellEnd"/>
      <w:r>
        <w:rPr>
          <w:lang w:val="en-GB"/>
        </w:rPr>
        <w:t xml:space="preserve"> to be visible from both DPDK </w:t>
      </w:r>
      <w:proofErr w:type="spellStart"/>
      <w:r>
        <w:rPr>
          <w:lang w:val="en-GB"/>
        </w:rPr>
        <w:t>vRouter</w:t>
      </w:r>
      <w:proofErr w:type="spellEnd"/>
      <w:r>
        <w:rPr>
          <w:lang w:val="en-GB"/>
        </w:rPr>
        <w:t xml:space="preserve"> application and Virtual Machines.</w:t>
      </w:r>
    </w:p>
    <w:p w14:paraId="124E4808" w14:textId="77777777" w:rsidR="009F192E" w:rsidRPr="008922A8" w:rsidRDefault="009F192E" w:rsidP="009F192E">
      <w:pPr>
        <w:pStyle w:val="BodyText"/>
        <w:spacing w:before="0" w:after="0"/>
        <w:rPr>
          <w:lang w:val="en-GB"/>
        </w:rPr>
      </w:pPr>
    </w:p>
    <w:p w14:paraId="602E1AF8" w14:textId="77777777" w:rsidR="009F192E" w:rsidRDefault="009F192E" w:rsidP="009F192E">
      <w:pPr>
        <w:pStyle w:val="Heading3"/>
      </w:pPr>
      <w:bookmarkStart w:id="4005" w:name="_Toc52294123"/>
      <w:bookmarkStart w:id="4006" w:name="_Toc54542725"/>
      <w:proofErr w:type="spellStart"/>
      <w:r>
        <w:t>Hugepage</w:t>
      </w:r>
      <w:proofErr w:type="spellEnd"/>
      <w:r>
        <w:t xml:space="preserve"> memory configuration on the compute node operating system</w:t>
      </w:r>
      <w:bookmarkEnd w:id="4005"/>
      <w:bookmarkEnd w:id="4006"/>
    </w:p>
    <w:p w14:paraId="63CD818B" w14:textId="77777777" w:rsidR="009F192E" w:rsidRDefault="009F192E" w:rsidP="009F192E">
      <w:pPr>
        <w:spacing w:after="0"/>
      </w:pPr>
    </w:p>
    <w:p w14:paraId="5DEFAF73" w14:textId="77777777" w:rsidR="009F192E" w:rsidRDefault="009F192E" w:rsidP="009F192E">
      <w:pPr>
        <w:spacing w:after="0"/>
      </w:pPr>
      <w:r>
        <w:t xml:space="preserve">Only small </w:t>
      </w:r>
      <w:proofErr w:type="spellStart"/>
      <w:r>
        <w:t>hugepages</w:t>
      </w:r>
      <w:proofErr w:type="spellEnd"/>
      <w:r>
        <w:t xml:space="preserve"> (2MB) can be configured dynamically configured using </w:t>
      </w:r>
      <w:proofErr w:type="spellStart"/>
      <w:r>
        <w:t>sysctl</w:t>
      </w:r>
      <w:proofErr w:type="spellEnd"/>
      <w:r>
        <w:t xml:space="preserve">. Bigger </w:t>
      </w:r>
      <w:proofErr w:type="spellStart"/>
      <w:r>
        <w:t>hugepages</w:t>
      </w:r>
      <w:proofErr w:type="spellEnd"/>
      <w:r>
        <w:t xml:space="preserve"> (1GB) must be configured at the system startup.</w:t>
      </w:r>
    </w:p>
    <w:p w14:paraId="4F2AB594" w14:textId="77777777" w:rsidR="009F192E" w:rsidRDefault="009F192E" w:rsidP="009F192E">
      <w:pPr>
        <w:spacing w:after="0"/>
      </w:pPr>
    </w:p>
    <w:p w14:paraId="3484D0B3" w14:textId="77777777" w:rsidR="009F192E" w:rsidRDefault="009F192E" w:rsidP="009F192E">
      <w:pPr>
        <w:spacing w:after="0"/>
      </w:pPr>
      <w:r>
        <w:t>Following parameters are used:</w:t>
      </w:r>
    </w:p>
    <w:p w14:paraId="66472603" w14:textId="77777777" w:rsidR="009F192E" w:rsidRPr="00CE7D29" w:rsidRDefault="009F192E" w:rsidP="001004E9">
      <w:pPr>
        <w:pStyle w:val="ListParagraph"/>
        <w:numPr>
          <w:ilvl w:val="0"/>
          <w:numId w:val="35"/>
        </w:numPr>
        <w:rPr>
          <w:rFonts w:cstheme="minorHAnsi"/>
        </w:rPr>
      </w:pPr>
      <w:proofErr w:type="spellStart"/>
      <w:r w:rsidRPr="00CE7D29">
        <w:rPr>
          <w:rFonts w:eastAsia="Courier New" w:cstheme="minorHAnsi"/>
          <w:b/>
          <w:bCs/>
        </w:rPr>
        <w:t>default_hugepagesz</w:t>
      </w:r>
      <w:proofErr w:type="spellEnd"/>
      <w:r w:rsidRPr="00CE7D29">
        <w:rPr>
          <w:rFonts w:cstheme="minorHAnsi"/>
        </w:rPr>
        <w:t xml:space="preserve"> defines which huge page size is a default (this size will appear in /proc/</w:t>
      </w:r>
      <w:proofErr w:type="spellStart"/>
      <w:r w:rsidRPr="00CE7D29">
        <w:rPr>
          <w:rFonts w:cstheme="minorHAnsi"/>
        </w:rPr>
        <w:t>meminfo</w:t>
      </w:r>
      <w:proofErr w:type="spellEnd"/>
      <w:r w:rsidRPr="00CE7D29">
        <w:rPr>
          <w:rFonts w:cstheme="minorHAnsi"/>
        </w:rPr>
        <w:t xml:space="preserve">, and this size will be mounted by default when </w:t>
      </w:r>
      <w:proofErr w:type="spellStart"/>
      <w:r w:rsidRPr="00CE7D29">
        <w:rPr>
          <w:rFonts w:cstheme="minorHAnsi"/>
        </w:rPr>
        <w:t>pagesize</w:t>
      </w:r>
      <w:proofErr w:type="spellEnd"/>
      <w:r w:rsidRPr="00CE7D29">
        <w:rPr>
          <w:rFonts w:cstheme="minorHAnsi"/>
        </w:rPr>
        <w:t xml:space="preserve"> mounting option will not be used)</w:t>
      </w:r>
    </w:p>
    <w:p w14:paraId="528A29C4" w14:textId="77777777" w:rsidR="009F192E" w:rsidRPr="00CE7D29" w:rsidRDefault="009F192E" w:rsidP="001004E9">
      <w:pPr>
        <w:pStyle w:val="ListParagraph"/>
        <w:numPr>
          <w:ilvl w:val="0"/>
          <w:numId w:val="35"/>
        </w:numPr>
        <w:rPr>
          <w:rFonts w:cstheme="minorHAnsi"/>
        </w:rPr>
      </w:pPr>
      <w:proofErr w:type="spellStart"/>
      <w:r w:rsidRPr="00CE7D29">
        <w:rPr>
          <w:rFonts w:eastAsia="Courier New" w:cstheme="minorHAnsi"/>
          <w:b/>
          <w:bCs/>
        </w:rPr>
        <w:t>hugepagesz</w:t>
      </w:r>
      <w:proofErr w:type="spellEnd"/>
      <w:r w:rsidRPr="00CE7D29">
        <w:rPr>
          <w:rFonts w:cstheme="minorHAnsi"/>
        </w:rPr>
        <w:t xml:space="preserve"> followed by </w:t>
      </w:r>
      <w:proofErr w:type="spellStart"/>
      <w:r w:rsidRPr="00CE7D29">
        <w:rPr>
          <w:rFonts w:eastAsia="Courier New" w:cstheme="minorHAnsi"/>
          <w:b/>
          <w:bCs/>
        </w:rPr>
        <w:t>hugepages</w:t>
      </w:r>
      <w:proofErr w:type="spellEnd"/>
      <w:r w:rsidRPr="00CE7D29">
        <w:rPr>
          <w:rFonts w:cstheme="minorHAnsi"/>
        </w:rPr>
        <w:t xml:space="preserve"> defines size and amount respectively and the pair can be repeated to configure different sizes of huge pages.</w:t>
      </w:r>
    </w:p>
    <w:p w14:paraId="19711487" w14:textId="77777777" w:rsidR="009F192E" w:rsidRDefault="009F192E" w:rsidP="009F192E">
      <w:pPr>
        <w:spacing w:after="0"/>
      </w:pPr>
    </w:p>
    <w:p w14:paraId="222D4E18" w14:textId="77777777" w:rsidR="009F192E" w:rsidRDefault="009F192E" w:rsidP="009F192E">
      <w:pPr>
        <w:spacing w:after="0"/>
      </w:pPr>
      <w:r>
        <w:t xml:space="preserve">For instance, in order to configure 40 1GB </w:t>
      </w:r>
      <w:proofErr w:type="spellStart"/>
      <w:r>
        <w:t>hugepages</w:t>
      </w:r>
      <w:proofErr w:type="spellEnd"/>
      <w:r>
        <w:t xml:space="preserve"> and 40 2M </w:t>
      </w:r>
      <w:proofErr w:type="spellStart"/>
      <w:r>
        <w:t>hugepages</w:t>
      </w:r>
      <w:proofErr w:type="spellEnd"/>
      <w:r>
        <w:t xml:space="preserve"> at Linux System startup, we are proceeding like described hereafter and we are restarting the system:</w:t>
      </w:r>
    </w:p>
    <w:p w14:paraId="3F19BA66" w14:textId="77777777" w:rsidR="009F192E" w:rsidRDefault="009F192E" w:rsidP="009F192E">
      <w:pPr>
        <w:spacing w:after="0"/>
      </w:pPr>
    </w:p>
    <w:p w14:paraId="5910A010" w14:textId="77777777" w:rsidR="009F192E" w:rsidRPr="00BF5F0B" w:rsidRDefault="009F192E" w:rsidP="009F192E">
      <w:pPr>
        <w:spacing w:after="0"/>
        <w:rPr>
          <w:rFonts w:ascii="Arial Narrow" w:hAnsi="Arial Narrow" w:cs="Courier New"/>
          <w:sz w:val="22"/>
          <w:szCs w:val="22"/>
        </w:rPr>
      </w:pPr>
      <w:r w:rsidRPr="00BF5F0B">
        <w:rPr>
          <w:rFonts w:ascii="Arial Narrow" w:hAnsi="Arial Narrow" w:cs="Courier New"/>
          <w:sz w:val="22"/>
          <w:szCs w:val="22"/>
        </w:rPr>
        <w:t>$ vi /</w:t>
      </w:r>
      <w:proofErr w:type="spellStart"/>
      <w:r w:rsidRPr="00BF5F0B">
        <w:rPr>
          <w:rFonts w:ascii="Arial Narrow" w:hAnsi="Arial Narrow" w:cs="Courier New"/>
          <w:sz w:val="22"/>
          <w:szCs w:val="22"/>
        </w:rPr>
        <w:t>etc</w:t>
      </w:r>
      <w:proofErr w:type="spellEnd"/>
      <w:r w:rsidRPr="00BF5F0B">
        <w:rPr>
          <w:rFonts w:ascii="Arial Narrow" w:hAnsi="Arial Narrow" w:cs="Courier New"/>
          <w:sz w:val="22"/>
          <w:szCs w:val="22"/>
        </w:rPr>
        <w:t>/default/grub</w:t>
      </w:r>
    </w:p>
    <w:p w14:paraId="6DD96AD0" w14:textId="77777777" w:rsidR="009F192E" w:rsidRPr="00BF5F0B" w:rsidRDefault="009F192E" w:rsidP="009F192E">
      <w:pPr>
        <w:spacing w:after="0"/>
        <w:rPr>
          <w:rFonts w:ascii="Arial Narrow" w:hAnsi="Arial Narrow" w:cs="Courier New"/>
        </w:rPr>
      </w:pPr>
      <w:proofErr w:type="spellStart"/>
      <w:r w:rsidRPr="00BF5F0B">
        <w:rPr>
          <w:rFonts w:ascii="Arial Narrow" w:eastAsia="Courier New" w:hAnsi="Arial Narrow" w:cs="Courier New"/>
          <w:sz w:val="22"/>
          <w:szCs w:val="22"/>
        </w:rPr>
        <w:t>default_hugepagesz</w:t>
      </w:r>
      <w:proofErr w:type="spellEnd"/>
      <w:r w:rsidRPr="00BF5F0B">
        <w:rPr>
          <w:rFonts w:ascii="Arial Narrow" w:eastAsia="Courier New" w:hAnsi="Arial Narrow" w:cs="Courier New"/>
          <w:sz w:val="22"/>
          <w:szCs w:val="22"/>
        </w:rPr>
        <w:t xml:space="preserve">=1GB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1G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 xml:space="preserve">=40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2M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40</w:t>
      </w:r>
    </w:p>
    <w:p w14:paraId="48E3A812"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w:t>
      </w:r>
      <w:proofErr w:type="spellStart"/>
      <w:r w:rsidRPr="003D1A9B">
        <w:rPr>
          <w:rFonts w:ascii="Arial Narrow" w:hAnsi="Arial Narrow" w:cs="Courier New"/>
          <w:sz w:val="22"/>
          <w:szCs w:val="22"/>
          <w:lang w:val="pl-PL"/>
        </w:rPr>
        <w:t>etc</w:t>
      </w:r>
      <w:proofErr w:type="spellEnd"/>
      <w:r w:rsidRPr="003D1A9B">
        <w:rPr>
          <w:rFonts w:ascii="Arial Narrow" w:hAnsi="Arial Narrow" w:cs="Courier New"/>
          <w:sz w:val="22"/>
          <w:szCs w:val="22"/>
          <w:lang w:val="pl-PL"/>
        </w:rPr>
        <w:t>/grub2.cfg</w:t>
      </w:r>
    </w:p>
    <w:p w14:paraId="60B393C7" w14:textId="77777777" w:rsidR="009F192E" w:rsidRPr="003D1A9B" w:rsidRDefault="009F192E" w:rsidP="009F192E">
      <w:pPr>
        <w:spacing w:after="0"/>
        <w:rPr>
          <w:lang w:val="pl-PL"/>
        </w:rPr>
      </w:pPr>
    </w:p>
    <w:p w14:paraId="64391FF1" w14:textId="77777777" w:rsidR="009F192E" w:rsidRDefault="009F192E" w:rsidP="009F192E">
      <w:pPr>
        <w:pStyle w:val="Heading3"/>
      </w:pPr>
      <w:bookmarkStart w:id="4007" w:name="_Toc52294124"/>
      <w:bookmarkStart w:id="4008" w:name="_Toc54542726"/>
      <w:proofErr w:type="spellStart"/>
      <w:r>
        <w:t>Hugepage</w:t>
      </w:r>
      <w:proofErr w:type="spellEnd"/>
      <w:r>
        <w:t xml:space="preserve"> allocation for the DPDK </w:t>
      </w:r>
      <w:proofErr w:type="spellStart"/>
      <w:r>
        <w:t>vrouter</w:t>
      </w:r>
      <w:bookmarkEnd w:id="4007"/>
      <w:bookmarkEnd w:id="4008"/>
      <w:proofErr w:type="spellEnd"/>
    </w:p>
    <w:p w14:paraId="7E8B5AE8" w14:textId="77777777" w:rsidR="009F192E" w:rsidRDefault="009F192E" w:rsidP="009F192E">
      <w:pPr>
        <w:spacing w:after="0"/>
      </w:pPr>
    </w:p>
    <w:p w14:paraId="432B67DF" w14:textId="77777777" w:rsidR="009F192E" w:rsidRDefault="009F192E" w:rsidP="009F192E">
      <w:pPr>
        <w:spacing w:after="0"/>
      </w:pPr>
      <w:r>
        <w:t xml:space="preserve">Some of the available operating system </w:t>
      </w:r>
      <w:proofErr w:type="spellStart"/>
      <w:r>
        <w:t>hugepages</w:t>
      </w:r>
      <w:proofErr w:type="spellEnd"/>
      <w:r>
        <w:t xml:space="preserve"> have to be allocated to the </w:t>
      </w:r>
      <w:proofErr w:type="spellStart"/>
      <w:r>
        <w:t>vRouterDPDK</w:t>
      </w:r>
      <w:proofErr w:type="spellEnd"/>
      <w:r>
        <w:t xml:space="preserve"> application to be used to create DPDK rings for the physical NIC.</w:t>
      </w:r>
    </w:p>
    <w:p w14:paraId="733CBDEF" w14:textId="77777777" w:rsidR="009F192E" w:rsidRDefault="009F192E" w:rsidP="009F192E">
      <w:pPr>
        <w:spacing w:after="0"/>
        <w:rPr>
          <w:rFonts w:cstheme="minorHAnsi"/>
        </w:rPr>
      </w:pPr>
    </w:p>
    <w:p w14:paraId="7C4F778D" w14:textId="77777777" w:rsidR="009F192E" w:rsidRDefault="009F192E" w:rsidP="009F192E">
      <w:pPr>
        <w:spacing w:after="0"/>
      </w:pPr>
      <w:r>
        <w:t xml:space="preserve">In order the </w:t>
      </w:r>
      <w:proofErr w:type="spellStart"/>
      <w:r>
        <w:t>vRouter</w:t>
      </w:r>
      <w:proofErr w:type="spellEnd"/>
      <w:r>
        <w:t xml:space="preserve"> DPDK application to be able to use Linux System available </w:t>
      </w:r>
      <w:proofErr w:type="spellStart"/>
      <w:r>
        <w:t>hugepages</w:t>
      </w:r>
      <w:proofErr w:type="spellEnd"/>
      <w:r>
        <w:t xml:space="preserve">, a </w:t>
      </w:r>
      <w:proofErr w:type="spellStart"/>
      <w:r w:rsidRPr="00503051">
        <w:t>hugetlbfs</w:t>
      </w:r>
      <w:proofErr w:type="spellEnd"/>
      <w:r w:rsidRPr="00503051">
        <w:t xml:space="preserve"> pseudo filesystem needs to be mounted. The following line needs to be added to /</w:t>
      </w:r>
      <w:proofErr w:type="spellStart"/>
      <w:r w:rsidRPr="00503051">
        <w:t>etc</w:t>
      </w:r>
      <w:proofErr w:type="spellEnd"/>
      <w:r w:rsidRPr="00503051">
        <w:t>/</w:t>
      </w:r>
      <w:proofErr w:type="spellStart"/>
      <w:r w:rsidRPr="00503051">
        <w:t>fstab</w:t>
      </w:r>
      <w:proofErr w:type="spellEnd"/>
      <w:r>
        <w:t xml:space="preserve">. </w:t>
      </w:r>
    </w:p>
    <w:p w14:paraId="0FAA54A3" w14:textId="77777777" w:rsidR="009F192E" w:rsidRPr="00503051" w:rsidRDefault="009F192E" w:rsidP="009F192E">
      <w:pPr>
        <w:spacing w:after="0"/>
        <w:rPr>
          <w:rFonts w:cstheme="minorHAnsi"/>
          <w:lang w:val="en-GB"/>
        </w:rPr>
      </w:pPr>
    </w:p>
    <w:p w14:paraId="147DA0CC" w14:textId="77777777" w:rsidR="009F192E" w:rsidRPr="009F192E" w:rsidRDefault="009F192E" w:rsidP="009F192E">
      <w:pPr>
        <w:spacing w:after="0"/>
        <w:rPr>
          <w:rFonts w:ascii="Arial Narrow" w:hAnsi="Arial Narrow" w:cstheme="minorHAnsi"/>
          <w:lang w:val="en-GB"/>
        </w:rPr>
      </w:pPr>
      <w:r w:rsidRPr="009F192E">
        <w:rPr>
          <w:rFonts w:ascii="Arial Narrow" w:hAnsi="Arial Narrow" w:cstheme="minorHAnsi"/>
          <w:lang w:val="en-GB"/>
        </w:rPr>
        <w:t>$ vi /etc/</w:t>
      </w:r>
      <w:proofErr w:type="spellStart"/>
      <w:r w:rsidRPr="009F192E">
        <w:rPr>
          <w:rFonts w:ascii="Arial Narrow" w:hAnsi="Arial Narrow" w:cstheme="minorHAnsi"/>
          <w:lang w:val="en-GB"/>
        </w:rPr>
        <w:t>fstab</w:t>
      </w:r>
      <w:proofErr w:type="spellEnd"/>
    </w:p>
    <w:p w14:paraId="328E72B3" w14:textId="77777777" w:rsidR="009F192E" w:rsidRPr="00503051" w:rsidRDefault="009F192E" w:rsidP="009F192E">
      <w:pPr>
        <w:spacing w:after="0"/>
        <w:rPr>
          <w:rFonts w:ascii="Arial Narrow" w:hAnsi="Arial Narrow" w:cstheme="minorHAnsi"/>
        </w:rPr>
      </w:pPr>
      <w:proofErr w:type="spellStart"/>
      <w:r w:rsidRPr="00503051">
        <w:rPr>
          <w:rFonts w:ascii="Arial Narrow" w:hAnsi="Arial Narrow" w:cstheme="minorHAnsi"/>
        </w:rPr>
        <w:t>hugetlbfs</w:t>
      </w:r>
      <w:proofErr w:type="spellEnd"/>
      <w:r w:rsidRPr="00503051">
        <w:rPr>
          <w:rFonts w:ascii="Arial Narrow" w:hAnsi="Arial Narrow" w:cstheme="minorHAnsi"/>
        </w:rPr>
        <w:t xml:space="preserve"> on /dev/</w:t>
      </w:r>
      <w:proofErr w:type="spellStart"/>
      <w:r w:rsidRPr="00503051">
        <w:rPr>
          <w:rFonts w:ascii="Arial Narrow" w:hAnsi="Arial Narrow" w:cstheme="minorHAnsi"/>
        </w:rPr>
        <w:t>hugepages</w:t>
      </w:r>
      <w:proofErr w:type="spellEnd"/>
      <w:r w:rsidRPr="00503051">
        <w:rPr>
          <w:rFonts w:ascii="Arial Narrow" w:hAnsi="Arial Narrow" w:cstheme="minorHAnsi"/>
        </w:rPr>
        <w:t xml:space="preserve"> type </w:t>
      </w:r>
      <w:proofErr w:type="spellStart"/>
      <w:r w:rsidRPr="00503051">
        <w:rPr>
          <w:rFonts w:ascii="Arial Narrow" w:hAnsi="Arial Narrow" w:cstheme="minorHAnsi"/>
        </w:rPr>
        <w:t>hugetlbfs</w:t>
      </w:r>
      <w:proofErr w:type="spellEnd"/>
      <w:r w:rsidRPr="00503051">
        <w:rPr>
          <w:rFonts w:ascii="Arial Narrow" w:hAnsi="Arial Narrow" w:cstheme="minorHAnsi"/>
        </w:rPr>
        <w:t xml:space="preserve"> (</w:t>
      </w:r>
      <w:proofErr w:type="spellStart"/>
      <w:proofErr w:type="gramStart"/>
      <w:r w:rsidRPr="00503051">
        <w:rPr>
          <w:rFonts w:ascii="Arial Narrow" w:hAnsi="Arial Narrow" w:cstheme="minorHAnsi"/>
        </w:rPr>
        <w:t>rw,relatime</w:t>
      </w:r>
      <w:proofErr w:type="gramEnd"/>
      <w:r w:rsidRPr="00503051">
        <w:rPr>
          <w:rFonts w:ascii="Arial Narrow" w:hAnsi="Arial Narrow" w:cstheme="minorHAnsi"/>
        </w:rPr>
        <w:t>,seclabel,pagesize</w:t>
      </w:r>
      <w:proofErr w:type="spellEnd"/>
      <w:r w:rsidRPr="00503051">
        <w:rPr>
          <w:rFonts w:ascii="Arial Narrow" w:hAnsi="Arial Narrow" w:cstheme="minorHAnsi"/>
        </w:rPr>
        <w:t>=</w:t>
      </w:r>
      <w:r w:rsidRPr="00503051">
        <w:rPr>
          <w:rFonts w:ascii="Arial Narrow" w:hAnsi="Arial Narrow" w:cstheme="minorHAnsi"/>
          <w:b/>
          <w:bCs/>
        </w:rPr>
        <w:t>1G</w:t>
      </w:r>
      <w:r w:rsidRPr="00503051">
        <w:rPr>
          <w:rFonts w:ascii="Arial Narrow" w:hAnsi="Arial Narrow" w:cstheme="minorHAnsi"/>
        </w:rPr>
        <w:t>)</w:t>
      </w:r>
    </w:p>
    <w:p w14:paraId="1DD30689" w14:textId="77777777" w:rsidR="009F192E" w:rsidRDefault="009F192E" w:rsidP="009F192E">
      <w:pPr>
        <w:spacing w:after="0"/>
        <w:rPr>
          <w:rFonts w:cstheme="minorHAnsi"/>
        </w:rPr>
      </w:pPr>
    </w:p>
    <w:p w14:paraId="43AE7083" w14:textId="77777777" w:rsidR="009F192E" w:rsidRPr="00503051" w:rsidRDefault="009F192E" w:rsidP="009F192E">
      <w:pPr>
        <w:spacing w:after="0"/>
      </w:pPr>
      <w:r>
        <w:rPr>
          <w:rFonts w:cstheme="minorHAnsi"/>
        </w:rPr>
        <w:t xml:space="preserve">DPDK </w:t>
      </w:r>
      <w:proofErr w:type="spellStart"/>
      <w:r>
        <w:rPr>
          <w:rFonts w:cstheme="minorHAnsi"/>
        </w:rPr>
        <w:t>vRouter</w:t>
      </w:r>
      <w:proofErr w:type="spellEnd"/>
      <w:r>
        <w:rPr>
          <w:rFonts w:cstheme="minorHAnsi"/>
        </w:rPr>
        <w:t xml:space="preserve"> detects the huge pages size </w:t>
      </w:r>
      <w:proofErr w:type="spellStart"/>
      <w:r>
        <w:t>hugetlbfs</w:t>
      </w:r>
      <w:proofErr w:type="spellEnd"/>
      <w:r>
        <w:t xml:space="preserve"> mount point. </w:t>
      </w:r>
      <w:r w:rsidRPr="00503051">
        <w:rPr>
          <w:lang w:val="en-GB"/>
        </w:rPr>
        <w:t xml:space="preserve">Here, </w:t>
      </w:r>
      <w:r>
        <w:rPr>
          <w:lang w:val="en-GB"/>
        </w:rPr>
        <w:t xml:space="preserve">the DPDK </w:t>
      </w:r>
      <w:proofErr w:type="spellStart"/>
      <w:r>
        <w:rPr>
          <w:lang w:val="en-GB"/>
        </w:rPr>
        <w:t>vRouter</w:t>
      </w:r>
      <w:proofErr w:type="spellEnd"/>
      <w:r>
        <w:rPr>
          <w:lang w:val="en-GB"/>
        </w:rPr>
        <w:t xml:space="preserve"> will try to use 1GB huge pages. If no page size is specified, the DPDK </w:t>
      </w:r>
      <w:proofErr w:type="spellStart"/>
      <w:r>
        <w:rPr>
          <w:lang w:val="en-GB"/>
        </w:rPr>
        <w:t>vRouter</w:t>
      </w:r>
      <w:proofErr w:type="spellEnd"/>
      <w:r>
        <w:rPr>
          <w:lang w:val="en-GB"/>
        </w:rPr>
        <w:t xml:space="preserve"> is assuming 2 MB </w:t>
      </w:r>
      <w:proofErr w:type="spellStart"/>
      <w:r>
        <w:rPr>
          <w:lang w:val="en-GB"/>
        </w:rPr>
        <w:t>hugepages</w:t>
      </w:r>
      <w:proofErr w:type="spellEnd"/>
      <w:r>
        <w:rPr>
          <w:lang w:val="en-GB"/>
        </w:rPr>
        <w:t xml:space="preserve"> have to be used. If no available </w:t>
      </w:r>
      <w:proofErr w:type="spellStart"/>
      <w:r>
        <w:rPr>
          <w:lang w:val="en-GB"/>
        </w:rPr>
        <w:t>hugepages</w:t>
      </w:r>
      <w:proofErr w:type="spellEnd"/>
      <w:r>
        <w:rPr>
          <w:lang w:val="en-GB"/>
        </w:rPr>
        <w:t xml:space="preserve"> of the specified (or 2MB if not size is specified) are available, the contrail DPDK </w:t>
      </w:r>
      <w:proofErr w:type="spellStart"/>
      <w:r>
        <w:rPr>
          <w:lang w:val="en-GB"/>
        </w:rPr>
        <w:t>vRouter</w:t>
      </w:r>
      <w:proofErr w:type="spellEnd"/>
      <w:r>
        <w:rPr>
          <w:lang w:val="en-GB"/>
        </w:rPr>
        <w:t xml:space="preserve"> will fail to start.</w:t>
      </w:r>
    </w:p>
    <w:p w14:paraId="161F3B04" w14:textId="77777777" w:rsidR="009F192E" w:rsidRDefault="009F192E" w:rsidP="009F192E">
      <w:pPr>
        <w:spacing w:after="0" w:line="273" w:lineRule="auto"/>
        <w:rPr>
          <w:rFonts w:ascii="Calibri" w:eastAsia="Calibri" w:hAnsi="Calibri" w:cs="Calibri"/>
        </w:rPr>
      </w:pPr>
    </w:p>
    <w:p w14:paraId="4727D1BC" w14:textId="77777777" w:rsidR="009F192E" w:rsidRDefault="009F192E" w:rsidP="009F192E">
      <w:pPr>
        <w:spacing w:after="0"/>
        <w:rPr>
          <w:rFonts w:ascii="Calibri" w:eastAsia="Calibri" w:hAnsi="Calibri" w:cs="Calibri"/>
        </w:rPr>
      </w:pPr>
      <w:commentRangeStart w:id="4009"/>
      <w:r>
        <w:rPr>
          <w:rFonts w:ascii="Calibri" w:eastAsia="Calibri" w:hAnsi="Calibri" w:cs="Calibri"/>
        </w:rPr>
        <w:t xml:space="preserve">Amount of huge page memory requested by the </w:t>
      </w:r>
      <w:proofErr w:type="spellStart"/>
      <w:r>
        <w:rPr>
          <w:rFonts w:ascii="Calibri" w:eastAsia="Calibri" w:hAnsi="Calibri" w:cs="Calibri"/>
        </w:rPr>
        <w:t>vRouter</w:t>
      </w:r>
      <w:proofErr w:type="spellEnd"/>
      <w:r>
        <w:rPr>
          <w:rFonts w:ascii="Calibri" w:eastAsia="Calibri" w:hAnsi="Calibri" w:cs="Calibri"/>
        </w:rPr>
        <w:t xml:space="preserve"> at startup for its physical NIC DPDK rings setup is specified in </w:t>
      </w:r>
      <w:r w:rsidRPr="00A70FE6">
        <w:rPr>
          <w:rFonts w:ascii="Calibri" w:eastAsia="Calibri" w:hAnsi="Calibri" w:cs="Calibri"/>
          <w:b/>
          <w:bCs/>
          <w:i/>
          <w:iCs/>
        </w:rPr>
        <w:t>socket-mem</w:t>
      </w:r>
      <w:r>
        <w:rPr>
          <w:rFonts w:ascii="Calibri" w:eastAsia="Calibri" w:hAnsi="Calibri" w:cs="Calibri"/>
        </w:rPr>
        <w:t xml:space="preserve"> parameter. </w:t>
      </w:r>
    </w:p>
    <w:p w14:paraId="5DA5E57F" w14:textId="77777777" w:rsidR="009F192E" w:rsidRDefault="009F192E" w:rsidP="009F192E">
      <w:pPr>
        <w:spacing w:after="0"/>
        <w:rPr>
          <w:rFonts w:ascii="Calibri" w:eastAsia="Calibri" w:hAnsi="Calibri" w:cs="Calibri"/>
        </w:rPr>
      </w:pPr>
    </w:p>
    <w:p w14:paraId="40622EED" w14:textId="77777777" w:rsidR="009F192E" w:rsidRDefault="009F192E" w:rsidP="009F192E">
      <w:pPr>
        <w:spacing w:after="0"/>
        <w:rPr>
          <w:rFonts w:ascii="Calibri" w:eastAsia="Calibri" w:hAnsi="Calibri" w:cs="Calibri"/>
        </w:rPr>
      </w:pPr>
      <w:r>
        <w:rPr>
          <w:rFonts w:ascii="Calibri" w:eastAsia="Calibri" w:hAnsi="Calibri" w:cs="Calibri"/>
        </w:rPr>
        <w:t xml:space="preserve">In order the </w:t>
      </w:r>
      <w:proofErr w:type="spellStart"/>
      <w:r>
        <w:rPr>
          <w:rFonts w:ascii="Calibri" w:eastAsia="Calibri" w:hAnsi="Calibri" w:cs="Calibri"/>
        </w:rPr>
        <w:t>vRouter</w:t>
      </w:r>
      <w:proofErr w:type="spellEnd"/>
      <w:r>
        <w:rPr>
          <w:rFonts w:ascii="Calibri" w:eastAsia="Calibri" w:hAnsi="Calibri" w:cs="Calibri"/>
        </w:rPr>
        <w:t xml:space="preserve"> to request </w:t>
      </w:r>
      <w:proofErr w:type="spellStart"/>
      <w:r>
        <w:rPr>
          <w:rFonts w:ascii="Calibri" w:eastAsia="Calibri" w:hAnsi="Calibri" w:cs="Calibri"/>
        </w:rPr>
        <w:t>hugepages</w:t>
      </w:r>
      <w:proofErr w:type="spellEnd"/>
      <w:r>
        <w:rPr>
          <w:rFonts w:ascii="Calibri" w:eastAsia="Calibri" w:hAnsi="Calibri" w:cs="Calibri"/>
        </w:rPr>
        <w:t xml:space="preserve"> memory on the first NUMA socket only, we are using this option with only one parameter:</w:t>
      </w:r>
    </w:p>
    <w:p w14:paraId="11AF0242"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gt;</w:t>
      </w:r>
    </w:p>
    <w:p w14:paraId="01F64E62" w14:textId="77777777" w:rsidR="009F192E" w:rsidRDefault="009F192E" w:rsidP="009F192E">
      <w:pPr>
        <w:spacing w:after="0"/>
        <w:rPr>
          <w:rFonts w:ascii="Calibri" w:eastAsia="Calibri" w:hAnsi="Calibri" w:cs="Calibri"/>
        </w:rPr>
      </w:pPr>
    </w:p>
    <w:p w14:paraId="6129C61D" w14:textId="77777777" w:rsidR="009F192E" w:rsidRDefault="009F192E" w:rsidP="009F192E">
      <w:pPr>
        <w:spacing w:after="0"/>
        <w:rPr>
          <w:rFonts w:ascii="Calibri" w:eastAsia="Calibri" w:hAnsi="Calibri" w:cs="Calibri"/>
        </w:rPr>
      </w:pPr>
      <w:r>
        <w:rPr>
          <w:rFonts w:ascii="Calibri" w:eastAsia="Calibri" w:hAnsi="Calibri" w:cs="Calibri"/>
        </w:rPr>
        <w:t xml:space="preserve">In order the </w:t>
      </w:r>
      <w:proofErr w:type="spellStart"/>
      <w:r>
        <w:rPr>
          <w:rFonts w:ascii="Calibri" w:eastAsia="Calibri" w:hAnsi="Calibri" w:cs="Calibri"/>
        </w:rPr>
        <w:t>vRouter</w:t>
      </w:r>
      <w:proofErr w:type="spellEnd"/>
      <w:r>
        <w:rPr>
          <w:rFonts w:ascii="Calibri" w:eastAsia="Calibri" w:hAnsi="Calibri" w:cs="Calibri"/>
        </w:rPr>
        <w:t xml:space="preserve"> to request </w:t>
      </w:r>
      <w:proofErr w:type="spellStart"/>
      <w:r>
        <w:rPr>
          <w:rFonts w:ascii="Calibri" w:eastAsia="Calibri" w:hAnsi="Calibri" w:cs="Calibri"/>
        </w:rPr>
        <w:t>hugepages</w:t>
      </w:r>
      <w:proofErr w:type="spellEnd"/>
      <w:r>
        <w:rPr>
          <w:rFonts w:ascii="Calibri" w:eastAsia="Calibri" w:hAnsi="Calibri" w:cs="Calibri"/>
        </w:rPr>
        <w:t xml:space="preserve"> memory on both NUMA0 and NUMA1 socket, we are using this option with only two parameters:</w:t>
      </w:r>
    </w:p>
    <w:p w14:paraId="1AA22F71"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w:t>
      </w:r>
      <w:proofErr w:type="gramStart"/>
      <w:r>
        <w:rPr>
          <w:rFonts w:ascii="Courier New" w:eastAsia="Courier New" w:hAnsi="Courier New" w:cs="Courier New"/>
        </w:rPr>
        <w:t>&gt;,&lt;</w:t>
      </w:r>
      <w:proofErr w:type="gramEnd"/>
      <w:r>
        <w:rPr>
          <w:rFonts w:ascii="Courier New" w:eastAsia="Courier New" w:hAnsi="Courier New" w:cs="Courier New"/>
        </w:rPr>
        <w:t>value&gt;</w:t>
      </w:r>
      <w:commentRangeEnd w:id="4009"/>
      <w:r w:rsidR="00B0004B">
        <w:rPr>
          <w:rStyle w:val="CommentReference"/>
        </w:rPr>
        <w:commentReference w:id="4009"/>
      </w:r>
    </w:p>
    <w:p w14:paraId="5B02B18E" w14:textId="77777777" w:rsidR="009F192E" w:rsidRDefault="009F192E" w:rsidP="009F192E">
      <w:pPr>
        <w:pStyle w:val="BodyText"/>
        <w:spacing w:before="0" w:after="0"/>
      </w:pPr>
    </w:p>
    <w:p w14:paraId="11627492" w14:textId="77777777" w:rsidR="009F192E" w:rsidRDefault="009F192E" w:rsidP="009F192E">
      <w:pPr>
        <w:spacing w:after="0"/>
        <w:rPr>
          <w:rFonts w:ascii="Calibri" w:eastAsia="Calibri" w:hAnsi="Calibri" w:cs="Calibri"/>
        </w:rPr>
      </w:pPr>
      <w:r>
        <w:rPr>
          <w:rFonts w:ascii="Calibri" w:eastAsia="Calibri" w:hAnsi="Calibri" w:cs="Calibri"/>
        </w:rPr>
        <w:t xml:space="preserve">It is important to allocate </w:t>
      </w:r>
      <w:proofErr w:type="spellStart"/>
      <w:r>
        <w:rPr>
          <w:rFonts w:ascii="Calibri" w:eastAsia="Calibri" w:hAnsi="Calibri" w:cs="Calibri"/>
        </w:rPr>
        <w:t>hugepage</w:t>
      </w:r>
      <w:proofErr w:type="spellEnd"/>
      <w:r>
        <w:rPr>
          <w:rFonts w:ascii="Calibri" w:eastAsia="Calibri" w:hAnsi="Calibri" w:cs="Calibri"/>
        </w:rPr>
        <w:t xml:space="preserve"> memory to all NUMA nodes that will have DPDK interfaces associated with them. If memory is not allocated on a NUMA node associated with a physical NIC or VM, they cannot be used. If you are using 2 or more ports from different NICs, it is best to ensure that these NICs are on the same CPU socket.</w:t>
      </w:r>
    </w:p>
    <w:p w14:paraId="091ED2AB" w14:textId="77777777" w:rsidR="009F192E" w:rsidRDefault="009F192E" w:rsidP="009F192E">
      <w:pPr>
        <w:pStyle w:val="BodyText"/>
        <w:spacing w:before="0" w:after="0"/>
      </w:pPr>
    </w:p>
    <w:p w14:paraId="7E84A47D" w14:textId="77777777" w:rsidR="009F192E" w:rsidRDefault="009F192E" w:rsidP="009F192E">
      <w:pPr>
        <w:pStyle w:val="BodyText"/>
        <w:spacing w:before="0" w:after="0"/>
      </w:pPr>
      <w:r>
        <w:t xml:space="preserve">Here we are configuring the </w:t>
      </w:r>
      <w:proofErr w:type="spellStart"/>
      <w:r>
        <w:t>vRouter</w:t>
      </w:r>
      <w:proofErr w:type="spellEnd"/>
      <w:r>
        <w:t xml:space="preserve"> to request 1GB </w:t>
      </w:r>
      <w:proofErr w:type="spellStart"/>
      <w:r>
        <w:t>hugepages</w:t>
      </w:r>
      <w:proofErr w:type="spellEnd"/>
      <w:r>
        <w:t xml:space="preserve"> memory on both NUMA nodes:</w:t>
      </w:r>
    </w:p>
    <w:p w14:paraId="41A73C5B"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47C34D18" w14:textId="77777777" w:rsidR="009F192E" w:rsidRPr="00B41179" w:rsidRDefault="009F192E" w:rsidP="009F192E">
      <w:pPr>
        <w:pStyle w:val="BodyText"/>
        <w:spacing w:before="0" w:after="0"/>
        <w:rPr>
          <w:rFonts w:ascii="Arial Narrow" w:hAnsi="Arial Narrow"/>
        </w:rPr>
      </w:pPr>
      <w:r w:rsidRPr="00B41179">
        <w:rPr>
          <w:rFonts w:ascii="Arial Narrow" w:hAnsi="Arial Narrow"/>
        </w:rPr>
        <w:t>DPDK_COMMAND_ADDITIONAL_ARGS="--socket-mem 1024,1024"</w:t>
      </w:r>
    </w:p>
    <w:p w14:paraId="2A7169FC"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5BFBC156"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6434E372" w14:textId="77777777" w:rsidR="009F192E" w:rsidRDefault="009F192E" w:rsidP="009F192E">
      <w:pPr>
        <w:pStyle w:val="BodyText"/>
        <w:spacing w:before="0" w:after="0"/>
      </w:pPr>
    </w:p>
    <w:p w14:paraId="5C067922" w14:textId="77777777" w:rsidR="009F192E" w:rsidRDefault="009F192E" w:rsidP="009F192E">
      <w:pPr>
        <w:pStyle w:val="Heading3"/>
        <w:rPr>
          <w:u w:val="single"/>
        </w:rPr>
      </w:pPr>
      <w:bookmarkStart w:id="4010" w:name="_Toc52294125"/>
      <w:bookmarkStart w:id="4011" w:name="_Toc54542727"/>
      <w:r>
        <w:t>DPDK physical interface rings setup</w:t>
      </w:r>
      <w:bookmarkEnd w:id="4010"/>
      <w:bookmarkEnd w:id="4011"/>
    </w:p>
    <w:p w14:paraId="7F61FCB1" w14:textId="77777777" w:rsidR="009F192E" w:rsidRDefault="009F192E" w:rsidP="009F192E">
      <w:pPr>
        <w:spacing w:after="0"/>
      </w:pPr>
      <w:r>
        <w:t xml:space="preserve">In the previous section we’ve described how some </w:t>
      </w:r>
      <w:proofErr w:type="spellStart"/>
      <w:r>
        <w:t>hugepages</w:t>
      </w:r>
      <w:proofErr w:type="spellEnd"/>
      <w:r>
        <w:t xml:space="preserve"> memory is allocated to Contrail DPDK </w:t>
      </w:r>
      <w:proofErr w:type="spellStart"/>
      <w:r>
        <w:t>vRouter</w:t>
      </w:r>
      <w:proofErr w:type="spellEnd"/>
      <w:r>
        <w:t xml:space="preserve">. This memory is mainly used by the DPDK </w:t>
      </w:r>
      <w:proofErr w:type="spellStart"/>
      <w:r>
        <w:t>vRouter</w:t>
      </w:r>
      <w:proofErr w:type="spellEnd"/>
      <w:r>
        <w:t xml:space="preserve"> to create DPDK rings for the physical interface.</w:t>
      </w:r>
    </w:p>
    <w:p w14:paraId="6D280F5B" w14:textId="77777777" w:rsidR="009F192E" w:rsidRDefault="009F192E" w:rsidP="009F192E">
      <w:pPr>
        <w:spacing w:after="0"/>
      </w:pPr>
    </w:p>
    <w:p w14:paraId="34E1F60B" w14:textId="77777777" w:rsidR="009F192E" w:rsidRDefault="009F192E" w:rsidP="009F192E">
      <w:pPr>
        <w:spacing w:after="0"/>
      </w:pPr>
      <w:r>
        <w:t xml:space="preserve">Contrail DPDK </w:t>
      </w:r>
      <w:proofErr w:type="spellStart"/>
      <w:r>
        <w:t>vRouter</w:t>
      </w:r>
      <w:proofErr w:type="spellEnd"/>
      <w:r>
        <w:t xml:space="preserve"> will create 2 DPDK rings for each polling core (which are defined into CPU_LIST parameter). DPDK rings are circular arrays of RX and TX descriptors that a pointing </w:t>
      </w:r>
      <w:proofErr w:type="spellStart"/>
      <w:r>
        <w:t>mbufs</w:t>
      </w:r>
      <w:proofErr w:type="spellEnd"/>
      <w:r>
        <w:t xml:space="preserve"> in which the packet content is stored. All </w:t>
      </w:r>
      <w:proofErr w:type="spellStart"/>
      <w:r>
        <w:t>mbufs</w:t>
      </w:r>
      <w:proofErr w:type="spellEnd"/>
      <w:r>
        <w:t xml:space="preserve"> for each TX/RX pair are stored into a single </w:t>
      </w:r>
      <w:proofErr w:type="spellStart"/>
      <w:r>
        <w:t>mempool</w:t>
      </w:r>
      <w:proofErr w:type="spellEnd"/>
      <w:r>
        <w:t xml:space="preserve"> memory area, they are representing an interface queue.</w:t>
      </w:r>
    </w:p>
    <w:p w14:paraId="5BA8D1B2" w14:textId="77777777" w:rsidR="009F192E" w:rsidRDefault="009F192E" w:rsidP="009F192E">
      <w:pPr>
        <w:spacing w:after="0"/>
      </w:pPr>
    </w:p>
    <w:p w14:paraId="7681815D" w14:textId="77777777" w:rsidR="009F192E" w:rsidRDefault="009F192E" w:rsidP="009F192E">
      <w:pPr>
        <w:spacing w:after="0"/>
      </w:pPr>
      <w:r>
        <w:rPr>
          <w:noProof/>
        </w:rPr>
        <w:lastRenderedPageBreak/>
        <w:drawing>
          <wp:inline distT="0" distB="0" distL="0" distR="0" wp14:anchorId="7C82096E" wp14:editId="23B0B806">
            <wp:extent cx="5760720" cy="2386965"/>
            <wp:effectExtent l="0" t="0" r="0" b="0"/>
            <wp:docPr id="116"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130"/>
                    <a:srcRect/>
                    <a:stretch>
                      <a:fillRect/>
                    </a:stretch>
                  </pic:blipFill>
                  <pic:spPr>
                    <a:xfrm>
                      <a:off x="0" y="0"/>
                      <a:ext cx="5760720" cy="2386965"/>
                    </a:xfrm>
                    <a:prstGeom prst="rect">
                      <a:avLst/>
                    </a:prstGeom>
                    <a:ln/>
                  </pic:spPr>
                </pic:pic>
              </a:graphicData>
            </a:graphic>
          </wp:inline>
        </w:drawing>
      </w:r>
    </w:p>
    <w:p w14:paraId="614CB59C" w14:textId="77777777" w:rsidR="009F192E" w:rsidRDefault="009F192E" w:rsidP="009F192E">
      <w:pPr>
        <w:spacing w:after="0"/>
      </w:pPr>
    </w:p>
    <w:p w14:paraId="56E00001" w14:textId="77777777" w:rsidR="009F192E" w:rsidRDefault="009F192E" w:rsidP="009F192E">
      <w:pPr>
        <w:spacing w:after="0"/>
      </w:pPr>
      <w:r>
        <w:t xml:space="preserve">Following parameters are used </w:t>
      </w:r>
      <w:bookmarkStart w:id="4012" w:name="_Hlk51000717"/>
      <w:r>
        <w:t xml:space="preserve">for DPDK </w:t>
      </w:r>
      <w:proofErr w:type="spellStart"/>
      <w:r>
        <w:t>vRouter</w:t>
      </w:r>
      <w:proofErr w:type="spellEnd"/>
      <w:r>
        <w:t xml:space="preserve"> physical NIC configuration</w:t>
      </w:r>
      <w:bookmarkEnd w:id="4012"/>
      <w:r>
        <w:t>:</w:t>
      </w:r>
    </w:p>
    <w:p w14:paraId="6A6D1A80" w14:textId="77777777" w:rsidR="009F192E" w:rsidRDefault="009F192E" w:rsidP="009F192E">
      <w:pPr>
        <w:spacing w:after="0"/>
        <w:rPr>
          <w:rFonts w:ascii="Courier New" w:eastAsia="Courier New" w:hAnsi="Courier New" w:cs="Courier New"/>
        </w:rPr>
      </w:pPr>
      <w:r>
        <w:rPr>
          <w:b/>
        </w:rPr>
        <w:t>--</w:t>
      </w:r>
      <w:proofErr w:type="spellStart"/>
      <w:r>
        <w:rPr>
          <w:b/>
        </w:rPr>
        <w:t>vr_mempool_</w:t>
      </w:r>
      <w:proofErr w:type="gramStart"/>
      <w:r>
        <w:rPr>
          <w:b/>
        </w:rPr>
        <w:t>sz</w:t>
      </w:r>
      <w:proofErr w:type="spellEnd"/>
      <w:r>
        <w:t xml:space="preserve"> :</w:t>
      </w:r>
      <w:proofErr w:type="gramEnd"/>
      <w:r>
        <w:t xml:space="preserve"> is used to define </w:t>
      </w:r>
      <w:proofErr w:type="spellStart"/>
      <w:r>
        <w:t>mempool</w:t>
      </w:r>
      <w:proofErr w:type="spellEnd"/>
      <w:r>
        <w:t xml:space="preserve"> memory size. Default value is 16384.</w:t>
      </w:r>
    </w:p>
    <w:p w14:paraId="769E8F2B" w14:textId="77777777" w:rsidR="009F192E" w:rsidRDefault="009F192E" w:rsidP="009F192E">
      <w:pPr>
        <w:spacing w:after="0"/>
      </w:pPr>
      <w:r>
        <w:rPr>
          <w:b/>
        </w:rPr>
        <w:t>--</w:t>
      </w:r>
      <w:proofErr w:type="spellStart"/>
      <w:r>
        <w:rPr>
          <w:b/>
        </w:rPr>
        <w:t>dpdk_txd_</w:t>
      </w:r>
      <w:proofErr w:type="gramStart"/>
      <w:r>
        <w:rPr>
          <w:b/>
        </w:rPr>
        <w:t>sz</w:t>
      </w:r>
      <w:proofErr w:type="spellEnd"/>
      <w:r>
        <w:t xml:space="preserve"> :</w:t>
      </w:r>
      <w:proofErr w:type="gramEnd"/>
      <w:r>
        <w:t xml:space="preserve"> is used to define Physical NIC TX Ring descriptor size. Default value is 256.</w:t>
      </w:r>
    </w:p>
    <w:p w14:paraId="3BE74953" w14:textId="77777777" w:rsidR="009F192E" w:rsidRDefault="009F192E" w:rsidP="009F192E">
      <w:pPr>
        <w:spacing w:after="0"/>
      </w:pPr>
      <w:r>
        <w:rPr>
          <w:b/>
        </w:rPr>
        <w:t>--</w:t>
      </w:r>
      <w:proofErr w:type="spellStart"/>
      <w:r>
        <w:rPr>
          <w:b/>
        </w:rPr>
        <w:t>dpdk_rxd_</w:t>
      </w:r>
      <w:proofErr w:type="gramStart"/>
      <w:r>
        <w:rPr>
          <w:b/>
        </w:rPr>
        <w:t>sz</w:t>
      </w:r>
      <w:proofErr w:type="spellEnd"/>
      <w:r>
        <w:t xml:space="preserve"> :</w:t>
      </w:r>
      <w:proofErr w:type="gramEnd"/>
      <w:r>
        <w:t xml:space="preserve"> is used to define Physical NIC RX Ring descriptor size. Default value is 256.</w:t>
      </w:r>
    </w:p>
    <w:p w14:paraId="32F4D3CA" w14:textId="398F762C" w:rsidR="009F192E" w:rsidRDefault="009F192E" w:rsidP="009F192E">
      <w:pPr>
        <w:spacing w:after="0"/>
        <w:rPr>
          <w:ins w:id="4013" w:author="Przemyslaw Grygiel" w:date="2020-10-23T13:40:00Z"/>
        </w:rPr>
      </w:pPr>
    </w:p>
    <w:p w14:paraId="67EBB24B" w14:textId="77777777" w:rsidR="00786256" w:rsidRDefault="00786256" w:rsidP="00786256">
      <w:pPr>
        <w:spacing w:after="0"/>
        <w:rPr>
          <w:ins w:id="4014" w:author="Przemyslaw Grygiel" w:date="2020-10-23T13:40:00Z"/>
        </w:rPr>
      </w:pPr>
      <w:ins w:id="4015" w:author="Przemyslaw Grygiel" w:date="2020-10-23T13:40:00Z">
        <w:r>
          <w:t xml:space="preserve">Following formula has to be used to define the </w:t>
        </w:r>
        <w:proofErr w:type="spellStart"/>
        <w:r>
          <w:t>mempool</w:t>
        </w:r>
        <w:proofErr w:type="spellEnd"/>
        <w:r>
          <w:t xml:space="preserve"> size: </w:t>
        </w:r>
      </w:ins>
    </w:p>
    <w:p w14:paraId="4FB545B5" w14:textId="0CFE3E6F" w:rsidR="00BE5766" w:rsidRDefault="00786256" w:rsidP="00786256">
      <w:pPr>
        <w:spacing w:after="0"/>
        <w:rPr>
          <w:ins w:id="4016" w:author="Przemyslaw Grygiel" w:date="2020-10-23T13:40:00Z"/>
        </w:rPr>
      </w:pPr>
      <w:proofErr w:type="spellStart"/>
      <w:ins w:id="4017" w:author="Przemyslaw Grygiel" w:date="2020-10-23T13:40:00Z">
        <w:r>
          <w:t>vr_mempool_sz</w:t>
        </w:r>
        <w:proofErr w:type="spellEnd"/>
        <w:r>
          <w:t xml:space="preserve"> = 2 * (</w:t>
        </w:r>
      </w:ins>
      <w:proofErr w:type="spellStart"/>
      <w:ins w:id="4018" w:author="Przemyslaw Grygiel" w:date="2020-10-23T13:50:00Z">
        <w:r w:rsidR="00206AF3" w:rsidRPr="00206AF3">
          <w:rPr>
            <w:bCs/>
            <w:rPrChange w:id="4019" w:author="Przemyslaw Grygiel" w:date="2020-10-23T13:50:00Z">
              <w:rPr>
                <w:b/>
              </w:rPr>
            </w:rPrChange>
          </w:rPr>
          <w:t>dpdk_txd_sz</w:t>
        </w:r>
        <w:proofErr w:type="spellEnd"/>
        <w:r w:rsidR="00206AF3" w:rsidRPr="00206AF3">
          <w:rPr>
            <w:bCs/>
          </w:rPr>
          <w:t xml:space="preserve"> </w:t>
        </w:r>
      </w:ins>
      <w:ins w:id="4020" w:author="Przemyslaw Grygiel" w:date="2020-10-23T13:40:00Z">
        <w:r>
          <w:t xml:space="preserve">+ </w:t>
        </w:r>
      </w:ins>
      <w:proofErr w:type="spellStart"/>
      <w:ins w:id="4021" w:author="Przemyslaw Grygiel" w:date="2020-10-23T13:50:00Z">
        <w:r w:rsidR="00206AF3" w:rsidRPr="003D591D">
          <w:rPr>
            <w:bCs/>
          </w:rPr>
          <w:t>dpdk_</w:t>
        </w:r>
      </w:ins>
      <w:ins w:id="4022" w:author="Przemyslaw Grygiel" w:date="2020-10-23T13:51:00Z">
        <w:r w:rsidR="0004274E">
          <w:rPr>
            <w:bCs/>
          </w:rPr>
          <w:t>r</w:t>
        </w:r>
      </w:ins>
      <w:ins w:id="4023" w:author="Przemyslaw Grygiel" w:date="2020-10-23T13:50:00Z">
        <w:r w:rsidR="00206AF3" w:rsidRPr="003D591D">
          <w:rPr>
            <w:bCs/>
          </w:rPr>
          <w:t>xd_sz</w:t>
        </w:r>
      </w:ins>
      <w:proofErr w:type="spellEnd"/>
      <w:ins w:id="4024" w:author="Przemyslaw Grygiel" w:date="2020-10-23T13:40:00Z">
        <w:r>
          <w:t xml:space="preserve">) * </w:t>
        </w:r>
        <w:proofErr w:type="spellStart"/>
        <w:r>
          <w:t>number_of_vrouter_cores</w:t>
        </w:r>
        <w:proofErr w:type="spellEnd"/>
        <w:r>
          <w:t xml:space="preserve"> * </w:t>
        </w:r>
        <w:proofErr w:type="spellStart"/>
        <w:r>
          <w:t>number_of_ports_in_dpdk_bond</w:t>
        </w:r>
        <w:proofErr w:type="spellEnd"/>
      </w:ins>
    </w:p>
    <w:p w14:paraId="27A0B690" w14:textId="77777777" w:rsidR="00786256" w:rsidRDefault="00786256" w:rsidP="00786256">
      <w:pPr>
        <w:spacing w:after="0"/>
      </w:pPr>
    </w:p>
    <w:p w14:paraId="756DAFAA" w14:textId="4171C4C5" w:rsidR="009F192E" w:rsidRDefault="009F192E" w:rsidP="009F192E">
      <w:pPr>
        <w:pStyle w:val="BodyText"/>
        <w:spacing w:before="0" w:after="0"/>
      </w:pPr>
      <w:r>
        <w:t xml:space="preserve">Here we are configuring the </w:t>
      </w:r>
      <w:proofErr w:type="spellStart"/>
      <w:r>
        <w:t>vRouter</w:t>
      </w:r>
      <w:proofErr w:type="spellEnd"/>
      <w:r>
        <w:t xml:space="preserve"> physical NIC DPDK rings with 512 RX and TX</w:t>
      </w:r>
      <w:ins w:id="4025" w:author="Przemyslaw Grygiel" w:date="2020-10-23T13:42:00Z">
        <w:r w:rsidR="00671EA5">
          <w:t>, 8 cores and 2 ports in a bond</w:t>
        </w:r>
        <w:r w:rsidR="00D2709E">
          <w:t xml:space="preserve">. </w:t>
        </w:r>
      </w:ins>
      <w:del w:id="4026" w:author="Przemyslaw Grygiel" w:date="2020-10-23T13:42:00Z">
        <w:r w:rsidDel="00671EA5">
          <w:delText xml:space="preserve"> </w:delText>
        </w:r>
      </w:del>
      <w:ins w:id="4027" w:author="Przemyslaw Grygiel" w:date="2020-10-23T13:42:00Z">
        <w:r w:rsidR="00D2709E">
          <w:t xml:space="preserve">Based on the formula </w:t>
        </w:r>
      </w:ins>
      <w:ins w:id="4028" w:author="Przemyslaw Grygiel" w:date="2020-10-23T13:43:00Z">
        <w:r w:rsidR="007A4DEA">
          <w:t>for</w:t>
        </w:r>
        <w:r>
          <w:t xml:space="preserve"> descriptors </w:t>
        </w:r>
        <w:proofErr w:type="spellStart"/>
        <w:r w:rsidR="007A4DEA">
          <w:t>mempool</w:t>
        </w:r>
        <w:proofErr w:type="spellEnd"/>
        <w:r w:rsidR="007A4DEA">
          <w:t xml:space="preserve"> size should be</w:t>
        </w:r>
      </w:ins>
      <w:del w:id="4029" w:author="Przemyslaw Grygiel" w:date="2020-10-23T13:42:00Z">
        <w:r w:rsidDel="00D2709E">
          <w:delText xml:space="preserve">descriptors </w:delText>
        </w:r>
        <w:r>
          <w:delText>size and use</w:delText>
        </w:r>
      </w:del>
      <w:r>
        <w:t xml:space="preserve"> 32MB</w:t>
      </w:r>
      <w:del w:id="4030" w:author="Przemyslaw Grygiel" w:date="2020-10-23T13:43:00Z">
        <w:r>
          <w:delText xml:space="preserve"> mempool</w:delText>
        </w:r>
      </w:del>
      <w:r>
        <w:t>:</w:t>
      </w:r>
    </w:p>
    <w:p w14:paraId="0BF9114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6D19C39C" w14:textId="77777777" w:rsidR="009F192E" w:rsidRPr="00B41179" w:rsidRDefault="009F192E" w:rsidP="009F192E">
      <w:pPr>
        <w:spacing w:after="60"/>
        <w:rPr>
          <w:rFonts w:ascii="Arial Narrow" w:eastAsia="Arial Narrow" w:hAnsi="Arial Narrow" w:cs="Arial Narrow"/>
        </w:rPr>
      </w:pPr>
      <w:r w:rsidRPr="00B41179">
        <w:rPr>
          <w:rFonts w:ascii="Arial Narrow" w:eastAsia="Arial Narrow" w:hAnsi="Arial Narrow" w:cs="Arial Narrow"/>
        </w:rPr>
        <w:t>DPDK_COMMAND_ADDITIONAL_ARGS="--</w:t>
      </w:r>
      <w:proofErr w:type="spellStart"/>
      <w:r w:rsidRPr="00B41179">
        <w:rPr>
          <w:rFonts w:ascii="Arial Narrow" w:eastAsia="Arial Narrow" w:hAnsi="Arial Narrow" w:cs="Arial Narrow"/>
        </w:rPr>
        <w:t>dpdk_rxd_sz</w:t>
      </w:r>
      <w:proofErr w:type="spellEnd"/>
      <w:r w:rsidRPr="00B41179">
        <w:rPr>
          <w:rFonts w:ascii="Arial Narrow" w:eastAsia="Arial Narrow" w:hAnsi="Arial Narrow" w:cs="Arial Narrow"/>
        </w:rPr>
        <w:t xml:space="preserve"> 512 --</w:t>
      </w:r>
      <w:proofErr w:type="spellStart"/>
      <w:r w:rsidRPr="00B41179">
        <w:rPr>
          <w:rFonts w:ascii="Arial Narrow" w:eastAsia="Arial Narrow" w:hAnsi="Arial Narrow" w:cs="Arial Narrow"/>
        </w:rPr>
        <w:t>dpdk_txd_sz</w:t>
      </w:r>
      <w:proofErr w:type="spellEnd"/>
      <w:r w:rsidRPr="00B41179">
        <w:rPr>
          <w:rFonts w:ascii="Arial Narrow" w:eastAsia="Arial Narrow" w:hAnsi="Arial Narrow" w:cs="Arial Narrow"/>
        </w:rPr>
        <w:t xml:space="preserve"> 512 </w:t>
      </w:r>
      <w:r w:rsidRPr="00B41179">
        <w:rPr>
          <w:rFonts w:ascii="Arial Narrow" w:eastAsia="Courier New" w:hAnsi="Arial Narrow" w:cs="Courier New"/>
        </w:rPr>
        <w:t>--</w:t>
      </w:r>
      <w:proofErr w:type="spellStart"/>
      <w:r w:rsidRPr="00B41179">
        <w:rPr>
          <w:rFonts w:ascii="Arial Narrow" w:eastAsia="Courier New" w:hAnsi="Arial Narrow" w:cs="Courier New"/>
        </w:rPr>
        <w:t>vr_mempool_sz</w:t>
      </w:r>
      <w:proofErr w:type="spellEnd"/>
      <w:r w:rsidRPr="00B41179">
        <w:rPr>
          <w:rFonts w:ascii="Arial Narrow" w:eastAsia="Courier New" w:hAnsi="Arial Narrow" w:cs="Courier New"/>
        </w:rPr>
        <w:t xml:space="preserve"> 32768</w:t>
      </w:r>
      <w:r w:rsidRPr="00B41179">
        <w:rPr>
          <w:rFonts w:ascii="Arial Narrow" w:eastAsia="Arial Narrow" w:hAnsi="Arial Narrow" w:cs="Arial Narrow"/>
        </w:rPr>
        <w:t>"</w:t>
      </w:r>
    </w:p>
    <w:p w14:paraId="1072358E"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087D420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485BF923" w14:textId="77777777" w:rsidR="009F192E" w:rsidRDefault="009F192E" w:rsidP="009F192E">
      <w:pPr>
        <w:spacing w:after="0"/>
      </w:pPr>
    </w:p>
    <w:p w14:paraId="0B719CB1" w14:textId="77777777" w:rsidR="009F192E" w:rsidRDefault="009F192E" w:rsidP="009F192E">
      <w:pPr>
        <w:pStyle w:val="BodyText"/>
        <w:spacing w:before="0" w:after="0"/>
      </w:pPr>
      <w:r>
        <w:t xml:space="preserve">PS: Physical NIC DPDK ring size modification can lead to some unexpected side effect (packet loss). Needed </w:t>
      </w:r>
      <w:proofErr w:type="spellStart"/>
      <w:r>
        <w:t>mempool</w:t>
      </w:r>
      <w:proofErr w:type="spellEnd"/>
      <w:r>
        <w:t xml:space="preserve"> size depend on the configured maximum packet size (physical NIC MTU) and also the number of NIC using into the physical bond, and also the configured number of RX and TX descriptors.</w:t>
      </w:r>
    </w:p>
    <w:p w14:paraId="2094F823" w14:textId="77777777" w:rsidR="009F192E" w:rsidRDefault="009F192E" w:rsidP="009F192E">
      <w:pPr>
        <w:pStyle w:val="BodyText"/>
        <w:spacing w:before="0" w:after="0"/>
      </w:pPr>
    </w:p>
    <w:p w14:paraId="0E001549" w14:textId="77777777" w:rsidR="009F192E" w:rsidRDefault="009F192E" w:rsidP="009F192E">
      <w:pPr>
        <w:pStyle w:val="Heading3"/>
        <w:rPr>
          <w:u w:val="single"/>
        </w:rPr>
      </w:pPr>
      <w:bookmarkStart w:id="4031" w:name="_Toc52294126"/>
      <w:bookmarkStart w:id="4032" w:name="_Toc54542728"/>
      <w:r>
        <w:t xml:space="preserve">DPDK </w:t>
      </w:r>
      <w:proofErr w:type="spellStart"/>
      <w:r>
        <w:t>vRouter</w:t>
      </w:r>
      <w:proofErr w:type="spellEnd"/>
      <w:r>
        <w:t xml:space="preserve"> internal queues rings setup</w:t>
      </w:r>
      <w:bookmarkEnd w:id="4031"/>
      <w:bookmarkEnd w:id="4032"/>
    </w:p>
    <w:p w14:paraId="343D3855" w14:textId="77777777" w:rsidR="009F192E" w:rsidRDefault="009F192E" w:rsidP="009F192E">
      <w:pPr>
        <w:pStyle w:val="BodyText"/>
        <w:spacing w:before="0" w:after="0"/>
      </w:pPr>
    </w:p>
    <w:p w14:paraId="2BA6F22B" w14:textId="77777777" w:rsidR="009F192E" w:rsidRDefault="009F192E" w:rsidP="009F192E">
      <w:pPr>
        <w:pStyle w:val="BodyText"/>
        <w:spacing w:before="0" w:after="0"/>
      </w:pPr>
      <w:r>
        <w:t xml:space="preserve">In some scenarios, Contrail DPDK </w:t>
      </w:r>
      <w:proofErr w:type="spellStart"/>
      <w:r>
        <w:t>vRouter</w:t>
      </w:r>
      <w:proofErr w:type="spellEnd"/>
      <w:r>
        <w:t xml:space="preserve"> is using a DPDK pipeline model in order to split packet polling and processing task in two different threads. When this DPDK pipeline mode is used, some internal queues are created in order to store packets that have been polled by the polling </w:t>
      </w:r>
      <w:proofErr w:type="spellStart"/>
      <w:r>
        <w:t>lcore</w:t>
      </w:r>
      <w:proofErr w:type="spellEnd"/>
      <w:r>
        <w:t xml:space="preserve"> thread before to be processed by the processing </w:t>
      </w:r>
      <w:proofErr w:type="spellStart"/>
      <w:r>
        <w:t>lcore</w:t>
      </w:r>
      <w:proofErr w:type="spellEnd"/>
      <w:r>
        <w:t xml:space="preserve"> thread.</w:t>
      </w:r>
    </w:p>
    <w:p w14:paraId="3EA51491" w14:textId="77777777" w:rsidR="009F192E" w:rsidRDefault="009F192E" w:rsidP="009F192E">
      <w:pPr>
        <w:pStyle w:val="BodyText"/>
        <w:spacing w:before="0" w:after="0"/>
      </w:pPr>
    </w:p>
    <w:p w14:paraId="5E12DA50" w14:textId="261B6079" w:rsidR="009F192E" w:rsidRDefault="00C82464" w:rsidP="009F192E">
      <w:pPr>
        <w:pStyle w:val="BodyText"/>
        <w:spacing w:before="0" w:after="0"/>
      </w:pPr>
      <w:r>
        <w:rPr>
          <w:noProof/>
        </w:rPr>
        <w:object w:dxaOrig="9024" w:dyaOrig="4441" w14:anchorId="265C48C6">
          <v:shape id="_x0000_i1028" type="#_x0000_t75" alt="" style="width:377.15pt;height:186.3pt;mso-width-percent:0;mso-height-percent:0;mso-width-percent:0;mso-height-percent:0" o:ole="">
            <v:imagedata r:id="rId131" o:title=""/>
          </v:shape>
          <o:OLEObject Type="Embed" ProgID="Visio.Drawing.15" ShapeID="_x0000_i1028" DrawAspect="Content" ObjectID="_1665439226" r:id="rId132"/>
        </w:object>
      </w:r>
    </w:p>
    <w:p w14:paraId="144E0E86" w14:textId="77777777" w:rsidR="009F192E" w:rsidRDefault="009F192E" w:rsidP="009F192E">
      <w:pPr>
        <w:pStyle w:val="BodyText"/>
        <w:spacing w:before="0" w:after="0"/>
      </w:pPr>
    </w:p>
    <w:p w14:paraId="118FEDE5" w14:textId="77777777" w:rsidR="009F192E" w:rsidRDefault="009F192E" w:rsidP="009F192E">
      <w:pPr>
        <w:pStyle w:val="BodyText"/>
        <w:spacing w:before="0" w:after="0"/>
      </w:pPr>
      <w:r>
        <w:t xml:space="preserve">Two parameters are used for DPDK </w:t>
      </w:r>
      <w:proofErr w:type="spellStart"/>
      <w:r>
        <w:t>vRouterinternal</w:t>
      </w:r>
      <w:proofErr w:type="spellEnd"/>
      <w:r>
        <w:t xml:space="preserve"> queue (software rings) configuration:</w:t>
      </w:r>
    </w:p>
    <w:p w14:paraId="59A61B0B" w14:textId="77777777" w:rsidR="009F192E" w:rsidRDefault="009F192E" w:rsidP="009F192E">
      <w:pPr>
        <w:spacing w:after="0" w:line="271" w:lineRule="auto"/>
      </w:pPr>
      <w:r>
        <w:rPr>
          <w:b/>
        </w:rPr>
        <w:t>--</w:t>
      </w:r>
      <w:proofErr w:type="spellStart"/>
      <w:r>
        <w:rPr>
          <w:b/>
        </w:rPr>
        <w:t>vr_dpdk_tx_ring_sz</w:t>
      </w:r>
      <w:proofErr w:type="spellEnd"/>
      <w:r>
        <w:t xml:space="preserve">: is used to define forwarding </w:t>
      </w:r>
      <w:proofErr w:type="spellStart"/>
      <w:r>
        <w:t>lcores</w:t>
      </w:r>
      <w:proofErr w:type="spellEnd"/>
      <w:r>
        <w:t xml:space="preserve"> TX Ring descriptor size (1024 by default)</w:t>
      </w:r>
    </w:p>
    <w:p w14:paraId="54685F52" w14:textId="77777777" w:rsidR="009F192E" w:rsidRDefault="009F192E" w:rsidP="009F192E">
      <w:pPr>
        <w:spacing w:after="0" w:line="271" w:lineRule="auto"/>
      </w:pPr>
      <w:r>
        <w:rPr>
          <w:b/>
        </w:rPr>
        <w:t>--</w:t>
      </w:r>
      <w:proofErr w:type="spellStart"/>
      <w:r>
        <w:rPr>
          <w:b/>
        </w:rPr>
        <w:t>vr_dpdk_rx_ring_sz</w:t>
      </w:r>
      <w:proofErr w:type="spellEnd"/>
      <w:r>
        <w:t xml:space="preserve">: is used to define forwarding </w:t>
      </w:r>
      <w:proofErr w:type="spellStart"/>
      <w:r>
        <w:t>lcores</w:t>
      </w:r>
      <w:proofErr w:type="spellEnd"/>
      <w:r>
        <w:t xml:space="preserve"> RX Ring descriptor size (1024 by default).</w:t>
      </w:r>
    </w:p>
    <w:p w14:paraId="431D9CF6" w14:textId="267EE2D9" w:rsidR="009F192E" w:rsidRDefault="009F192E" w:rsidP="009F192E">
      <w:pPr>
        <w:pStyle w:val="BodyText"/>
        <w:spacing w:before="0" w:after="0"/>
        <w:rPr>
          <w:ins w:id="4033" w:author="Przemyslaw Grygiel" w:date="2020-10-23T13:50:00Z"/>
        </w:rPr>
      </w:pPr>
    </w:p>
    <w:p w14:paraId="6CD15DFF" w14:textId="370FDE32" w:rsidR="00E30933" w:rsidRDefault="00E30933" w:rsidP="009F192E">
      <w:pPr>
        <w:pStyle w:val="BodyText"/>
        <w:spacing w:before="0" w:after="0"/>
        <w:rPr>
          <w:ins w:id="4034" w:author="Przemyslaw Grygiel" w:date="2020-10-23T13:50:00Z"/>
        </w:rPr>
      </w:pPr>
    </w:p>
    <w:p w14:paraId="3ED3EF17" w14:textId="77777777" w:rsidR="00E30933" w:rsidRPr="00E30933" w:rsidRDefault="00E30933" w:rsidP="00E30933">
      <w:pPr>
        <w:pStyle w:val="BodyText"/>
        <w:rPr>
          <w:ins w:id="4035" w:author="Przemyslaw Grygiel" w:date="2020-10-23T13:50:00Z"/>
        </w:rPr>
      </w:pPr>
      <w:proofErr w:type="spellStart"/>
      <w:ins w:id="4036" w:author="Przemyslaw Grygiel" w:date="2020-10-23T13:50:00Z">
        <w:r w:rsidRPr="00E30933">
          <w:rPr>
            <w:b/>
            <w:bCs/>
          </w:rPr>
          <w:t>vr_mempool_sz</w:t>
        </w:r>
        <w:proofErr w:type="spellEnd"/>
        <w:r w:rsidRPr="00E30933">
          <w:t xml:space="preserve"> = 2 * (</w:t>
        </w:r>
        <w:proofErr w:type="spellStart"/>
        <w:r w:rsidRPr="00E30933">
          <w:t>vr_dpdk_rxd_sz</w:t>
        </w:r>
        <w:proofErr w:type="spellEnd"/>
        <w:r w:rsidRPr="00E30933">
          <w:t xml:space="preserve"> + </w:t>
        </w:r>
        <w:proofErr w:type="spellStart"/>
        <w:r w:rsidRPr="00E30933">
          <w:t>vr_dpdk_txd_sz</w:t>
        </w:r>
        <w:proofErr w:type="spellEnd"/>
        <w:r w:rsidRPr="00E30933">
          <w:t xml:space="preserve">) * </w:t>
        </w:r>
        <w:proofErr w:type="spellStart"/>
        <w:r w:rsidRPr="00E30933">
          <w:t>number_of_vrouter_lcores</w:t>
        </w:r>
        <w:proofErr w:type="spellEnd"/>
      </w:ins>
    </w:p>
    <w:p w14:paraId="76CC06FE" w14:textId="0E8E1BB9" w:rsidR="00E30933" w:rsidRDefault="00206AF3" w:rsidP="009F192E">
      <w:pPr>
        <w:pStyle w:val="BodyText"/>
        <w:spacing w:before="0" w:after="0"/>
        <w:rPr>
          <w:ins w:id="4037" w:author="Przemyslaw Grygiel" w:date="2020-10-23T13:52:00Z"/>
          <w:bCs/>
        </w:rPr>
      </w:pPr>
      <w:ins w:id="4038" w:author="Przemyslaw Grygiel" w:date="2020-10-23T13:50:00Z">
        <w:r w:rsidRPr="009C1C57">
          <w:rPr>
            <w:rPrChange w:id="4039" w:author="Przemyslaw Grygiel" w:date="2020-10-23T13:52:00Z">
              <w:rPr>
                <w:lang w:val="pl-PL"/>
              </w:rPr>
            </w:rPrChange>
          </w:rPr>
          <w:t xml:space="preserve">if </w:t>
        </w:r>
      </w:ins>
      <w:ins w:id="4040" w:author="Przemyslaw Grygiel" w:date="2020-10-23T13:51:00Z">
        <w:r w:rsidR="009C1C57" w:rsidRPr="009C1C57">
          <w:rPr>
            <w:rPrChange w:id="4041" w:author="Przemyslaw Grygiel" w:date="2020-10-23T13:52:00Z">
              <w:rPr>
                <w:lang w:val="pl-PL"/>
              </w:rPr>
            </w:rPrChange>
          </w:rPr>
          <w:t>descriptors</w:t>
        </w:r>
      </w:ins>
      <w:ins w:id="4042" w:author="Przemyslaw Grygiel" w:date="2020-10-23T13:55:00Z">
        <w:r w:rsidR="00611185">
          <w:t>:</w:t>
        </w:r>
      </w:ins>
      <w:ins w:id="4043" w:author="Przemyslaw Grygiel" w:date="2020-10-23T13:51:00Z">
        <w:r w:rsidR="009C1C57" w:rsidRPr="009C1C57">
          <w:rPr>
            <w:rPrChange w:id="4044" w:author="Przemyslaw Grygiel" w:date="2020-10-23T13:52:00Z">
              <w:rPr>
                <w:lang w:val="pl-PL"/>
              </w:rPr>
            </w:rPrChange>
          </w:rPr>
          <w:t xml:space="preserve"> </w:t>
        </w:r>
      </w:ins>
      <w:proofErr w:type="spellStart"/>
      <w:ins w:id="4045" w:author="Przemyslaw Grygiel" w:date="2020-10-23T13:52:00Z">
        <w:r w:rsidR="009C1C57" w:rsidRPr="003D591D">
          <w:rPr>
            <w:bCs/>
          </w:rPr>
          <w:t>dpdk_txd_sz</w:t>
        </w:r>
        <w:proofErr w:type="spellEnd"/>
        <w:r w:rsidR="009C1C57" w:rsidRPr="00206AF3">
          <w:rPr>
            <w:bCs/>
          </w:rPr>
          <w:t xml:space="preserve"> </w:t>
        </w:r>
        <w:r w:rsidR="001D3D4D">
          <w:t>and</w:t>
        </w:r>
        <w:r w:rsidR="009C1C57">
          <w:t xml:space="preserve"> </w:t>
        </w:r>
        <w:proofErr w:type="spellStart"/>
        <w:r w:rsidR="009C1C57" w:rsidRPr="003D591D">
          <w:rPr>
            <w:bCs/>
          </w:rPr>
          <w:t>dpdk_</w:t>
        </w:r>
        <w:r w:rsidR="009C1C57">
          <w:rPr>
            <w:bCs/>
          </w:rPr>
          <w:t>r</w:t>
        </w:r>
        <w:r w:rsidR="009C1C57" w:rsidRPr="003D591D">
          <w:rPr>
            <w:bCs/>
          </w:rPr>
          <w:t>xd_sz</w:t>
        </w:r>
        <w:proofErr w:type="spellEnd"/>
        <w:r w:rsidR="009C1C57">
          <w:rPr>
            <w:bCs/>
          </w:rPr>
          <w:t xml:space="preserve"> set </w:t>
        </w:r>
        <w:r w:rsidR="001D3D4D">
          <w:rPr>
            <w:bCs/>
          </w:rPr>
          <w:t xml:space="preserve">both formulas </w:t>
        </w:r>
      </w:ins>
      <w:proofErr w:type="spellStart"/>
      <w:ins w:id="4046" w:author="Przemyslaw Grygiel" w:date="2020-10-23T13:55:00Z">
        <w:r w:rsidR="00661210">
          <w:rPr>
            <w:bCs/>
          </w:rPr>
          <w:t>vr_mempool_sz</w:t>
        </w:r>
        <w:proofErr w:type="spellEnd"/>
        <w:r w:rsidR="00661210">
          <w:rPr>
            <w:bCs/>
          </w:rPr>
          <w:t xml:space="preserve"> </w:t>
        </w:r>
      </w:ins>
      <w:ins w:id="4047" w:author="Przemyslaw Grygiel" w:date="2020-10-23T13:52:00Z">
        <w:r w:rsidR="001D3D4D">
          <w:rPr>
            <w:bCs/>
          </w:rPr>
          <w:t xml:space="preserve">results need to be </w:t>
        </w:r>
        <w:r w:rsidR="00770570">
          <w:rPr>
            <w:bCs/>
          </w:rPr>
          <w:t>added.</w:t>
        </w:r>
      </w:ins>
    </w:p>
    <w:p w14:paraId="07AA1623" w14:textId="77777777" w:rsidR="00770570" w:rsidRPr="009C1C57" w:rsidRDefault="00770570" w:rsidP="009F192E">
      <w:pPr>
        <w:pStyle w:val="BodyText"/>
        <w:spacing w:before="0" w:after="0"/>
      </w:pPr>
    </w:p>
    <w:p w14:paraId="621B70D7" w14:textId="1026142C" w:rsidR="009F192E" w:rsidRDefault="009F192E" w:rsidP="009F192E">
      <w:pPr>
        <w:pStyle w:val="BodyText"/>
        <w:spacing w:before="0" w:after="0"/>
      </w:pPr>
      <w:r>
        <w:t xml:space="preserve">Here we are configuring the </w:t>
      </w:r>
      <w:proofErr w:type="spellStart"/>
      <w:r>
        <w:t>vRouter</w:t>
      </w:r>
      <w:proofErr w:type="spellEnd"/>
      <w:ins w:id="4048" w:author="Przemyslaw Grygiel" w:date="2020-10-23T13:53:00Z">
        <w:r w:rsidR="00B4163E">
          <w:t xml:space="preserve"> </w:t>
        </w:r>
      </w:ins>
      <w:r>
        <w:t>internal rings with 2048 RX and TX descriptors:</w:t>
      </w:r>
    </w:p>
    <w:p w14:paraId="51C4E263"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092DDA97" w14:textId="77777777" w:rsidR="009F192E" w:rsidRPr="00E67A6F" w:rsidRDefault="009F192E" w:rsidP="009F192E">
      <w:pPr>
        <w:spacing w:after="60"/>
        <w:rPr>
          <w:rFonts w:ascii="Arial Narrow" w:eastAsia="Arial Narrow" w:hAnsi="Arial Narrow" w:cs="Arial Narrow"/>
        </w:rPr>
      </w:pPr>
      <w:r w:rsidRPr="00E67A6F">
        <w:rPr>
          <w:rFonts w:ascii="Arial Narrow" w:eastAsia="Arial Narrow" w:hAnsi="Arial Narrow" w:cs="Arial Narrow"/>
        </w:rPr>
        <w:t>DPDK_COMMAND_ADDITIONAL_ARGS="</w:t>
      </w:r>
      <w:r w:rsidRPr="00E67A6F">
        <w:rPr>
          <w:rFonts w:ascii="Arial Narrow" w:hAnsi="Arial Narrow"/>
        </w:rPr>
        <w:t>--</w:t>
      </w:r>
      <w:proofErr w:type="spellStart"/>
      <w:r w:rsidRPr="00E67A6F">
        <w:rPr>
          <w:rFonts w:ascii="Arial Narrow" w:hAnsi="Arial Narrow"/>
        </w:rPr>
        <w:t>vr_dpdk_rx_ring_sz</w:t>
      </w:r>
      <w:proofErr w:type="spellEnd"/>
      <w:r w:rsidRPr="00E67A6F">
        <w:rPr>
          <w:rFonts w:ascii="Arial Narrow" w:eastAsia="Arial Narrow" w:hAnsi="Arial Narrow" w:cs="Arial Narrow"/>
        </w:rPr>
        <w:t xml:space="preserve"> 2048 </w:t>
      </w:r>
      <w:r w:rsidRPr="00E67A6F">
        <w:rPr>
          <w:rFonts w:ascii="Arial Narrow" w:hAnsi="Arial Narrow"/>
        </w:rPr>
        <w:t>--</w:t>
      </w:r>
      <w:proofErr w:type="spellStart"/>
      <w:r w:rsidRPr="00E67A6F">
        <w:rPr>
          <w:rFonts w:ascii="Arial Narrow" w:hAnsi="Arial Narrow"/>
        </w:rPr>
        <w:t>vr_dpdk_tx_ring_sz</w:t>
      </w:r>
      <w:proofErr w:type="spellEnd"/>
      <w:r w:rsidRPr="00E67A6F">
        <w:rPr>
          <w:rFonts w:ascii="Arial Narrow" w:eastAsia="Arial Narrow" w:hAnsi="Arial Narrow" w:cs="Arial Narrow"/>
        </w:rPr>
        <w:t xml:space="preserve"> 2048"</w:t>
      </w:r>
    </w:p>
    <w:p w14:paraId="3F27988A"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6D13BD1F"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294B4A0C" w14:textId="77777777" w:rsidR="009F192E" w:rsidRDefault="009F192E" w:rsidP="009F192E">
      <w:pPr>
        <w:pStyle w:val="BodyText"/>
        <w:spacing w:before="0" w:after="0"/>
      </w:pPr>
    </w:p>
    <w:p w14:paraId="48646488" w14:textId="77777777" w:rsidR="009F192E" w:rsidRDefault="009F192E" w:rsidP="009F192E">
      <w:pPr>
        <w:spacing w:after="160" w:line="259" w:lineRule="auto"/>
        <w:rPr>
          <w:rFonts w:asciiTheme="majorHAnsi" w:eastAsiaTheme="majorEastAsia" w:hAnsiTheme="majorHAnsi" w:cstheme="majorBidi"/>
          <w:b/>
          <w:bCs/>
          <w:color w:val="4F81BD" w:themeColor="accent1"/>
        </w:rPr>
      </w:pPr>
      <w:r>
        <w:br w:type="page"/>
      </w:r>
    </w:p>
    <w:p w14:paraId="4E719BC2" w14:textId="77777777" w:rsidR="009F192E" w:rsidRDefault="009F192E" w:rsidP="009F192E">
      <w:pPr>
        <w:pStyle w:val="Heading3"/>
        <w:rPr>
          <w:u w:val="single"/>
        </w:rPr>
      </w:pPr>
      <w:bookmarkStart w:id="4049" w:name="_Toc52294127"/>
      <w:bookmarkStart w:id="4050" w:name="_Toc54542729"/>
      <w:r>
        <w:lastRenderedPageBreak/>
        <w:t>DPDK Virtual Machine interface rings setup</w:t>
      </w:r>
      <w:bookmarkEnd w:id="4049"/>
      <w:bookmarkEnd w:id="4050"/>
    </w:p>
    <w:p w14:paraId="77713FF5" w14:textId="77777777" w:rsidR="009F192E" w:rsidRDefault="009F192E" w:rsidP="009F192E">
      <w:pPr>
        <w:pStyle w:val="BodyText"/>
        <w:spacing w:before="0" w:after="0"/>
      </w:pPr>
    </w:p>
    <w:p w14:paraId="4EAF9C14" w14:textId="77777777" w:rsidR="009F192E" w:rsidRDefault="009F192E" w:rsidP="009F192E">
      <w:pPr>
        <w:pStyle w:val="BodyText"/>
        <w:spacing w:before="0" w:after="0"/>
      </w:pPr>
      <w:r>
        <w:t xml:space="preserve">Virtual Machines NIC queues are not configured by Contrail </w:t>
      </w:r>
      <w:proofErr w:type="spellStart"/>
      <w:r>
        <w:t>vRouter</w:t>
      </w:r>
      <w:proofErr w:type="spellEnd"/>
      <w:r>
        <w:t xml:space="preserve">, they are managed by OpenStack. By default, Nova is configuring 256 </w:t>
      </w:r>
      <w:proofErr w:type="spellStart"/>
      <w:r>
        <w:t>rx</w:t>
      </w:r>
      <w:proofErr w:type="spellEnd"/>
      <w:r>
        <w:t xml:space="preserve"> and </w:t>
      </w:r>
      <w:proofErr w:type="spellStart"/>
      <w:r>
        <w:t>tx</w:t>
      </w:r>
      <w:proofErr w:type="spellEnd"/>
      <w:r>
        <w:t xml:space="preserve"> descriptor size </w:t>
      </w:r>
      <w:proofErr w:type="spellStart"/>
      <w:r>
        <w:t>virtIO</w:t>
      </w:r>
      <w:proofErr w:type="spellEnd"/>
      <w:r>
        <w:t xml:space="preserve"> interfaces on the Virtual Machine.</w:t>
      </w:r>
    </w:p>
    <w:p w14:paraId="420391B1" w14:textId="77777777" w:rsidR="009F192E" w:rsidRDefault="009F192E" w:rsidP="009F192E">
      <w:pPr>
        <w:pStyle w:val="BodyText"/>
        <w:spacing w:before="0" w:after="0"/>
      </w:pPr>
    </w:p>
    <w:p w14:paraId="1DF918C2" w14:textId="77777777" w:rsidR="009F192E" w:rsidRDefault="009F192E" w:rsidP="009F192E">
      <w:pPr>
        <w:pStyle w:val="BodyText"/>
        <w:spacing w:before="0" w:after="0"/>
        <w:rPr>
          <w:lang w:val="en-GB"/>
        </w:rPr>
      </w:pPr>
      <w:r>
        <w:t xml:space="preserve">Virtual Machines NIC queue size is defined at OpenStack level in </w:t>
      </w:r>
      <w:r w:rsidRPr="002C71DB">
        <w:rPr>
          <w:i/>
          <w:iCs/>
        </w:rPr>
        <w:t>/</w:t>
      </w:r>
      <w:proofErr w:type="spellStart"/>
      <w:r w:rsidRPr="002C71DB">
        <w:rPr>
          <w:i/>
          <w:iCs/>
        </w:rPr>
        <w:t>etc</w:t>
      </w:r>
      <w:proofErr w:type="spellEnd"/>
      <w:r w:rsidRPr="002C71DB">
        <w:rPr>
          <w:i/>
          <w:iCs/>
        </w:rPr>
        <w:t>/nova/</w:t>
      </w:r>
      <w:proofErr w:type="spellStart"/>
      <w:r w:rsidRPr="002C71DB">
        <w:rPr>
          <w:i/>
          <w:iCs/>
        </w:rPr>
        <w:t>nova.conf</w:t>
      </w:r>
      <w:proofErr w:type="spellEnd"/>
      <w:r w:rsidRPr="002C71DB">
        <w:rPr>
          <w:lang w:val="en-GB"/>
        </w:rPr>
        <w:t xml:space="preserve"> configuration file.</w:t>
      </w:r>
      <w:r>
        <w:rPr>
          <w:lang w:val="en-GB"/>
        </w:rPr>
        <w:t xml:space="preserve"> They are configured using </w:t>
      </w:r>
      <w:proofErr w:type="spellStart"/>
      <w:r w:rsidRPr="002C71DB">
        <w:rPr>
          <w:lang w:val="en-GB"/>
        </w:rPr>
        <w:t>rx_queue_size</w:t>
      </w:r>
      <w:proofErr w:type="spellEnd"/>
      <w:r w:rsidRPr="002C71DB">
        <w:rPr>
          <w:lang w:val="en-GB"/>
        </w:rPr>
        <w:t xml:space="preserve"> and </w:t>
      </w:r>
      <w:proofErr w:type="spellStart"/>
      <w:r>
        <w:rPr>
          <w:lang w:val="en-GB"/>
        </w:rPr>
        <w:t>t</w:t>
      </w:r>
      <w:r w:rsidRPr="002C71DB">
        <w:rPr>
          <w:lang w:val="en-GB"/>
        </w:rPr>
        <w:t>x_queue_size</w:t>
      </w:r>
      <w:proofErr w:type="spellEnd"/>
      <w:r>
        <w:rPr>
          <w:lang w:val="en-GB"/>
        </w:rPr>
        <w:t xml:space="preserve"> parameters.</w:t>
      </w:r>
    </w:p>
    <w:p w14:paraId="78377BB4" w14:textId="77777777" w:rsidR="009F192E" w:rsidRDefault="009F192E" w:rsidP="009F192E">
      <w:pPr>
        <w:pStyle w:val="BodyText"/>
        <w:spacing w:before="0" w:after="0"/>
        <w:rPr>
          <w:lang w:val="en-GB"/>
        </w:rPr>
      </w:pPr>
    </w:p>
    <w:p w14:paraId="03918F32" w14:textId="77777777" w:rsidR="009F192E" w:rsidRPr="0033155E" w:rsidRDefault="009F192E" w:rsidP="009F192E">
      <w:pPr>
        <w:pStyle w:val="BodyText"/>
        <w:spacing w:before="0" w:after="0"/>
        <w:rPr>
          <w:rFonts w:ascii="Arial Narrow" w:hAnsi="Arial Narrow"/>
          <w:lang w:val="fr-FR"/>
        </w:rPr>
      </w:pPr>
      <w:r w:rsidRPr="0033155E">
        <w:rPr>
          <w:rFonts w:ascii="Arial Narrow" w:hAnsi="Arial Narrow"/>
          <w:lang w:val="fr-FR"/>
        </w:rPr>
        <w:t>$ cat /</w:t>
      </w:r>
      <w:proofErr w:type="spellStart"/>
      <w:r w:rsidRPr="0033155E">
        <w:rPr>
          <w:rFonts w:ascii="Arial Narrow" w:hAnsi="Arial Narrow"/>
          <w:lang w:val="fr-FR"/>
        </w:rPr>
        <w:t>etc</w:t>
      </w:r>
      <w:proofErr w:type="spellEnd"/>
      <w:r w:rsidRPr="0033155E">
        <w:rPr>
          <w:rFonts w:ascii="Arial Narrow" w:hAnsi="Arial Narrow"/>
          <w:lang w:val="fr-FR"/>
        </w:rPr>
        <w:t>/nova/</w:t>
      </w:r>
      <w:proofErr w:type="spellStart"/>
      <w:r w:rsidRPr="0033155E">
        <w:rPr>
          <w:rFonts w:ascii="Arial Narrow" w:hAnsi="Arial Narrow"/>
          <w:lang w:val="fr-FR"/>
        </w:rPr>
        <w:t>nova.conf</w:t>
      </w:r>
      <w:proofErr w:type="spellEnd"/>
      <w:r w:rsidRPr="0033155E">
        <w:rPr>
          <w:rFonts w:ascii="Arial Narrow" w:hAnsi="Arial Narrow"/>
          <w:lang w:val="fr-FR"/>
        </w:rPr>
        <w:t xml:space="preserve"> | </w:t>
      </w:r>
      <w:proofErr w:type="spellStart"/>
      <w:r w:rsidRPr="0033155E">
        <w:rPr>
          <w:rFonts w:ascii="Arial Narrow" w:hAnsi="Arial Narrow"/>
          <w:lang w:val="fr-FR"/>
        </w:rPr>
        <w:t>grep</w:t>
      </w:r>
      <w:proofErr w:type="spellEnd"/>
      <w:r w:rsidRPr="0033155E">
        <w:rPr>
          <w:rFonts w:ascii="Arial Narrow" w:hAnsi="Arial Narrow"/>
          <w:lang w:val="fr-FR"/>
        </w:rPr>
        <w:t xml:space="preserve"> </w:t>
      </w:r>
      <w:proofErr w:type="spellStart"/>
      <w:r>
        <w:rPr>
          <w:rFonts w:ascii="Arial Narrow" w:hAnsi="Arial Narrow"/>
          <w:lang w:val="fr-FR"/>
        </w:rPr>
        <w:t>x_</w:t>
      </w:r>
      <w:r w:rsidRPr="002C71DB">
        <w:rPr>
          <w:lang w:val="fr-FR"/>
        </w:rPr>
        <w:t>queue_size</w:t>
      </w:r>
      <w:proofErr w:type="spellEnd"/>
    </w:p>
    <w:p w14:paraId="022F2CBC" w14:textId="77777777" w:rsidR="009F192E" w:rsidRPr="002C71DB" w:rsidRDefault="009F192E" w:rsidP="009F192E">
      <w:pPr>
        <w:pStyle w:val="BodyText"/>
        <w:spacing w:before="0" w:after="0"/>
        <w:rPr>
          <w:rFonts w:ascii="Arial Narrow" w:hAnsi="Arial Narrow"/>
          <w:lang w:val="fr-FR"/>
        </w:rPr>
      </w:pPr>
      <w:proofErr w:type="spellStart"/>
      <w:proofErr w:type="gramStart"/>
      <w:r w:rsidRPr="002C71DB">
        <w:rPr>
          <w:lang w:val="fr-FR"/>
        </w:rPr>
        <w:t>rx</w:t>
      </w:r>
      <w:proofErr w:type="gramEnd"/>
      <w:r w:rsidRPr="002C71DB">
        <w:rPr>
          <w:lang w:val="fr-FR"/>
        </w:rPr>
        <w:t>_queue_size</w:t>
      </w:r>
      <w:proofErr w:type="spellEnd"/>
      <w:r w:rsidRPr="002C71DB">
        <w:rPr>
          <w:rFonts w:ascii="Arial Narrow" w:hAnsi="Arial Narrow"/>
          <w:lang w:val="fr-FR"/>
        </w:rPr>
        <w:t>=</w:t>
      </w:r>
      <w:r>
        <w:rPr>
          <w:rFonts w:ascii="Arial Narrow" w:hAnsi="Arial Narrow"/>
          <w:lang w:val="fr-FR"/>
        </w:rPr>
        <w:t>512</w:t>
      </w:r>
    </w:p>
    <w:p w14:paraId="66D3EB48" w14:textId="77777777" w:rsidR="009F192E" w:rsidRPr="0033155E" w:rsidRDefault="009F192E" w:rsidP="009F192E">
      <w:pPr>
        <w:pStyle w:val="BodyText"/>
        <w:spacing w:before="0" w:after="0"/>
        <w:rPr>
          <w:rFonts w:ascii="Arial Narrow" w:hAnsi="Arial Narrow"/>
          <w:lang w:val="fr-FR"/>
        </w:rPr>
      </w:pPr>
      <w:proofErr w:type="spellStart"/>
      <w:proofErr w:type="gramStart"/>
      <w:r w:rsidRPr="0033155E">
        <w:rPr>
          <w:lang w:val="fr-FR"/>
        </w:rPr>
        <w:t>tx</w:t>
      </w:r>
      <w:proofErr w:type="gramEnd"/>
      <w:r w:rsidRPr="0033155E">
        <w:rPr>
          <w:lang w:val="fr-FR"/>
        </w:rPr>
        <w:t>_queue_size</w:t>
      </w:r>
      <w:proofErr w:type="spellEnd"/>
      <w:r w:rsidRPr="0033155E">
        <w:rPr>
          <w:rFonts w:ascii="Arial Narrow" w:hAnsi="Arial Narrow"/>
          <w:lang w:val="fr-FR"/>
        </w:rPr>
        <w:t>=512</w:t>
      </w:r>
    </w:p>
    <w:p w14:paraId="6AF611D5" w14:textId="77777777" w:rsidR="009F192E" w:rsidRPr="0033155E" w:rsidRDefault="009F192E" w:rsidP="009F192E">
      <w:pPr>
        <w:pStyle w:val="BodyText"/>
        <w:spacing w:before="0" w:after="0"/>
        <w:rPr>
          <w:lang w:val="fr-FR"/>
        </w:rPr>
      </w:pPr>
    </w:p>
    <w:p w14:paraId="7D16FFB4" w14:textId="77777777" w:rsidR="009F192E" w:rsidRPr="00F905D9" w:rsidRDefault="009F192E" w:rsidP="009F192E">
      <w:pPr>
        <w:pStyle w:val="BodyText"/>
        <w:spacing w:before="0" w:after="0"/>
        <w:rPr>
          <w:lang w:val="en-GB"/>
        </w:rPr>
      </w:pPr>
      <w:r w:rsidRPr="00F905D9">
        <w:rPr>
          <w:lang w:val="en-GB"/>
        </w:rPr>
        <w:t xml:space="preserve">In order to get these changes taken into consideration, </w:t>
      </w:r>
      <w:r>
        <w:rPr>
          <w:lang w:val="en-GB"/>
        </w:rPr>
        <w:t>N</w:t>
      </w:r>
      <w:r w:rsidRPr="00F905D9">
        <w:rPr>
          <w:lang w:val="en-GB"/>
        </w:rPr>
        <w:t xml:space="preserve">ova compute service has to be restarted. </w:t>
      </w:r>
    </w:p>
    <w:p w14:paraId="765C88CF"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56F9671B" w14:textId="77777777" w:rsidR="009F192E" w:rsidRDefault="009F192E" w:rsidP="009F192E">
      <w:pPr>
        <w:pStyle w:val="BodyText"/>
        <w:spacing w:before="0" w:after="0"/>
      </w:pPr>
    </w:p>
    <w:p w14:paraId="38F56507" w14:textId="77777777" w:rsidR="009F192E" w:rsidRDefault="009F192E" w:rsidP="009F192E">
      <w:pPr>
        <w:pStyle w:val="BodyText"/>
        <w:spacing w:before="0" w:after="0"/>
      </w:pPr>
      <w:r>
        <w:t xml:space="preserve">Virtual Machine NIC and </w:t>
      </w:r>
      <w:proofErr w:type="spellStart"/>
      <w:r>
        <w:t>vRouter</w:t>
      </w:r>
      <w:proofErr w:type="spellEnd"/>
      <w:r>
        <w:t xml:space="preserve"> </w:t>
      </w:r>
      <w:proofErr w:type="spellStart"/>
      <w:r>
        <w:t>vif</w:t>
      </w:r>
      <w:proofErr w:type="spellEnd"/>
      <w:r>
        <w:t xml:space="preserve"> on which each interface is connected to are sharing the same queues (DPDK rings): </w:t>
      </w:r>
    </w:p>
    <w:p w14:paraId="39319ECD" w14:textId="77777777" w:rsidR="009F192E" w:rsidRDefault="009F192E" w:rsidP="001004E9">
      <w:pPr>
        <w:pStyle w:val="BodyText"/>
        <w:numPr>
          <w:ilvl w:val="0"/>
          <w:numId w:val="33"/>
        </w:numPr>
        <w:spacing w:before="0" w:after="0"/>
      </w:pPr>
      <w:r>
        <w:t xml:space="preserve">a </w:t>
      </w:r>
      <w:proofErr w:type="spellStart"/>
      <w:r>
        <w:t>vRouter</w:t>
      </w:r>
      <w:proofErr w:type="spellEnd"/>
      <w:r>
        <w:t xml:space="preserve"> </w:t>
      </w:r>
      <w:proofErr w:type="spellStart"/>
      <w:r>
        <w:t>vif</w:t>
      </w:r>
      <w:proofErr w:type="spellEnd"/>
      <w:r>
        <w:t xml:space="preserve"> </w:t>
      </w:r>
      <w:proofErr w:type="spellStart"/>
      <w:r>
        <w:t>tx</w:t>
      </w:r>
      <w:proofErr w:type="spellEnd"/>
      <w:r>
        <w:t xml:space="preserve"> ring is the same as the virtual NIC </w:t>
      </w:r>
      <w:proofErr w:type="spellStart"/>
      <w:r>
        <w:t>rx</w:t>
      </w:r>
      <w:proofErr w:type="spellEnd"/>
      <w:r>
        <w:t xml:space="preserve"> ring it is connected to.</w:t>
      </w:r>
    </w:p>
    <w:p w14:paraId="3FA5EF78" w14:textId="77777777" w:rsidR="009F192E" w:rsidRDefault="009F192E" w:rsidP="001004E9">
      <w:pPr>
        <w:pStyle w:val="BodyText"/>
        <w:numPr>
          <w:ilvl w:val="0"/>
          <w:numId w:val="33"/>
        </w:numPr>
        <w:spacing w:before="0" w:after="0"/>
      </w:pPr>
      <w:r>
        <w:t xml:space="preserve">a </w:t>
      </w:r>
      <w:proofErr w:type="spellStart"/>
      <w:r>
        <w:t>vRouter</w:t>
      </w:r>
      <w:proofErr w:type="spellEnd"/>
      <w:r>
        <w:t xml:space="preserve"> </w:t>
      </w:r>
      <w:proofErr w:type="spellStart"/>
      <w:r>
        <w:t>vif</w:t>
      </w:r>
      <w:proofErr w:type="spellEnd"/>
      <w:r>
        <w:t xml:space="preserve"> </w:t>
      </w:r>
      <w:proofErr w:type="spellStart"/>
      <w:r>
        <w:t>rx</w:t>
      </w:r>
      <w:proofErr w:type="spellEnd"/>
      <w:r>
        <w:t xml:space="preserve"> ring is the same as the virtual NIC </w:t>
      </w:r>
      <w:proofErr w:type="spellStart"/>
      <w:r>
        <w:t>tx</w:t>
      </w:r>
      <w:proofErr w:type="spellEnd"/>
      <w:r>
        <w:t xml:space="preserve"> ring it is connected to.</w:t>
      </w:r>
    </w:p>
    <w:p w14:paraId="5BE0B5FE" w14:textId="77777777" w:rsidR="009F192E" w:rsidRDefault="009F192E" w:rsidP="009F192E">
      <w:pPr>
        <w:pStyle w:val="BodyText"/>
        <w:spacing w:before="0" w:after="0"/>
      </w:pPr>
    </w:p>
    <w:p w14:paraId="56B2C496" w14:textId="77777777" w:rsidR="009F192E" w:rsidRDefault="009F192E" w:rsidP="009F192E">
      <w:pPr>
        <w:pStyle w:val="BodyText"/>
        <w:spacing w:before="0" w:after="0"/>
      </w:pPr>
      <w:r>
        <w:t xml:space="preserve">It avoids duplicating the same information and to add processing overhead (that would be generated to manage data copy between </w:t>
      </w:r>
      <w:proofErr w:type="spellStart"/>
      <w:r>
        <w:t>vRouter</w:t>
      </w:r>
      <w:proofErr w:type="spellEnd"/>
      <w:r>
        <w:t xml:space="preserve"> </w:t>
      </w:r>
      <w:proofErr w:type="spellStart"/>
      <w:r>
        <w:t>vif</w:t>
      </w:r>
      <w:proofErr w:type="spellEnd"/>
      <w:r>
        <w:t xml:space="preserve"> and the Virtual Machine queues).</w:t>
      </w:r>
    </w:p>
    <w:p w14:paraId="232C9D3D" w14:textId="77777777" w:rsidR="009F192E" w:rsidRDefault="009F192E" w:rsidP="009F192E">
      <w:pPr>
        <w:pStyle w:val="BodyText"/>
        <w:spacing w:before="0" w:after="0"/>
      </w:pPr>
    </w:p>
    <w:p w14:paraId="0198F279" w14:textId="77777777" w:rsidR="009F192E" w:rsidRDefault="009F192E" w:rsidP="009F192E">
      <w:pPr>
        <w:pStyle w:val="BodyText"/>
        <w:spacing w:before="0" w:after="0"/>
      </w:pPr>
      <w:r>
        <w:t xml:space="preserve">This is why Virtual Machine NIC queues have to be accessible from both </w:t>
      </w:r>
      <w:proofErr w:type="spellStart"/>
      <w:r>
        <w:t>vRouter</w:t>
      </w:r>
      <w:proofErr w:type="spellEnd"/>
      <w:r>
        <w:t xml:space="preserve"> and the Virtual Machine it belongs to. Virtual Machines have to be created by the QEMU/KVM hypervisor with a specific property which is allowing them to access the host Operating system </w:t>
      </w:r>
      <w:proofErr w:type="spellStart"/>
      <w:r>
        <w:t>hugepages</w:t>
      </w:r>
      <w:proofErr w:type="spellEnd"/>
      <w:r>
        <w:t xml:space="preserve"> and to request </w:t>
      </w:r>
      <w:proofErr w:type="spellStart"/>
      <w:r>
        <w:t>hugepages</w:t>
      </w:r>
      <w:proofErr w:type="spellEnd"/>
      <w:r>
        <w:t xml:space="preserve"> allocations.</w:t>
      </w:r>
    </w:p>
    <w:p w14:paraId="639AC01B" w14:textId="77777777" w:rsidR="009F192E" w:rsidRDefault="009F192E" w:rsidP="009F192E">
      <w:pPr>
        <w:pStyle w:val="BodyText"/>
        <w:spacing w:before="0" w:after="0"/>
      </w:pPr>
    </w:p>
    <w:p w14:paraId="42C8B5D5" w14:textId="77777777" w:rsidR="009F192E" w:rsidRDefault="009F192E" w:rsidP="009F192E">
      <w:pPr>
        <w:pStyle w:val="BodyText"/>
        <w:spacing w:before="0" w:after="0"/>
      </w:pPr>
      <w:proofErr w:type="spellStart"/>
      <w:r>
        <w:t>Hugepages</w:t>
      </w:r>
      <w:proofErr w:type="spellEnd"/>
      <w:r>
        <w:t xml:space="preserve"> size to be allocated by the Hypervisor to the Virtual Machine has to be specified with </w:t>
      </w:r>
      <w:proofErr w:type="spellStart"/>
      <w:proofErr w:type="gramStart"/>
      <w:r w:rsidRPr="00F87F6F">
        <w:rPr>
          <w:i/>
          <w:iCs/>
        </w:rPr>
        <w:t>hw:mem</w:t>
      </w:r>
      <w:proofErr w:type="gramEnd"/>
      <w:r w:rsidRPr="00F87F6F">
        <w:rPr>
          <w:i/>
          <w:iCs/>
        </w:rPr>
        <w:t>_page_size</w:t>
      </w:r>
      <w:proofErr w:type="spellEnd"/>
      <w:r>
        <w:t xml:space="preserve"> property. The configured </w:t>
      </w:r>
      <w:proofErr w:type="spellStart"/>
      <w:r>
        <w:t>hugepages</w:t>
      </w:r>
      <w:proofErr w:type="spellEnd"/>
      <w:r>
        <w:t xml:space="preserve"> memory size must be the same as those used by the DPDK </w:t>
      </w:r>
      <w:proofErr w:type="spellStart"/>
      <w:r>
        <w:t>vRouter</w:t>
      </w:r>
      <w:proofErr w:type="spellEnd"/>
      <w:r>
        <w:t xml:space="preserve"> (defined into </w:t>
      </w:r>
      <w:r>
        <w:rPr>
          <w:rFonts w:cstheme="minorHAnsi"/>
        </w:rPr>
        <w:t xml:space="preserve">huge pages size </w:t>
      </w:r>
      <w:proofErr w:type="spellStart"/>
      <w:r>
        <w:t>hugetlbfs</w:t>
      </w:r>
      <w:proofErr w:type="spellEnd"/>
      <w:r>
        <w:t xml:space="preserve"> mount point).</w:t>
      </w:r>
    </w:p>
    <w:p w14:paraId="28F49282" w14:textId="77777777" w:rsidR="009F192E" w:rsidRDefault="009F192E" w:rsidP="009F192E">
      <w:pPr>
        <w:pStyle w:val="BodyText"/>
        <w:spacing w:before="0" w:after="0"/>
      </w:pPr>
    </w:p>
    <w:p w14:paraId="49A54ECE" w14:textId="77777777" w:rsidR="009F192E" w:rsidRDefault="009F192E" w:rsidP="009F192E">
      <w:pPr>
        <w:pStyle w:val="BodyText"/>
        <w:spacing w:before="0" w:after="0"/>
      </w:pPr>
      <w:r>
        <w:t>Here we are configuring an OpenStack flavor named m</w:t>
      </w:r>
      <w:proofErr w:type="gramStart"/>
      <w:r>
        <w:t>1.large</w:t>
      </w:r>
      <w:proofErr w:type="gramEnd"/>
      <w:r>
        <w:t xml:space="preserve"> which define 1GB size </w:t>
      </w:r>
      <w:proofErr w:type="spellStart"/>
      <w:r>
        <w:t>hugepages</w:t>
      </w:r>
      <w:proofErr w:type="spellEnd"/>
      <w:r>
        <w:t xml:space="preserve"> in </w:t>
      </w:r>
      <w:proofErr w:type="spellStart"/>
      <w:r w:rsidRPr="00F87F6F">
        <w:rPr>
          <w:i/>
          <w:iCs/>
        </w:rPr>
        <w:t>hw:mem_page_size</w:t>
      </w:r>
      <w:proofErr w:type="spellEnd"/>
      <w:r>
        <w:t xml:space="preserve"> property:</w:t>
      </w:r>
    </w:p>
    <w:p w14:paraId="65CD1CE9"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flavor set m</w:t>
      </w:r>
      <w:proofErr w:type="gramStart"/>
      <w:r w:rsidRPr="00A20E50">
        <w:rPr>
          <w:rFonts w:ascii="Arial Narrow" w:hAnsi="Arial Narrow"/>
        </w:rPr>
        <w:t>1.large</w:t>
      </w:r>
      <w:proofErr w:type="gramEnd"/>
      <w:r w:rsidRPr="00A20E50">
        <w:rPr>
          <w:rFonts w:ascii="Arial Narrow" w:hAnsi="Arial Narrow"/>
        </w:rPr>
        <w:t xml:space="preserve"> --property </w:t>
      </w:r>
      <w:proofErr w:type="spellStart"/>
      <w:r w:rsidRPr="00A20E50">
        <w:rPr>
          <w:rFonts w:ascii="Arial Narrow" w:hAnsi="Arial Narrow"/>
        </w:rPr>
        <w:t>hw:mem_page_size</w:t>
      </w:r>
      <w:proofErr w:type="spellEnd"/>
      <w:r w:rsidRPr="00A20E50">
        <w:rPr>
          <w:rFonts w:ascii="Arial Narrow" w:hAnsi="Arial Narrow"/>
        </w:rPr>
        <w:t>=1GB</w:t>
      </w:r>
    </w:p>
    <w:p w14:paraId="08DAFBF4" w14:textId="77777777" w:rsidR="009F192E" w:rsidRPr="002C71DB" w:rsidRDefault="009F192E" w:rsidP="009F192E">
      <w:pPr>
        <w:pStyle w:val="BodyText"/>
        <w:spacing w:before="0" w:after="0"/>
        <w:rPr>
          <w:lang w:val="en-GB"/>
        </w:rPr>
      </w:pPr>
    </w:p>
    <w:p w14:paraId="540062EE" w14:textId="77777777" w:rsidR="009F192E" w:rsidRDefault="009F192E" w:rsidP="009F192E">
      <w:pPr>
        <w:pStyle w:val="BodyText"/>
        <w:spacing w:before="0" w:after="0"/>
      </w:pPr>
      <w:r>
        <w:t>Then this flavor is used at the instance creation:</w:t>
      </w:r>
    </w:p>
    <w:p w14:paraId="2DE03382" w14:textId="77777777" w:rsidR="009F192E"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FLAVOR_ID --image IMAGE_ID INSTANCE_NAME</w:t>
      </w:r>
    </w:p>
    <w:p w14:paraId="0D24BD0C" w14:textId="77777777" w:rsidR="009F192E" w:rsidRDefault="009F192E" w:rsidP="009F192E">
      <w:pPr>
        <w:pStyle w:val="BodyText"/>
        <w:spacing w:before="0" w:after="0"/>
        <w:rPr>
          <w:rFonts w:ascii="Arial Narrow" w:hAnsi="Arial Narrow"/>
        </w:rPr>
      </w:pPr>
    </w:p>
    <w:p w14:paraId="55753F63" w14:textId="77777777" w:rsidR="009F192E" w:rsidRDefault="009F192E" w:rsidP="009F192E">
      <w:pPr>
        <w:pStyle w:val="BodyText"/>
        <w:spacing w:before="0" w:after="0"/>
      </w:pPr>
      <w:r>
        <w:rPr>
          <w:rFonts w:ascii="Arial Narrow" w:hAnsi="Arial Narrow"/>
        </w:rPr>
        <w:t xml:space="preserve">PS: </w:t>
      </w:r>
      <w:proofErr w:type="spellStart"/>
      <w:proofErr w:type="gramStart"/>
      <w:r w:rsidRPr="00F87F6F">
        <w:rPr>
          <w:i/>
          <w:iCs/>
        </w:rPr>
        <w:t>hw:mem</w:t>
      </w:r>
      <w:proofErr w:type="gramEnd"/>
      <w:r w:rsidRPr="00F87F6F">
        <w:rPr>
          <w:i/>
          <w:iCs/>
        </w:rPr>
        <w:t>_page_size</w:t>
      </w:r>
      <w:proofErr w:type="spellEnd"/>
      <w:r>
        <w:t xml:space="preserve"> property can also be defined at image level</w:t>
      </w:r>
    </w:p>
    <w:p w14:paraId="0E0DA47E" w14:textId="77777777" w:rsidR="009F192E" w:rsidRPr="00F012FD" w:rsidRDefault="009F192E" w:rsidP="009F192E">
      <w:pPr>
        <w:spacing w:after="0" w:line="271" w:lineRule="auto"/>
        <w:ind w:right="-990"/>
        <w:rPr>
          <w:rFonts w:ascii="Arial Narrow" w:hAnsi="Arial Narrow"/>
        </w:rPr>
      </w:pPr>
      <w:r w:rsidRPr="00F012FD">
        <w:rPr>
          <w:rFonts w:ascii="Arial Narrow" w:eastAsia="Courier New" w:hAnsi="Arial Narrow" w:cs="Courier New"/>
        </w:rPr>
        <w:t xml:space="preserve">$ </w:t>
      </w:r>
      <w:proofErr w:type="spellStart"/>
      <w:r w:rsidRPr="00F012FD">
        <w:rPr>
          <w:rFonts w:ascii="Arial Narrow" w:eastAsia="Courier New" w:hAnsi="Arial Narrow" w:cs="Courier New"/>
        </w:rPr>
        <w:t>openstack</w:t>
      </w:r>
      <w:proofErr w:type="spellEnd"/>
      <w:r w:rsidRPr="00F012FD">
        <w:rPr>
          <w:rFonts w:ascii="Arial Narrow" w:eastAsia="Courier New" w:hAnsi="Arial Narrow" w:cs="Courier New"/>
        </w:rPr>
        <w:t xml:space="preserve"> image set </w:t>
      </w:r>
      <w:r w:rsidRPr="00F012FD">
        <w:rPr>
          <w:rFonts w:ascii="Arial Narrow" w:hAnsi="Arial Narrow"/>
          <w:sz w:val="28"/>
          <w:szCs w:val="28"/>
        </w:rPr>
        <w:t xml:space="preserve">--property </w:t>
      </w:r>
      <w:proofErr w:type="spellStart"/>
      <w:proofErr w:type="gramStart"/>
      <w:r w:rsidRPr="00F012FD">
        <w:rPr>
          <w:rFonts w:ascii="Arial Narrow" w:hAnsi="Arial Narrow"/>
          <w:sz w:val="28"/>
          <w:szCs w:val="28"/>
        </w:rPr>
        <w:t>hw:mem</w:t>
      </w:r>
      <w:proofErr w:type="gramEnd"/>
      <w:r w:rsidRPr="00F012FD">
        <w:rPr>
          <w:rFonts w:ascii="Arial Narrow" w:hAnsi="Arial Narrow"/>
          <w:sz w:val="28"/>
          <w:szCs w:val="28"/>
        </w:rPr>
        <w:t>_page_size</w:t>
      </w:r>
      <w:proofErr w:type="spellEnd"/>
      <w:r w:rsidRPr="00F012FD">
        <w:rPr>
          <w:rFonts w:ascii="Arial Narrow" w:hAnsi="Arial Narrow"/>
          <w:sz w:val="28"/>
          <w:szCs w:val="28"/>
        </w:rPr>
        <w:t>=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3C6C1BFD" w14:textId="77777777" w:rsidR="009F192E" w:rsidRPr="00A20E50" w:rsidRDefault="009F192E" w:rsidP="009F192E">
      <w:pPr>
        <w:pStyle w:val="BodyText"/>
        <w:spacing w:before="0" w:after="0"/>
        <w:rPr>
          <w:rFonts w:ascii="Arial Narrow" w:hAnsi="Arial Narrow"/>
        </w:rPr>
      </w:pPr>
    </w:p>
    <w:p w14:paraId="1A7A84D1"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6945F979" w14:textId="77777777" w:rsidR="009F192E" w:rsidRPr="00D3744E" w:rsidRDefault="009F192E" w:rsidP="009F192E">
      <w:pPr>
        <w:pStyle w:val="Heading2"/>
        <w:rPr>
          <w:lang w:val="en-GB"/>
        </w:rPr>
      </w:pPr>
      <w:bookmarkStart w:id="4051" w:name="_Toc52294128"/>
      <w:bookmarkStart w:id="4052" w:name="_Toc54542730"/>
      <w:r>
        <w:rPr>
          <w:lang w:val="en-GB"/>
        </w:rPr>
        <w:lastRenderedPageBreak/>
        <w:t>Virtual Machine</w:t>
      </w:r>
      <w:r w:rsidRPr="00D3744E">
        <w:rPr>
          <w:lang w:val="en-GB"/>
        </w:rPr>
        <w:t xml:space="preserve"> </w:t>
      </w:r>
      <w:proofErr w:type="spellStart"/>
      <w:r w:rsidRPr="00D3744E">
        <w:rPr>
          <w:lang w:val="en-GB"/>
        </w:rPr>
        <w:t>vif</w:t>
      </w:r>
      <w:proofErr w:type="spellEnd"/>
      <w:r w:rsidRPr="00D3744E">
        <w:rPr>
          <w:lang w:val="en-GB"/>
        </w:rPr>
        <w:t xml:space="preserve"> multi-queue setup</w:t>
      </w:r>
      <w:bookmarkEnd w:id="4051"/>
      <w:bookmarkEnd w:id="4052"/>
    </w:p>
    <w:p w14:paraId="3C8095F6" w14:textId="77777777" w:rsidR="009F192E" w:rsidRDefault="009F192E" w:rsidP="009F192E">
      <w:pPr>
        <w:pStyle w:val="BodyText"/>
        <w:spacing w:before="0" w:after="0"/>
      </w:pPr>
      <w:r>
        <w:t xml:space="preserve">As explained earlier, when supported, it is suitable to enable </w:t>
      </w:r>
      <w:proofErr w:type="spellStart"/>
      <w:r>
        <w:t>multiqueues</w:t>
      </w:r>
      <w:proofErr w:type="spellEnd"/>
      <w:r>
        <w:t xml:space="preserve"> on Virtual Machines NIC. The most suitable scenario is to configure the same number of queues on virtual NIC than the number of polling cores defined on Contrail </w:t>
      </w:r>
      <w:proofErr w:type="spellStart"/>
      <w:r>
        <w:t>vRouter</w:t>
      </w:r>
      <w:proofErr w:type="spellEnd"/>
      <w:r>
        <w:t>.</w:t>
      </w:r>
    </w:p>
    <w:p w14:paraId="2C05D3A3" w14:textId="77777777" w:rsidR="009F192E" w:rsidRDefault="009F192E" w:rsidP="009F192E">
      <w:pPr>
        <w:pStyle w:val="BodyText"/>
        <w:spacing w:before="0" w:after="0"/>
      </w:pPr>
    </w:p>
    <w:p w14:paraId="7694E2D0" w14:textId="77777777" w:rsidR="009F192E" w:rsidRDefault="009F192E" w:rsidP="009F192E">
      <w:pPr>
        <w:pStyle w:val="BodyText"/>
        <w:spacing w:before="0" w:after="0"/>
      </w:pPr>
      <w:r>
        <w:t xml:space="preserve">So, if contrail DPDK </w:t>
      </w:r>
      <w:proofErr w:type="spellStart"/>
      <w:r>
        <w:t>vRouter</w:t>
      </w:r>
      <w:proofErr w:type="spellEnd"/>
      <w:r>
        <w:t xml:space="preserve"> is configured with 4 queues the best scenario is to configure 4 queues on Virtual Machines network </w:t>
      </w:r>
      <w:proofErr w:type="spellStart"/>
      <w:r>
        <w:t>inferfaces</w:t>
      </w:r>
      <w:proofErr w:type="spellEnd"/>
      <w:r>
        <w:t>.</w:t>
      </w:r>
    </w:p>
    <w:p w14:paraId="48CE3428" w14:textId="77777777" w:rsidR="009F192E" w:rsidRDefault="009F192E" w:rsidP="009F192E">
      <w:pPr>
        <w:pStyle w:val="BodyText"/>
        <w:spacing w:before="0" w:after="0"/>
      </w:pPr>
    </w:p>
    <w:p w14:paraId="29B3C045" w14:textId="77777777" w:rsidR="009F192E" w:rsidRDefault="009F192E" w:rsidP="009F192E">
      <w:pPr>
        <w:pStyle w:val="BodyText"/>
        <w:spacing w:before="0" w:after="0"/>
      </w:pPr>
      <w:r>
        <w:t xml:space="preserve">In OpenStack, in order to get Virtual Machines configured with </w:t>
      </w:r>
      <w:proofErr w:type="spellStart"/>
      <w:r>
        <w:t>multiqueues</w:t>
      </w:r>
      <w:proofErr w:type="spellEnd"/>
      <w:r>
        <w:t xml:space="preserve">, we have to enable </w:t>
      </w:r>
      <w:proofErr w:type="spellStart"/>
      <w:r>
        <w:t>multiqueue</w:t>
      </w:r>
      <w:proofErr w:type="spellEnd"/>
      <w:r>
        <w:t xml:space="preserve"> support on virtual instance image. It can be done with following command:</w:t>
      </w:r>
    </w:p>
    <w:p w14:paraId="6FE3D375" w14:textId="77777777" w:rsidR="009F192E" w:rsidRDefault="009F192E" w:rsidP="009F192E">
      <w:pPr>
        <w:pStyle w:val="BodyText"/>
        <w:spacing w:before="0" w:after="0"/>
      </w:pPr>
    </w:p>
    <w:p w14:paraId="123418C8" w14:textId="77777777" w:rsidR="009F192E" w:rsidRPr="00F87F6F" w:rsidRDefault="009F192E" w:rsidP="009F192E">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w:t>
      </w:r>
      <w:proofErr w:type="spellStart"/>
      <w:r w:rsidRPr="00F87F6F">
        <w:rPr>
          <w:rFonts w:ascii="Arial Narrow" w:eastAsia="Courier New" w:hAnsi="Arial Narrow" w:cs="Courier New"/>
          <w:sz w:val="22"/>
          <w:szCs w:val="22"/>
        </w:rPr>
        <w:t>openstack</w:t>
      </w:r>
      <w:proofErr w:type="spellEnd"/>
      <w:r w:rsidRPr="00F87F6F">
        <w:rPr>
          <w:rFonts w:ascii="Arial Narrow" w:eastAsia="Courier New" w:hAnsi="Arial Narrow" w:cs="Courier New"/>
          <w:sz w:val="22"/>
          <w:szCs w:val="22"/>
        </w:rPr>
        <w:t xml:space="preserve"> image set --property </w:t>
      </w:r>
      <w:proofErr w:type="spellStart"/>
      <w:r w:rsidRPr="00F87F6F">
        <w:rPr>
          <w:rFonts w:ascii="Arial Narrow" w:eastAsia="Courier New" w:hAnsi="Arial Narrow" w:cs="Courier New"/>
          <w:sz w:val="22"/>
          <w:szCs w:val="22"/>
        </w:rPr>
        <w:t>hw_vif_multiqueue_enabled</w:t>
      </w:r>
      <w:proofErr w:type="spellEnd"/>
      <w:r w:rsidRPr="00F87F6F">
        <w:rPr>
          <w:rFonts w:ascii="Arial Narrow" w:eastAsia="Courier New" w:hAnsi="Arial Narrow" w:cs="Courier New"/>
          <w:sz w:val="22"/>
          <w:szCs w:val="22"/>
        </w:rPr>
        <w:t xml:space="preserve">="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3A76C12" w14:textId="77777777" w:rsidR="009F192E" w:rsidRDefault="009F192E" w:rsidP="009F192E">
      <w:pPr>
        <w:pStyle w:val="BodyText"/>
        <w:spacing w:before="0" w:after="0"/>
      </w:pPr>
    </w:p>
    <w:p w14:paraId="78E9F050" w14:textId="77777777" w:rsidR="009F192E" w:rsidRDefault="009F192E" w:rsidP="009F192E">
      <w:pPr>
        <w:pStyle w:val="BodyText"/>
        <w:spacing w:before="0" w:after="0"/>
      </w:pPr>
      <w:r>
        <w:t>Then this image is used at the instance creation:</w:t>
      </w:r>
    </w:p>
    <w:p w14:paraId="41B51DFB"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5C4BF5D5" w14:textId="77777777" w:rsidR="009F192E" w:rsidRDefault="009F192E" w:rsidP="009F192E">
      <w:pPr>
        <w:pStyle w:val="BodyText"/>
        <w:spacing w:before="0" w:after="0"/>
      </w:pPr>
    </w:p>
    <w:p w14:paraId="6922C970" w14:textId="77777777" w:rsidR="009F192E" w:rsidRDefault="009F192E" w:rsidP="009F192E">
      <w:pPr>
        <w:pStyle w:val="BodyText"/>
        <w:spacing w:before="0" w:after="0"/>
      </w:pPr>
      <w:r>
        <w:t xml:space="preserve">Then, we an instance is started with </w:t>
      </w:r>
      <w:proofErr w:type="spellStart"/>
      <w:r>
        <w:t>multiqueue</w:t>
      </w:r>
      <w:proofErr w:type="spellEnd"/>
      <w:r>
        <w:t xml:space="preserve"> </w:t>
      </w:r>
      <w:proofErr w:type="spellStart"/>
      <w:r>
        <w:t>vif</w:t>
      </w:r>
      <w:proofErr w:type="spellEnd"/>
      <w:r>
        <w:t xml:space="preserve"> property enabled, each interface is automatically configured with several queues. The number of queues to be enabled on each interface is automatically defined by Nova.</w:t>
      </w:r>
    </w:p>
    <w:p w14:paraId="7696BE74" w14:textId="77777777" w:rsidR="009F192E" w:rsidRDefault="009F192E" w:rsidP="009F192E">
      <w:pPr>
        <w:pStyle w:val="BodyText"/>
        <w:spacing w:before="0" w:after="0"/>
      </w:pPr>
    </w:p>
    <w:p w14:paraId="10155025" w14:textId="77777777" w:rsidR="009F192E" w:rsidRDefault="009F192E" w:rsidP="009F192E">
      <w:pPr>
        <w:pStyle w:val="BodyText"/>
        <w:spacing w:before="0" w:after="0"/>
      </w:pPr>
      <w:r>
        <w:t xml:space="preserve">If the compute host (hypervisor node running </w:t>
      </w:r>
      <w:proofErr w:type="spellStart"/>
      <w:r>
        <w:t>qemu</w:t>
      </w:r>
      <w:proofErr w:type="spellEnd"/>
      <w:r>
        <w:t>/</w:t>
      </w:r>
      <w:proofErr w:type="spellStart"/>
      <w:r>
        <w:t>kvm</w:t>
      </w:r>
      <w:proofErr w:type="spellEnd"/>
      <w:r>
        <w:t xml:space="preserve">) is running Linux Kernel 3.X, the number of queues configured on the Virtual Machine interface is the same as the number of virtual CPUs configured on the Virtual Machine but can’t exceed 8 queues. It means for a Virtual Machine configured with 10 </w:t>
      </w:r>
      <w:proofErr w:type="gramStart"/>
      <w:r>
        <w:t>vCPUs,</w:t>
      </w:r>
      <w:proofErr w:type="gramEnd"/>
      <w:r>
        <w:t xml:space="preserve"> all its virtual network interface cards will be configured with 8 queues when multi queue is enabled.</w:t>
      </w:r>
    </w:p>
    <w:p w14:paraId="1CB0536A" w14:textId="77777777" w:rsidR="009F192E" w:rsidRDefault="009F192E" w:rsidP="009F192E">
      <w:pPr>
        <w:pStyle w:val="BodyText"/>
        <w:spacing w:before="0" w:after="0"/>
      </w:pPr>
    </w:p>
    <w:p w14:paraId="337CD749" w14:textId="77777777" w:rsidR="009F192E" w:rsidRDefault="009F192E" w:rsidP="009F192E">
      <w:pPr>
        <w:pStyle w:val="BodyText"/>
        <w:spacing w:before="0" w:after="0"/>
      </w:pPr>
      <w:r>
        <w:t xml:space="preserve">If the compute host (hypervisor node running </w:t>
      </w:r>
      <w:proofErr w:type="spellStart"/>
      <w:r>
        <w:t>qemu</w:t>
      </w:r>
      <w:proofErr w:type="spellEnd"/>
      <w:r>
        <w:t>/</w:t>
      </w:r>
      <w:proofErr w:type="spellStart"/>
      <w:r>
        <w:t>kvm</w:t>
      </w:r>
      <w:proofErr w:type="spellEnd"/>
      <w:r>
        <w:t xml:space="preserve">) is running Linux Kernel 4.X, the number of queues configured on the Virtual Machine interface is the same as the number of virtual CPUs configured on the Virtual Machine but can’t exceed 256 queues. It means for a Virtual Machine configured with 10 </w:t>
      </w:r>
      <w:proofErr w:type="gramStart"/>
      <w:r>
        <w:t>vCPUs,</w:t>
      </w:r>
      <w:proofErr w:type="gramEnd"/>
      <w:r>
        <w:t xml:space="preserve"> all its virtual network interface cards will be configured with 10 queues when multi queue is enabled.</w:t>
      </w:r>
    </w:p>
    <w:p w14:paraId="575BD3D3" w14:textId="77777777" w:rsidR="009F192E" w:rsidRDefault="009F192E" w:rsidP="009F192E">
      <w:pPr>
        <w:pStyle w:val="BodyText"/>
        <w:spacing w:before="0" w:after="0"/>
      </w:pPr>
    </w:p>
    <w:p w14:paraId="78DA2A5A" w14:textId="77777777" w:rsidR="009F192E" w:rsidRDefault="009F192E" w:rsidP="009F192E">
      <w:pPr>
        <w:pStyle w:val="BodyText"/>
        <w:spacing w:before="0" w:after="0"/>
      </w:pPr>
      <w:r>
        <w:t xml:space="preserve">As explain earlier, Contrail </w:t>
      </w:r>
      <w:proofErr w:type="spellStart"/>
      <w:r>
        <w:t>vRouter</w:t>
      </w:r>
      <w:proofErr w:type="spellEnd"/>
      <w:r>
        <w:t xml:space="preserve"> is not able to process packets generated by connected virtual network interface cards configured with more queues than the number of CPU defined into its CPU_LIST (number of polling and processing cores defined on Contrail </w:t>
      </w:r>
      <w:proofErr w:type="spellStart"/>
      <w:r>
        <w:t>vRouter</w:t>
      </w:r>
      <w:proofErr w:type="spellEnd"/>
      <w:r>
        <w:t>).</w:t>
      </w:r>
    </w:p>
    <w:p w14:paraId="6497C3B1" w14:textId="77777777" w:rsidR="009F192E" w:rsidRDefault="009F192E" w:rsidP="009F192E">
      <w:pPr>
        <w:pStyle w:val="BodyText"/>
        <w:spacing w:before="0" w:after="0"/>
      </w:pPr>
    </w:p>
    <w:p w14:paraId="2D3B4707" w14:textId="77777777" w:rsidR="009F192E" w:rsidRDefault="009F192E" w:rsidP="009F192E">
      <w:pPr>
        <w:pStyle w:val="BodyText"/>
        <w:spacing w:before="0" w:after="0"/>
      </w:pPr>
      <w:r>
        <w:t xml:space="preserve">Consequently, a Contrail </w:t>
      </w:r>
      <w:proofErr w:type="spellStart"/>
      <w:r>
        <w:t>vRouter</w:t>
      </w:r>
      <w:proofErr w:type="spellEnd"/>
      <w:r>
        <w:t xml:space="preserve"> configured with only 4 polling and processing cores won’t be able to collect a Virtual Machine configured with 10 vCPU with </w:t>
      </w:r>
      <w:proofErr w:type="spellStart"/>
      <w:r>
        <w:t>vif</w:t>
      </w:r>
      <w:proofErr w:type="spellEnd"/>
      <w:r>
        <w:t xml:space="preserve"> </w:t>
      </w:r>
      <w:proofErr w:type="spellStart"/>
      <w:r>
        <w:t>multiqueue</w:t>
      </w:r>
      <w:proofErr w:type="spellEnd"/>
      <w:r>
        <w:t xml:space="preserve"> property enable is connected to.</w:t>
      </w:r>
    </w:p>
    <w:p w14:paraId="56209655" w14:textId="77777777" w:rsidR="009F192E" w:rsidRDefault="009F192E" w:rsidP="009F192E">
      <w:pPr>
        <w:pStyle w:val="BodyText"/>
        <w:spacing w:before="0" w:after="0"/>
      </w:pPr>
    </w:p>
    <w:p w14:paraId="3B341CF6" w14:textId="77777777" w:rsidR="009F192E" w:rsidRDefault="009F192E" w:rsidP="009F192E">
      <w:pPr>
        <w:pStyle w:val="BodyText"/>
        <w:spacing w:before="0" w:after="0"/>
      </w:pPr>
      <w:r>
        <w:t>One of the following changes has to be performed:</w:t>
      </w:r>
    </w:p>
    <w:p w14:paraId="5947DA4A" w14:textId="77777777" w:rsidR="009F192E" w:rsidRDefault="009F192E" w:rsidP="001004E9">
      <w:pPr>
        <w:pStyle w:val="BodyText"/>
        <w:numPr>
          <w:ilvl w:val="0"/>
          <w:numId w:val="33"/>
        </w:numPr>
        <w:spacing w:before="0" w:after="0"/>
      </w:pPr>
      <w:r>
        <w:t xml:space="preserve">disable </w:t>
      </w:r>
      <w:proofErr w:type="spellStart"/>
      <w:r>
        <w:t>multiqueue</w:t>
      </w:r>
      <w:proofErr w:type="spellEnd"/>
      <w:r>
        <w:t xml:space="preserve"> on the Virtual Machine</w:t>
      </w:r>
    </w:p>
    <w:p w14:paraId="348E2951" w14:textId="77777777" w:rsidR="009F192E" w:rsidRDefault="009F192E" w:rsidP="001004E9">
      <w:pPr>
        <w:pStyle w:val="BodyText"/>
        <w:numPr>
          <w:ilvl w:val="0"/>
          <w:numId w:val="33"/>
        </w:numPr>
        <w:spacing w:before="0" w:after="0"/>
      </w:pPr>
      <w:r>
        <w:lastRenderedPageBreak/>
        <w:t xml:space="preserve">add more polling and processing cores on the </w:t>
      </w:r>
      <w:proofErr w:type="spellStart"/>
      <w:r>
        <w:t>vRouter</w:t>
      </w:r>
      <w:proofErr w:type="spellEnd"/>
      <w:r>
        <w:t xml:space="preserve"> (increase to 8 cores instead of only 4)</w:t>
      </w:r>
    </w:p>
    <w:p w14:paraId="4CD3D97F" w14:textId="77777777" w:rsidR="009F192E" w:rsidRDefault="009F192E" w:rsidP="001004E9">
      <w:pPr>
        <w:pStyle w:val="BodyText"/>
        <w:numPr>
          <w:ilvl w:val="0"/>
          <w:numId w:val="33"/>
        </w:numPr>
        <w:spacing w:before="0" w:after="0"/>
      </w:pPr>
      <w:r>
        <w:t>decrease the number of queues configured by Nova on the Virtual Machine</w:t>
      </w:r>
    </w:p>
    <w:p w14:paraId="764BCB81" w14:textId="77777777" w:rsidR="009F192E" w:rsidRDefault="009F192E" w:rsidP="009F192E">
      <w:pPr>
        <w:spacing w:after="0"/>
      </w:pPr>
      <w:r>
        <w:t>Unfortunately, no mechanism is provided by Nova to specify a specific value for the number of queues to be enabled on Virtual Machine network interface. Only the described algorithm is proposed.</w:t>
      </w:r>
    </w:p>
    <w:p w14:paraId="54CB030E" w14:textId="77777777" w:rsidR="009F192E" w:rsidRDefault="009F192E" w:rsidP="009F192E">
      <w:pPr>
        <w:spacing w:after="0"/>
      </w:pPr>
    </w:p>
    <w:p w14:paraId="0B411F35" w14:textId="77777777" w:rsidR="009F192E" w:rsidRDefault="009F192E" w:rsidP="009F192E">
      <w:pPr>
        <w:spacing w:after="0"/>
      </w:pPr>
      <w:r>
        <w:t xml:space="preserve">In order to decrease the number of queues on the Virtual Machine network interfaces we have to run </w:t>
      </w:r>
      <w:proofErr w:type="spellStart"/>
      <w:r>
        <w:t>ethtool</w:t>
      </w:r>
      <w:proofErr w:type="spellEnd"/>
      <w:r>
        <w:t xml:space="preserve"> command inside this Virtual Machine. For instance, below we are configuring 4 logical queues on eth0 </w:t>
      </w:r>
      <w:proofErr w:type="spellStart"/>
      <w:proofErr w:type="gramStart"/>
      <w:r>
        <w:t>vNIC</w:t>
      </w:r>
      <w:proofErr w:type="spellEnd"/>
      <w:r>
        <w:t xml:space="preserve"> :</w:t>
      </w:r>
      <w:proofErr w:type="gramEnd"/>
    </w:p>
    <w:p w14:paraId="5C56F60A" w14:textId="77777777" w:rsidR="009F192E" w:rsidRPr="009D687F" w:rsidRDefault="009F192E" w:rsidP="009F192E">
      <w:pPr>
        <w:spacing w:after="0" w:line="271" w:lineRule="auto"/>
        <w:rPr>
          <w:rFonts w:ascii="Arial Narrow" w:eastAsia="Courier New" w:hAnsi="Arial Narrow" w:cs="Courier New"/>
        </w:rPr>
      </w:pPr>
      <w:r w:rsidRPr="009D687F">
        <w:rPr>
          <w:rFonts w:ascii="Arial Narrow" w:eastAsia="Courier New" w:hAnsi="Arial Narrow" w:cs="Courier New"/>
        </w:rPr>
        <w:t xml:space="preserve">$ </w:t>
      </w:r>
      <w:proofErr w:type="spellStart"/>
      <w:r w:rsidRPr="009D687F">
        <w:rPr>
          <w:rFonts w:ascii="Arial Narrow" w:eastAsia="Courier New" w:hAnsi="Arial Narrow" w:cs="Courier New"/>
        </w:rPr>
        <w:t>sudo</w:t>
      </w:r>
      <w:proofErr w:type="spellEnd"/>
      <w:r w:rsidRPr="009D687F">
        <w:rPr>
          <w:rFonts w:ascii="Arial Narrow" w:eastAsia="Courier New" w:hAnsi="Arial Narrow" w:cs="Courier New"/>
        </w:rPr>
        <w:t xml:space="preserve"> </w:t>
      </w:r>
      <w:proofErr w:type="spellStart"/>
      <w:r w:rsidRPr="009D687F">
        <w:rPr>
          <w:rFonts w:ascii="Arial Narrow" w:eastAsia="Courier New" w:hAnsi="Arial Narrow" w:cs="Courier New"/>
        </w:rPr>
        <w:t>ethtool</w:t>
      </w:r>
      <w:proofErr w:type="spellEnd"/>
      <w:r w:rsidRPr="009D687F">
        <w:rPr>
          <w:rFonts w:ascii="Arial Narrow" w:eastAsia="Courier New" w:hAnsi="Arial Narrow" w:cs="Courier New"/>
        </w:rPr>
        <w:t xml:space="preserve"> -L eth0 combined 4</w:t>
      </w:r>
    </w:p>
    <w:p w14:paraId="0F29C9E8" w14:textId="77777777" w:rsidR="009F192E" w:rsidRDefault="009F192E" w:rsidP="009F192E">
      <w:pPr>
        <w:pStyle w:val="BodyText"/>
        <w:spacing w:before="0" w:after="0"/>
      </w:pPr>
    </w:p>
    <w:p w14:paraId="51338ED0" w14:textId="77777777" w:rsidR="009F192E" w:rsidRDefault="009F192E" w:rsidP="009F192E">
      <w:pPr>
        <w:pStyle w:val="BodyText"/>
        <w:spacing w:before="0" w:after="0"/>
      </w:pPr>
      <w:r>
        <w:t>Virtual Machine initialization script has to be modified to automatically decrease the default value defined by Nova for the number of queues configured on its network interfaces to a lower one.</w:t>
      </w:r>
    </w:p>
    <w:p w14:paraId="41FAB0FB" w14:textId="77777777" w:rsidR="009F192E" w:rsidRDefault="009F192E" w:rsidP="009F192E">
      <w:pPr>
        <w:pStyle w:val="BodyText"/>
        <w:spacing w:before="0" w:after="0"/>
      </w:pPr>
    </w:p>
    <w:p w14:paraId="49646AD8" w14:textId="77777777" w:rsidR="009F192E" w:rsidRDefault="009F192E" w:rsidP="009F192E">
      <w:pPr>
        <w:pStyle w:val="BodyText"/>
        <w:spacing w:before="0" w:after="0"/>
      </w:pPr>
      <w:r>
        <w:t xml:space="preserve">This is why, the most efficient setup today is to use Linux Kernel 3.X on OpenStack compute node running QEMU/KVM and to configure 8 CPU into the CPU_LIST of the Contrail DPDK </w:t>
      </w:r>
      <w:proofErr w:type="spellStart"/>
      <w:r>
        <w:t>vRouter</w:t>
      </w:r>
      <w:proofErr w:type="spellEnd"/>
      <w:r>
        <w:t>.</w:t>
      </w:r>
    </w:p>
    <w:p w14:paraId="2C63BC42" w14:textId="77777777" w:rsidR="009F192E" w:rsidRDefault="009F192E" w:rsidP="009F192E">
      <w:pPr>
        <w:pStyle w:val="BodyText"/>
        <w:spacing w:before="0" w:after="0"/>
      </w:pPr>
    </w:p>
    <w:p w14:paraId="0939F703" w14:textId="77777777" w:rsidR="009F192E" w:rsidRPr="00D3744E" w:rsidRDefault="009F192E" w:rsidP="009F192E">
      <w:pPr>
        <w:pStyle w:val="Heading2"/>
        <w:rPr>
          <w:lang w:val="en-GB"/>
        </w:rPr>
      </w:pPr>
      <w:bookmarkStart w:id="4053" w:name="_Toc52294129"/>
      <w:bookmarkStart w:id="4054" w:name="_Toc54542731"/>
      <w:proofErr w:type="spellStart"/>
      <w:r>
        <w:rPr>
          <w:lang w:val="en-GB"/>
        </w:rPr>
        <w:t>vRouter</w:t>
      </w:r>
      <w:proofErr w:type="spellEnd"/>
      <w:r>
        <w:rPr>
          <w:lang w:val="en-GB"/>
        </w:rPr>
        <w:t xml:space="preserve"> routing and switching object t</w:t>
      </w:r>
      <w:r w:rsidRPr="00D3744E">
        <w:rPr>
          <w:lang w:val="en-GB"/>
        </w:rPr>
        <w:t>able</w:t>
      </w:r>
      <w:r>
        <w:rPr>
          <w:lang w:val="en-GB"/>
        </w:rPr>
        <w:t>s</w:t>
      </w:r>
      <w:r w:rsidRPr="00D3744E">
        <w:rPr>
          <w:lang w:val="en-GB"/>
        </w:rPr>
        <w:t xml:space="preserve"> </w:t>
      </w:r>
      <w:r>
        <w:rPr>
          <w:lang w:val="en-GB"/>
        </w:rPr>
        <w:t>dimensioning parameters</w:t>
      </w:r>
      <w:bookmarkEnd w:id="4053"/>
      <w:bookmarkEnd w:id="4054"/>
    </w:p>
    <w:p w14:paraId="0FC5E910" w14:textId="77777777" w:rsidR="009F192E" w:rsidRDefault="009F192E" w:rsidP="009F192E">
      <w:pPr>
        <w:pStyle w:val="BodyText"/>
        <w:spacing w:before="0" w:after="0"/>
      </w:pPr>
      <w:r>
        <w:t xml:space="preserve">Some parameters supported as well as DPDK </w:t>
      </w:r>
      <w:proofErr w:type="spellStart"/>
      <w:r>
        <w:t>vRouter</w:t>
      </w:r>
      <w:proofErr w:type="spellEnd"/>
      <w:r>
        <w:t xml:space="preserve"> than Kernel one </w:t>
      </w:r>
      <w:proofErr w:type="gramStart"/>
      <w:r>
        <w:t>are</w:t>
      </w:r>
      <w:proofErr w:type="gramEnd"/>
      <w:r>
        <w:t xml:space="preserve"> allowing to define the size of internal objects tables. They are:</w:t>
      </w:r>
    </w:p>
    <w:p w14:paraId="368ABC6A" w14:textId="77777777" w:rsidR="009F192E" w:rsidRDefault="009F192E" w:rsidP="009F192E">
      <w:pPr>
        <w:pStyle w:val="BodyText"/>
        <w:spacing w:before="0" w:after="0"/>
      </w:pPr>
    </w:p>
    <w:p w14:paraId="036B11CB" w14:textId="77777777" w:rsidR="009F192E" w:rsidRDefault="009F192E" w:rsidP="001004E9">
      <w:pPr>
        <w:numPr>
          <w:ilvl w:val="0"/>
          <w:numId w:val="36"/>
        </w:numPr>
        <w:spacing w:after="0"/>
        <w:rPr>
          <w:rFonts w:ascii="Arial Narrow" w:eastAsia="Arial Narrow" w:hAnsi="Arial Narrow" w:cs="Arial Narrow"/>
          <w:sz w:val="22"/>
          <w:szCs w:val="22"/>
        </w:rPr>
      </w:pPr>
      <w:r>
        <w:rPr>
          <w:b/>
        </w:rPr>
        <w:t>--</w:t>
      </w:r>
      <w:proofErr w:type="spellStart"/>
      <w:r>
        <w:rPr>
          <w:b/>
        </w:rPr>
        <w:t>vr_flow_entries</w:t>
      </w:r>
      <w:proofErr w:type="spellEnd"/>
      <w:r>
        <w:t>: maximum flow entries (default is 512K)</w:t>
      </w:r>
    </w:p>
    <w:p w14:paraId="3D963FB6" w14:textId="77777777" w:rsidR="009F192E" w:rsidRDefault="009F192E" w:rsidP="001004E9">
      <w:pPr>
        <w:numPr>
          <w:ilvl w:val="0"/>
          <w:numId w:val="36"/>
        </w:numPr>
        <w:spacing w:after="0"/>
        <w:rPr>
          <w:rFonts w:ascii="Arial Narrow" w:eastAsia="Arial Narrow" w:hAnsi="Arial Narrow" w:cs="Arial Narrow"/>
        </w:rPr>
      </w:pPr>
      <w:r>
        <w:rPr>
          <w:b/>
        </w:rPr>
        <w:t>--</w:t>
      </w:r>
      <w:proofErr w:type="spellStart"/>
      <w:r>
        <w:rPr>
          <w:b/>
        </w:rPr>
        <w:t>vr_oflow_entries</w:t>
      </w:r>
      <w:proofErr w:type="spellEnd"/>
      <w:r>
        <w:t>: maximum overflow entries (default is 8K)</w:t>
      </w:r>
    </w:p>
    <w:p w14:paraId="4816EDFA" w14:textId="77777777" w:rsidR="009F192E" w:rsidRDefault="009F192E" w:rsidP="001004E9">
      <w:pPr>
        <w:numPr>
          <w:ilvl w:val="0"/>
          <w:numId w:val="36"/>
        </w:numPr>
        <w:spacing w:after="0"/>
        <w:rPr>
          <w:rFonts w:ascii="Arial Narrow" w:eastAsia="Arial Narrow" w:hAnsi="Arial Narrow" w:cs="Arial Narrow"/>
        </w:rPr>
      </w:pPr>
      <w:r>
        <w:rPr>
          <w:b/>
        </w:rPr>
        <w:t>--</w:t>
      </w:r>
      <w:proofErr w:type="spellStart"/>
      <w:r>
        <w:rPr>
          <w:b/>
        </w:rPr>
        <w:t>vr_bridge_entries</w:t>
      </w:r>
      <w:proofErr w:type="spellEnd"/>
      <w:r>
        <w:t>: maximum bridge entries (default is 256K)</w:t>
      </w:r>
    </w:p>
    <w:p w14:paraId="32B466E3" w14:textId="77777777" w:rsidR="009F192E" w:rsidRDefault="009F192E" w:rsidP="001004E9">
      <w:pPr>
        <w:numPr>
          <w:ilvl w:val="0"/>
          <w:numId w:val="36"/>
        </w:numPr>
        <w:spacing w:after="0"/>
        <w:rPr>
          <w:rFonts w:ascii="Arial Narrow" w:eastAsia="Arial Narrow" w:hAnsi="Arial Narrow" w:cs="Arial Narrow"/>
        </w:rPr>
      </w:pPr>
      <w:r>
        <w:rPr>
          <w:b/>
        </w:rPr>
        <w:t>--</w:t>
      </w:r>
      <w:proofErr w:type="spellStart"/>
      <w:r>
        <w:rPr>
          <w:b/>
        </w:rPr>
        <w:t>vr_bridge_oentries</w:t>
      </w:r>
      <w:proofErr w:type="spellEnd"/>
      <w:r>
        <w:t>: maximum bridge overflow entries (default is 0)</w:t>
      </w:r>
    </w:p>
    <w:p w14:paraId="4DDBEEDA" w14:textId="77777777" w:rsidR="009F192E" w:rsidRDefault="009F192E" w:rsidP="001004E9">
      <w:pPr>
        <w:numPr>
          <w:ilvl w:val="0"/>
          <w:numId w:val="36"/>
        </w:numPr>
        <w:spacing w:after="0"/>
        <w:rPr>
          <w:rFonts w:ascii="Arial Narrow" w:eastAsia="Arial Narrow" w:hAnsi="Arial Narrow" w:cs="Arial Narrow"/>
        </w:rPr>
      </w:pPr>
      <w:r>
        <w:rPr>
          <w:b/>
        </w:rPr>
        <w:t>--</w:t>
      </w:r>
      <w:proofErr w:type="spellStart"/>
      <w:r>
        <w:rPr>
          <w:b/>
        </w:rPr>
        <w:t>vr_mpls_labels</w:t>
      </w:r>
      <w:proofErr w:type="spellEnd"/>
      <w:r>
        <w:t>: maximum MPLS labels used in the node (default is 5K)</w:t>
      </w:r>
    </w:p>
    <w:p w14:paraId="0966F99D" w14:textId="77777777" w:rsidR="009F192E" w:rsidRDefault="009F192E" w:rsidP="001004E9">
      <w:pPr>
        <w:numPr>
          <w:ilvl w:val="0"/>
          <w:numId w:val="36"/>
        </w:numPr>
        <w:spacing w:after="0"/>
        <w:rPr>
          <w:rFonts w:ascii="Arial Narrow" w:eastAsia="Arial Narrow" w:hAnsi="Arial Narrow" w:cs="Arial Narrow"/>
        </w:rPr>
      </w:pPr>
      <w:r>
        <w:rPr>
          <w:b/>
        </w:rPr>
        <w:t>--</w:t>
      </w:r>
      <w:proofErr w:type="spellStart"/>
      <w:r>
        <w:rPr>
          <w:b/>
        </w:rPr>
        <w:t>vr_nexthops</w:t>
      </w:r>
      <w:proofErr w:type="spellEnd"/>
      <w:r>
        <w:t>: maximum next hops in the node (default is 512K)</w:t>
      </w:r>
    </w:p>
    <w:p w14:paraId="4E82BC66" w14:textId="77777777" w:rsidR="009F192E" w:rsidRDefault="009F192E" w:rsidP="001004E9">
      <w:pPr>
        <w:numPr>
          <w:ilvl w:val="0"/>
          <w:numId w:val="36"/>
        </w:numPr>
        <w:spacing w:after="0"/>
        <w:rPr>
          <w:rFonts w:ascii="Arial Narrow" w:eastAsia="Arial Narrow" w:hAnsi="Arial Narrow" w:cs="Arial Narrow"/>
        </w:rPr>
      </w:pPr>
      <w:r>
        <w:rPr>
          <w:b/>
        </w:rPr>
        <w:t>--</w:t>
      </w:r>
      <w:proofErr w:type="spellStart"/>
      <w:r>
        <w:rPr>
          <w:b/>
        </w:rPr>
        <w:t>vr_vrfs</w:t>
      </w:r>
      <w:proofErr w:type="spellEnd"/>
      <w:r>
        <w:t>: maximum VRFs supported in the node (default is 4096)</w:t>
      </w:r>
    </w:p>
    <w:p w14:paraId="08827005" w14:textId="77777777" w:rsidR="009F192E" w:rsidRPr="00C91B36" w:rsidRDefault="009F192E" w:rsidP="001004E9">
      <w:pPr>
        <w:numPr>
          <w:ilvl w:val="0"/>
          <w:numId w:val="36"/>
        </w:numPr>
        <w:spacing w:after="0"/>
        <w:rPr>
          <w:rFonts w:ascii="Arial Narrow" w:eastAsia="Arial Narrow" w:hAnsi="Arial Narrow" w:cs="Arial Narrow"/>
        </w:rPr>
      </w:pPr>
      <w:r>
        <w:rPr>
          <w:b/>
        </w:rPr>
        <w:t>--</w:t>
      </w:r>
      <w:proofErr w:type="spellStart"/>
      <w:r>
        <w:rPr>
          <w:b/>
        </w:rPr>
        <w:t>vr_interfaces</w:t>
      </w:r>
      <w:proofErr w:type="spellEnd"/>
      <w:r>
        <w:t>: maximum interfaces that can be created (default is 4352)</w:t>
      </w:r>
    </w:p>
    <w:p w14:paraId="0F1036ED" w14:textId="77777777" w:rsidR="009F192E" w:rsidRDefault="009F192E" w:rsidP="009F192E">
      <w:pPr>
        <w:pStyle w:val="BodyText"/>
        <w:spacing w:before="0" w:after="0"/>
      </w:pPr>
    </w:p>
    <w:p w14:paraId="7C17E408" w14:textId="77777777" w:rsidR="009F192E" w:rsidRDefault="009F192E" w:rsidP="009F192E">
      <w:pPr>
        <w:pStyle w:val="BodyText"/>
        <w:spacing w:before="0" w:after="0"/>
      </w:pPr>
      <w:r>
        <w:t xml:space="preserve">In order to override their default values, we can configure an updated value using </w:t>
      </w:r>
      <w:r w:rsidRPr="00E67A6F">
        <w:rPr>
          <w:rFonts w:ascii="Arial Narrow" w:eastAsia="Arial Narrow" w:hAnsi="Arial Narrow" w:cs="Arial Narrow"/>
        </w:rPr>
        <w:t>DPDK_COMMAND_ADDITIONAL_ARGS</w:t>
      </w:r>
      <w:r>
        <w:rPr>
          <w:rFonts w:ascii="Arial Narrow" w:eastAsia="Arial Narrow" w:hAnsi="Arial Narrow" w:cs="Arial Narrow"/>
        </w:rPr>
        <w:t xml:space="preserve"> parameter defined in </w:t>
      </w:r>
      <w:r w:rsidRPr="00E67A6F">
        <w:rPr>
          <w:rFonts w:ascii="Arial Narrow" w:hAnsi="Arial Narrow"/>
        </w:rPr>
        <w:t>vhost0</w:t>
      </w:r>
      <w:r>
        <w:rPr>
          <w:rFonts w:ascii="Arial Narrow" w:hAnsi="Arial Narrow"/>
        </w:rPr>
        <w:t xml:space="preserve"> DPDK </w:t>
      </w:r>
      <w:proofErr w:type="spellStart"/>
      <w:r>
        <w:rPr>
          <w:rFonts w:ascii="Arial Narrow" w:hAnsi="Arial Narrow"/>
        </w:rPr>
        <w:t>vRouter</w:t>
      </w:r>
      <w:proofErr w:type="spellEnd"/>
      <w:r>
        <w:rPr>
          <w:rFonts w:ascii="Arial Narrow" w:hAnsi="Arial Narrow"/>
        </w:rPr>
        <w:t xml:space="preserve"> configuration file.</w:t>
      </w:r>
    </w:p>
    <w:p w14:paraId="3B94011D" w14:textId="77777777" w:rsidR="009F192E" w:rsidRDefault="009F192E" w:rsidP="009F192E">
      <w:pPr>
        <w:pStyle w:val="BodyText"/>
        <w:spacing w:before="0" w:after="0"/>
      </w:pPr>
      <w:r>
        <w:t xml:space="preserve">For instance; we can decrease the </w:t>
      </w:r>
      <w:proofErr w:type="spellStart"/>
      <w:r>
        <w:t>nexthops</w:t>
      </w:r>
      <w:proofErr w:type="spellEnd"/>
      <w:r>
        <w:t xml:space="preserve"> table size to 32K instead of 512K configured by default:</w:t>
      </w:r>
    </w:p>
    <w:p w14:paraId="37FB9944"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4A33967A" w14:textId="77777777" w:rsidR="009F192E" w:rsidRDefault="009F192E" w:rsidP="009F192E">
      <w:pPr>
        <w:pStyle w:val="BodyText"/>
        <w:spacing w:before="0" w:after="0"/>
        <w:rPr>
          <w:rFonts w:ascii="Arial Narrow" w:eastAsia="Arial Narrow" w:hAnsi="Arial Narrow" w:cs="Arial Narrow"/>
        </w:rPr>
      </w:pPr>
      <w:r>
        <w:rPr>
          <w:rFonts w:ascii="Arial Narrow" w:eastAsia="Arial Narrow" w:hAnsi="Arial Narrow" w:cs="Arial Narrow"/>
        </w:rPr>
        <w:t>DPDK_COMMAND_ADDITIONAL_ARGS</w:t>
      </w:r>
      <w:proofErr w:type="gramStart"/>
      <w:r>
        <w:rPr>
          <w:rFonts w:ascii="Arial Narrow" w:eastAsia="Arial Narrow" w:hAnsi="Arial Narrow" w:cs="Arial Narrow"/>
        </w:rPr>
        <w:t>=”--</w:t>
      </w:r>
      <w:proofErr w:type="spellStart"/>
      <w:proofErr w:type="gramEnd"/>
      <w:r>
        <w:rPr>
          <w:rFonts w:ascii="Arial Narrow" w:eastAsia="Arial Narrow" w:hAnsi="Arial Narrow" w:cs="Arial Narrow"/>
        </w:rPr>
        <w:t>vr_nexthops</w:t>
      </w:r>
      <w:proofErr w:type="spellEnd"/>
      <w:r>
        <w:rPr>
          <w:rFonts w:ascii="Arial Narrow" w:eastAsia="Arial Narrow" w:hAnsi="Arial Narrow" w:cs="Arial Narrow"/>
        </w:rPr>
        <w:t>=32768”</w:t>
      </w:r>
    </w:p>
    <w:p w14:paraId="382098D1"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5593633D"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125308C9" w14:textId="77777777" w:rsidR="009F192E" w:rsidRDefault="009F192E" w:rsidP="009F192E">
      <w:pPr>
        <w:pStyle w:val="BodyText"/>
        <w:spacing w:before="0" w:after="0"/>
      </w:pPr>
    </w:p>
    <w:p w14:paraId="7B751D01" w14:textId="282A429A" w:rsidR="009F192E" w:rsidRDefault="009F192E" w:rsidP="009F192E">
      <w:pPr>
        <w:pStyle w:val="BodyText"/>
        <w:spacing w:before="0" w:after="0"/>
      </w:pPr>
      <w:r>
        <w:t xml:space="preserve">All these parameters could increase </w:t>
      </w:r>
      <w:proofErr w:type="spellStart"/>
      <w:r>
        <w:t>vRouter</w:t>
      </w:r>
      <w:proofErr w:type="spellEnd"/>
      <w:r>
        <w:t xml:space="preserve"> performances but could also have a bad impact when not properly configured.</w:t>
      </w:r>
    </w:p>
    <w:p w14:paraId="56E6BA21"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6C7F6D1C" w14:textId="77777777" w:rsidR="009F192E" w:rsidRPr="00944A8F" w:rsidRDefault="009F192E" w:rsidP="009F192E">
      <w:pPr>
        <w:pStyle w:val="Heading2"/>
        <w:rPr>
          <w:rFonts w:ascii="Times New Roman" w:eastAsia="Times New Roman" w:hAnsi="Times New Roman" w:cs="Times New Roman"/>
          <w:color w:val="auto"/>
          <w:sz w:val="24"/>
          <w:szCs w:val="24"/>
          <w:lang w:eastAsia="en-GB"/>
        </w:rPr>
      </w:pPr>
      <w:bookmarkStart w:id="4055" w:name="_Toc52294130"/>
      <w:bookmarkStart w:id="4056" w:name="_Toc54542732"/>
      <w:proofErr w:type="spellStart"/>
      <w:r>
        <w:rPr>
          <w:lang w:val="en-GB"/>
        </w:rPr>
        <w:lastRenderedPageBreak/>
        <w:t>vR</w:t>
      </w:r>
      <w:proofErr w:type="spellEnd"/>
      <w:r w:rsidRPr="00944A8F">
        <w:rPr>
          <w:rFonts w:eastAsia="Times New Roman"/>
          <w:lang w:eastAsia="en-GB"/>
        </w:rPr>
        <w:t xml:space="preserve">outers DPDK fine </w:t>
      </w:r>
      <w:proofErr w:type="gramStart"/>
      <w:r w:rsidRPr="00944A8F">
        <w:rPr>
          <w:rFonts w:eastAsia="Times New Roman"/>
          <w:lang w:eastAsia="en-GB"/>
        </w:rPr>
        <w:t>tuning  parameters</w:t>
      </w:r>
      <w:bookmarkEnd w:id="4055"/>
      <w:bookmarkEnd w:id="4056"/>
      <w:proofErr w:type="gramEnd"/>
    </w:p>
    <w:p w14:paraId="6F89C54D" w14:textId="77777777" w:rsidR="009F192E" w:rsidRPr="009308C1" w:rsidRDefault="009F192E" w:rsidP="009F192E">
      <w:pPr>
        <w:spacing w:after="0"/>
        <w:rPr>
          <w:rFonts w:ascii="Times New Roman" w:eastAsia="Times New Roman" w:hAnsi="Times New Roman" w:cs="Times New Roman"/>
          <w:lang w:eastAsia="en-GB"/>
        </w:rPr>
      </w:pPr>
    </w:p>
    <w:p w14:paraId="13631E2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dpdk_ctrl_thread_</w:t>
      </w:r>
      <w:proofErr w:type="gramStart"/>
      <w:r w:rsidRPr="009308C1">
        <w:rPr>
          <w:rFonts w:ascii="Arial" w:eastAsia="Times New Roman" w:hAnsi="Arial" w:cs="Arial"/>
          <w:b/>
          <w:bCs/>
          <w:color w:val="000000"/>
          <w:sz w:val="22"/>
          <w:szCs w:val="22"/>
          <w:lang w:eastAsia="en-GB"/>
        </w:rPr>
        <w:t>mask</w:t>
      </w:r>
      <w:proofErr w:type="spellEnd"/>
      <w:r w:rsidRPr="009308C1">
        <w:rPr>
          <w:rFonts w:ascii="Arial" w:eastAsia="Times New Roman" w:hAnsi="Arial" w:cs="Arial"/>
          <w:b/>
          <w:bCs/>
          <w:color w:val="000000"/>
          <w:sz w:val="22"/>
          <w:szCs w:val="22"/>
          <w:lang w:eastAsia="en-GB"/>
        </w:rPr>
        <w:t xml:space="preserve"> </w:t>
      </w:r>
      <w:r w:rsidRPr="009308C1">
        <w:rPr>
          <w:rFonts w:ascii="Arial" w:eastAsia="Times New Roman" w:hAnsi="Arial" w:cs="Arial"/>
          <w:color w:val="000000"/>
          <w:sz w:val="22"/>
          <w:szCs w:val="22"/>
          <w:lang w:eastAsia="en-GB"/>
        </w:rPr>
        <w:t>:</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CPUs to be used for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control threads (CPU list or hexadecimal bitmask).</w:t>
      </w:r>
    </w:p>
    <w:p w14:paraId="5C8959EC" w14:textId="77777777" w:rsidR="009F192E" w:rsidRPr="009308C1" w:rsidRDefault="009F192E" w:rsidP="009F192E">
      <w:pPr>
        <w:spacing w:after="0"/>
        <w:rPr>
          <w:rFonts w:ascii="Times New Roman" w:eastAsia="Times New Roman" w:hAnsi="Times New Roman" w:cs="Times New Roman"/>
          <w:lang w:eastAsia="en-GB"/>
        </w:rPr>
      </w:pPr>
    </w:p>
    <w:p w14:paraId="1C4B87B5"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service_core_</w:t>
      </w:r>
      <w:proofErr w:type="gramStart"/>
      <w:r w:rsidRPr="009308C1">
        <w:rPr>
          <w:rFonts w:ascii="Arial" w:eastAsia="Times New Roman" w:hAnsi="Arial" w:cs="Arial"/>
          <w:b/>
          <w:bCs/>
          <w:color w:val="000000"/>
          <w:sz w:val="22"/>
          <w:szCs w:val="22"/>
          <w:lang w:eastAsia="en-GB"/>
        </w:rPr>
        <w:t>mask</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CPUs to be used for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service threads (CPU list or hexadecimal bitmask). </w:t>
      </w:r>
    </w:p>
    <w:p w14:paraId="18A1DD7C" w14:textId="77777777" w:rsidR="009F192E" w:rsidRPr="009308C1" w:rsidRDefault="009F192E" w:rsidP="009F192E">
      <w:pPr>
        <w:spacing w:after="0"/>
        <w:rPr>
          <w:rFonts w:ascii="Times New Roman" w:eastAsia="Times New Roman" w:hAnsi="Times New Roman" w:cs="Times New Roman"/>
          <w:lang w:eastAsia="en-GB"/>
        </w:rPr>
      </w:pPr>
    </w:p>
    <w:p w14:paraId="14BA9067"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yield_</w:t>
      </w:r>
      <w:proofErr w:type="gramStart"/>
      <w:r w:rsidRPr="009308C1">
        <w:rPr>
          <w:rFonts w:ascii="Arial" w:eastAsia="Times New Roman" w:hAnsi="Arial" w:cs="Arial"/>
          <w:b/>
          <w:bCs/>
          <w:color w:val="000000"/>
          <w:sz w:val="22"/>
          <w:szCs w:val="22"/>
          <w:lang w:eastAsia="en-GB"/>
        </w:rPr>
        <w:t>option</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polling and processing tasks), and sending it to the end of the running queue, of the same scheduling </w:t>
      </w:r>
      <w:proofErr w:type="spellStart"/>
      <w:r w:rsidRPr="009308C1">
        <w:rPr>
          <w:rFonts w:ascii="Arial" w:eastAsia="Times New Roman" w:hAnsi="Arial" w:cs="Arial"/>
          <w:color w:val="000000"/>
          <w:sz w:val="22"/>
          <w:szCs w:val="22"/>
          <w:lang w:eastAsia="en-GB"/>
        </w:rPr>
        <w:t>priority.As</w:t>
      </w:r>
      <w:proofErr w:type="spellEnd"/>
      <w:r w:rsidRPr="009308C1">
        <w:rPr>
          <w:rFonts w:ascii="Arial" w:eastAsia="Times New Roman" w:hAnsi="Arial" w:cs="Arial"/>
          <w:color w:val="000000"/>
          <w:sz w:val="22"/>
          <w:szCs w:val="22"/>
          <w:lang w:eastAsia="en-GB"/>
        </w:rPr>
        <w:t xml:space="preserve"> only one single thread is pinned onto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allocated CPUs listed in CPU_LIST, yield is useless (if the CPU isolation has properly be enforced).In the case below, yield is disabled onto forwarding cores.</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yield_option</w:t>
      </w:r>
      <w:proofErr w:type="spellEnd"/>
      <w:r w:rsidRPr="009308C1">
        <w:rPr>
          <w:rFonts w:ascii="Courier New" w:eastAsia="Times New Roman" w:hAnsi="Courier New" w:cs="Courier New"/>
          <w:color w:val="000000"/>
          <w:sz w:val="22"/>
          <w:szCs w:val="22"/>
          <w:lang w:eastAsia="en-GB"/>
        </w:rPr>
        <w:t xml:space="preserve"> 0</w:t>
      </w:r>
    </w:p>
    <w:p w14:paraId="5442754A" w14:textId="77777777" w:rsidR="009F192E" w:rsidRPr="009308C1" w:rsidRDefault="009F192E" w:rsidP="009F192E">
      <w:pPr>
        <w:spacing w:after="0"/>
        <w:rPr>
          <w:rFonts w:ascii="Times New Roman" w:eastAsia="Times New Roman" w:hAnsi="Times New Roman" w:cs="Times New Roman"/>
          <w:lang w:eastAsia="en-GB"/>
        </w:rPr>
      </w:pPr>
    </w:p>
    <w:p w14:paraId="149A88BA"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no_load_</w:t>
      </w:r>
      <w:proofErr w:type="gramStart"/>
      <w:r w:rsidRPr="009308C1">
        <w:rPr>
          <w:rFonts w:ascii="Arial" w:eastAsia="Times New Roman" w:hAnsi="Arial" w:cs="Arial"/>
          <w:b/>
          <w:bCs/>
          <w:color w:val="000000"/>
          <w:sz w:val="22"/>
          <w:szCs w:val="22"/>
          <w:lang w:eastAsia="en-GB"/>
        </w:rPr>
        <w:t>balance</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8 and later version)</w:t>
      </w:r>
      <w:r w:rsidRPr="009308C1">
        <w:rPr>
          <w:rFonts w:ascii="Arial" w:eastAsia="Times New Roman"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no_load_balance</w:t>
      </w:r>
      <w:proofErr w:type="spellEnd"/>
    </w:p>
    <w:p w14:paraId="077C102E" w14:textId="77777777" w:rsidR="009F192E" w:rsidRPr="009308C1" w:rsidRDefault="009F192E" w:rsidP="009F192E">
      <w:pPr>
        <w:spacing w:after="0"/>
        <w:rPr>
          <w:rFonts w:ascii="Times New Roman" w:eastAsia="Times New Roman" w:hAnsi="Times New Roman" w:cs="Times New Roman"/>
          <w:lang w:eastAsia="en-GB"/>
        </w:rPr>
      </w:pPr>
    </w:p>
    <w:p w14:paraId="3D856890"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uncond_close_flow_on_tcp_</w:t>
      </w:r>
      <w:proofErr w:type="gramStart"/>
      <w:r w:rsidRPr="009308C1">
        <w:rPr>
          <w:rFonts w:ascii="Arial" w:eastAsia="Times New Roman" w:hAnsi="Arial" w:cs="Arial"/>
          <w:b/>
          <w:bCs/>
          <w:color w:val="000000"/>
          <w:sz w:val="22"/>
          <w:szCs w:val="22"/>
          <w:lang w:eastAsia="en-GB"/>
        </w:rPr>
        <w:t>rst</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8 and later version)</w:t>
      </w:r>
      <w:r w:rsidRPr="009308C1">
        <w:rPr>
          <w:rFonts w:ascii="Arial" w:eastAsia="Times New Roman"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uncond_close_flow_on_tcp_rst</w:t>
      </w:r>
      <w:proofErr w:type="spellEnd"/>
      <w:r w:rsidRPr="009308C1">
        <w:rPr>
          <w:rFonts w:ascii="Courier New" w:eastAsia="Times New Roman" w:hAnsi="Courier New" w:cs="Courier New"/>
          <w:color w:val="000000"/>
          <w:sz w:val="22"/>
          <w:szCs w:val="22"/>
          <w:lang w:eastAsia="en-GB"/>
        </w:rPr>
        <w:t xml:space="preserve"> 1</w:t>
      </w:r>
    </w:p>
    <w:p w14:paraId="42092A77" w14:textId="77777777" w:rsidR="009F192E" w:rsidRPr="009308C1" w:rsidRDefault="009F192E" w:rsidP="009F192E">
      <w:pPr>
        <w:spacing w:after="0"/>
        <w:rPr>
          <w:rFonts w:ascii="Times New Roman" w:eastAsia="Times New Roman" w:hAnsi="Times New Roman" w:cs="Times New Roman"/>
          <w:lang w:eastAsia="en-GB"/>
        </w:rPr>
      </w:pPr>
    </w:p>
    <w:p w14:paraId="74AEDC03"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w:t>
      </w:r>
      <w:proofErr w:type="spellStart"/>
      <w:proofErr w:type="gramStart"/>
      <w:r w:rsidRPr="009308C1">
        <w:rPr>
          <w:rFonts w:ascii="Arial" w:eastAsia="Times New Roman" w:hAnsi="Arial" w:cs="Arial"/>
          <w:b/>
          <w:bCs/>
          <w:color w:val="000000"/>
          <w:sz w:val="22"/>
          <w:szCs w:val="22"/>
          <w:lang w:eastAsia="en-GB"/>
        </w:rPr>
        <w:t>gro</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disable GRO (Generic Receive Offload) on DPDK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w:t>
      </w:r>
      <w:proofErr w:type="spellStart"/>
      <w:r w:rsidRPr="009308C1">
        <w:rPr>
          <w:rFonts w:ascii="Arial" w:eastAsia="Times New Roman" w:hAnsi="Arial" w:cs="Arial"/>
          <w:color w:val="000000"/>
          <w:sz w:val="22"/>
          <w:szCs w:val="22"/>
          <w:lang w:eastAsia="en-GB"/>
        </w:rPr>
        <w:t>dataplane</w:t>
      </w:r>
      <w:proofErr w:type="spellEnd"/>
      <w:r w:rsidRPr="009308C1">
        <w:rPr>
          <w:rFonts w:ascii="Arial" w:eastAsia="Times New Roman" w:hAnsi="Arial" w:cs="Arial"/>
          <w:color w:val="000000"/>
          <w:sz w:val="22"/>
          <w:szCs w:val="22"/>
          <w:lang w:eastAsia="en-GB"/>
        </w:rPr>
        <w:t>. In the case below, GRO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w:t>
      </w:r>
      <w:proofErr w:type="spellStart"/>
      <w:r w:rsidRPr="009308C1">
        <w:rPr>
          <w:rFonts w:ascii="Courier New" w:eastAsia="Times New Roman" w:hAnsi="Courier New" w:cs="Courier New"/>
          <w:color w:val="000000"/>
          <w:sz w:val="22"/>
          <w:szCs w:val="22"/>
          <w:lang w:eastAsia="en-GB"/>
        </w:rPr>
        <w:t>gro</w:t>
      </w:r>
      <w:proofErr w:type="spellEnd"/>
    </w:p>
    <w:p w14:paraId="733B558C" w14:textId="77777777" w:rsidR="009F192E" w:rsidRPr="009308C1" w:rsidRDefault="009F192E" w:rsidP="009F192E">
      <w:pPr>
        <w:spacing w:after="0"/>
        <w:rPr>
          <w:rFonts w:ascii="Times New Roman" w:eastAsia="Times New Roman" w:hAnsi="Times New Roman" w:cs="Times New Roman"/>
          <w:lang w:eastAsia="en-GB"/>
        </w:rPr>
      </w:pPr>
    </w:p>
    <w:p w14:paraId="464DE2CE"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w:t>
      </w:r>
      <w:proofErr w:type="spellStart"/>
      <w:proofErr w:type="gramStart"/>
      <w:r w:rsidRPr="009308C1">
        <w:rPr>
          <w:rFonts w:ascii="Arial" w:eastAsia="Times New Roman" w:hAnsi="Arial" w:cs="Arial"/>
          <w:b/>
          <w:bCs/>
          <w:color w:val="000000"/>
          <w:sz w:val="22"/>
          <w:szCs w:val="22"/>
          <w:lang w:eastAsia="en-GB"/>
        </w:rPr>
        <w:t>gso</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disable GSO (Generic </w:t>
      </w:r>
      <w:proofErr w:type="spellStart"/>
      <w:r w:rsidRPr="009308C1">
        <w:rPr>
          <w:rFonts w:ascii="Arial" w:eastAsia="Times New Roman" w:hAnsi="Arial" w:cs="Arial"/>
          <w:color w:val="000000"/>
          <w:sz w:val="22"/>
          <w:szCs w:val="22"/>
          <w:lang w:eastAsia="en-GB"/>
        </w:rPr>
        <w:t>Segmention</w:t>
      </w:r>
      <w:proofErr w:type="spellEnd"/>
      <w:r w:rsidRPr="009308C1">
        <w:rPr>
          <w:rFonts w:ascii="Arial" w:eastAsia="Times New Roman" w:hAnsi="Arial" w:cs="Arial"/>
          <w:color w:val="000000"/>
          <w:sz w:val="22"/>
          <w:szCs w:val="22"/>
          <w:lang w:eastAsia="en-GB"/>
        </w:rPr>
        <w:t xml:space="preserve"> Offload) on DPDK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w:t>
      </w:r>
      <w:proofErr w:type="spellStart"/>
      <w:r w:rsidRPr="009308C1">
        <w:rPr>
          <w:rFonts w:ascii="Arial" w:eastAsia="Times New Roman" w:hAnsi="Arial" w:cs="Arial"/>
          <w:color w:val="000000"/>
          <w:sz w:val="22"/>
          <w:szCs w:val="22"/>
          <w:lang w:eastAsia="en-GB"/>
        </w:rPr>
        <w:t>dataplane</w:t>
      </w:r>
      <w:proofErr w:type="spellEnd"/>
      <w:r w:rsidRPr="009308C1">
        <w:rPr>
          <w:rFonts w:ascii="Arial" w:eastAsia="Times New Roman" w:hAnsi="Arial" w:cs="Arial"/>
          <w:color w:val="000000"/>
          <w:sz w:val="22"/>
          <w:szCs w:val="22"/>
          <w:lang w:eastAsia="en-GB"/>
        </w:rPr>
        <w:t>. In the case below, GSO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w:t>
      </w:r>
      <w:proofErr w:type="spellStart"/>
      <w:r w:rsidRPr="009308C1">
        <w:rPr>
          <w:rFonts w:ascii="Courier New" w:eastAsia="Times New Roman" w:hAnsi="Courier New" w:cs="Courier New"/>
          <w:color w:val="000000"/>
          <w:sz w:val="22"/>
          <w:szCs w:val="22"/>
          <w:lang w:eastAsia="en-GB"/>
        </w:rPr>
        <w:t>gso</w:t>
      </w:r>
      <w:proofErr w:type="spellEnd"/>
    </w:p>
    <w:p w14:paraId="3502D7EC" w14:textId="77777777" w:rsidR="009F192E" w:rsidRPr="009308C1" w:rsidRDefault="009F192E" w:rsidP="009F192E">
      <w:pPr>
        <w:spacing w:after="0"/>
        <w:rPr>
          <w:rFonts w:ascii="Times New Roman" w:eastAsia="Times New Roman" w:hAnsi="Times New Roman" w:cs="Times New Roman"/>
          <w:lang w:eastAsia="en-GB"/>
        </w:rPr>
      </w:pPr>
    </w:p>
    <w:p w14:paraId="49223F77"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w:t>
      </w:r>
      <w:proofErr w:type="spellStart"/>
      <w:proofErr w:type="gramStart"/>
      <w:r w:rsidRPr="009308C1">
        <w:rPr>
          <w:rFonts w:ascii="Arial" w:eastAsia="Times New Roman" w:hAnsi="Arial" w:cs="Arial"/>
          <w:b/>
          <w:bCs/>
          <w:color w:val="000000"/>
          <w:sz w:val="22"/>
          <w:szCs w:val="22"/>
          <w:lang w:eastAsia="en-GB"/>
        </w:rPr>
        <w:t>mrgbuf</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turn off mergeable buffers on DPDK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xml:space="preserve"> </w:t>
      </w:r>
      <w:proofErr w:type="spellStart"/>
      <w:r w:rsidRPr="009308C1">
        <w:rPr>
          <w:rFonts w:ascii="Arial" w:eastAsia="Times New Roman" w:hAnsi="Arial" w:cs="Arial"/>
          <w:color w:val="000000"/>
          <w:sz w:val="22"/>
          <w:szCs w:val="22"/>
          <w:lang w:eastAsia="en-GB"/>
        </w:rPr>
        <w:t>dataplane</w:t>
      </w:r>
      <w:proofErr w:type="spellEnd"/>
      <w:r w:rsidRPr="009308C1">
        <w:rPr>
          <w:rFonts w:ascii="Arial" w:eastAsia="Times New Roman" w:hAnsi="Arial" w:cs="Arial"/>
          <w:color w:val="000000"/>
          <w:sz w:val="22"/>
          <w:szCs w:val="22"/>
          <w:lang w:eastAsia="en-GB"/>
        </w:rPr>
        <w:t>. In the case below, mergeable buffers are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w:t>
      </w:r>
      <w:proofErr w:type="spellStart"/>
      <w:r w:rsidRPr="009308C1">
        <w:rPr>
          <w:rFonts w:ascii="Courier New" w:eastAsia="Times New Roman" w:hAnsi="Courier New" w:cs="Courier New"/>
          <w:color w:val="000000"/>
          <w:sz w:val="22"/>
          <w:szCs w:val="22"/>
          <w:lang w:eastAsia="en-GB"/>
        </w:rPr>
        <w:t>mrgbuf</w:t>
      </w:r>
      <w:proofErr w:type="spellEnd"/>
    </w:p>
    <w:p w14:paraId="41E9A40D" w14:textId="77777777" w:rsidR="009F192E" w:rsidRPr="009308C1" w:rsidRDefault="009F192E" w:rsidP="009F192E">
      <w:pPr>
        <w:spacing w:after="0"/>
        <w:rPr>
          <w:rFonts w:ascii="Times New Roman" w:eastAsia="Times New Roman" w:hAnsi="Times New Roman" w:cs="Times New Roman"/>
          <w:lang w:eastAsia="en-GB"/>
        </w:rPr>
      </w:pPr>
    </w:p>
    <w:p w14:paraId="3B476F2C"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dpdk_tx_ring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 xml:space="preserve">(20.03 and later version) </w:t>
      </w:r>
      <w:r w:rsidRPr="009308C1">
        <w:rPr>
          <w:rFonts w:ascii="Arial" w:eastAsia="Times New Roman" w:hAnsi="Arial" w:cs="Arial"/>
          <w:color w:val="000000"/>
          <w:sz w:val="22"/>
          <w:szCs w:val="22"/>
          <w:lang w:eastAsia="en-GB"/>
        </w:rPr>
        <w:t xml:space="preserve">is used to define forwarding </w:t>
      </w:r>
      <w:proofErr w:type="spellStart"/>
      <w:r w:rsidRPr="009308C1">
        <w:rPr>
          <w:rFonts w:ascii="Arial" w:eastAsia="Times New Roman" w:hAnsi="Arial" w:cs="Arial"/>
          <w:color w:val="000000"/>
          <w:sz w:val="22"/>
          <w:szCs w:val="22"/>
          <w:lang w:eastAsia="en-GB"/>
        </w:rPr>
        <w:t>lcores</w:t>
      </w:r>
      <w:proofErr w:type="spellEnd"/>
      <w:r w:rsidRPr="009308C1">
        <w:rPr>
          <w:rFonts w:ascii="Arial" w:eastAsia="Times New Roman" w:hAnsi="Arial" w:cs="Arial"/>
          <w:color w:val="000000"/>
          <w:sz w:val="22"/>
          <w:szCs w:val="22"/>
          <w:lang w:eastAsia="en-GB"/>
        </w:rPr>
        <w:t xml:space="preserve"> TX Ring descriptor size (1024 by default). In the case below, TX Ring descriptor size has been set to 2048.</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dpdk_tx_ring_sz</w:t>
      </w:r>
      <w:proofErr w:type="spellEnd"/>
      <w:r w:rsidRPr="009308C1">
        <w:rPr>
          <w:rFonts w:ascii="Courier New" w:eastAsia="Times New Roman" w:hAnsi="Courier New" w:cs="Courier New"/>
          <w:color w:val="000000"/>
          <w:sz w:val="22"/>
          <w:szCs w:val="22"/>
          <w:lang w:eastAsia="en-GB"/>
        </w:rPr>
        <w:t xml:space="preserve"> 2048</w:t>
      </w:r>
    </w:p>
    <w:p w14:paraId="3E80CCC4" w14:textId="77777777" w:rsidR="009F192E" w:rsidRPr="009308C1" w:rsidRDefault="009F192E" w:rsidP="009F192E">
      <w:pPr>
        <w:spacing w:after="0"/>
        <w:rPr>
          <w:rFonts w:ascii="Times New Roman" w:eastAsia="Times New Roman" w:hAnsi="Times New Roman" w:cs="Times New Roman"/>
          <w:lang w:eastAsia="en-GB"/>
        </w:rPr>
      </w:pPr>
    </w:p>
    <w:p w14:paraId="6E3C569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dpdk_rx_ring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 xml:space="preserve">(20.03 and later version) </w:t>
      </w:r>
      <w:r w:rsidRPr="009308C1">
        <w:rPr>
          <w:rFonts w:ascii="Arial" w:eastAsia="Times New Roman" w:hAnsi="Arial" w:cs="Arial"/>
          <w:color w:val="000000"/>
          <w:sz w:val="22"/>
          <w:szCs w:val="22"/>
          <w:lang w:eastAsia="en-GB"/>
        </w:rPr>
        <w:t xml:space="preserve">is used to define forwarding </w:t>
      </w:r>
      <w:proofErr w:type="spellStart"/>
      <w:r w:rsidRPr="009308C1">
        <w:rPr>
          <w:rFonts w:ascii="Arial" w:eastAsia="Times New Roman" w:hAnsi="Arial" w:cs="Arial"/>
          <w:color w:val="000000"/>
          <w:sz w:val="22"/>
          <w:szCs w:val="22"/>
          <w:lang w:eastAsia="en-GB"/>
        </w:rPr>
        <w:t>lcores</w:t>
      </w:r>
      <w:proofErr w:type="spellEnd"/>
      <w:r w:rsidRPr="009308C1">
        <w:rPr>
          <w:rFonts w:ascii="Arial" w:eastAsia="Times New Roman" w:hAnsi="Arial" w:cs="Arial"/>
          <w:color w:val="000000"/>
          <w:sz w:val="22"/>
          <w:szCs w:val="22"/>
          <w:lang w:eastAsia="en-GB"/>
        </w:rPr>
        <w:t xml:space="preserve"> RX Ring descriptor size (1024 by default). In the case below, RX Ring descriptor size has been set to 2048.</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dpdk_rx_ring_sz</w:t>
      </w:r>
      <w:proofErr w:type="spellEnd"/>
      <w:r w:rsidRPr="009308C1">
        <w:rPr>
          <w:rFonts w:ascii="Courier New" w:eastAsia="Times New Roman" w:hAnsi="Courier New" w:cs="Courier New"/>
          <w:color w:val="000000"/>
          <w:sz w:val="22"/>
          <w:szCs w:val="22"/>
          <w:lang w:eastAsia="en-GB"/>
        </w:rPr>
        <w:t xml:space="preserve"> 2048</w:t>
      </w:r>
    </w:p>
    <w:p w14:paraId="1BD3B5F4" w14:textId="77777777" w:rsidR="009F192E" w:rsidRPr="009308C1" w:rsidRDefault="009F192E" w:rsidP="009F192E">
      <w:pPr>
        <w:spacing w:after="0"/>
        <w:rPr>
          <w:rFonts w:ascii="Times New Roman" w:eastAsia="Times New Roman" w:hAnsi="Times New Roman" w:cs="Times New Roman"/>
          <w:lang w:eastAsia="en-GB"/>
        </w:rPr>
      </w:pPr>
    </w:p>
    <w:p w14:paraId="23F8214B"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socket-</w:t>
      </w:r>
      <w:proofErr w:type="gramStart"/>
      <w:r w:rsidRPr="009308C1">
        <w:rPr>
          <w:rFonts w:ascii="Arial" w:eastAsia="Times New Roman" w:hAnsi="Arial" w:cs="Arial"/>
          <w:b/>
          <w:bCs/>
          <w:color w:val="000000"/>
          <w:sz w:val="22"/>
          <w:szCs w:val="22"/>
          <w:lang w:eastAsia="en-GB"/>
        </w:rPr>
        <w:t>mem</w:t>
      </w:r>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is used to define the amount of memory pre-allocated for contrail </w:t>
      </w:r>
      <w:proofErr w:type="spellStart"/>
      <w:r w:rsidRPr="009308C1">
        <w:rPr>
          <w:rFonts w:ascii="Arial" w:eastAsia="Times New Roman" w:hAnsi="Arial" w:cs="Arial"/>
          <w:color w:val="000000"/>
          <w:sz w:val="22"/>
          <w:szCs w:val="22"/>
          <w:lang w:eastAsia="en-GB"/>
        </w:rPr>
        <w:t>vrouter</w:t>
      </w:r>
      <w:proofErr w:type="spellEnd"/>
      <w:r w:rsidRPr="009308C1">
        <w:rPr>
          <w:rFonts w:ascii="Arial" w:eastAsia="Times New Roman" w:hAnsi="Arial" w:cs="Arial"/>
          <w:color w:val="000000"/>
          <w:sz w:val="22"/>
          <w:szCs w:val="22"/>
          <w:lang w:eastAsia="en-GB"/>
        </w:rPr>
        <w:t>. In the case below, 1GB of huge-page memory is pre-allocated on NUMA node 0 and NUMA node 1.</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socket-mem 1024,1024</w:t>
      </w:r>
    </w:p>
    <w:p w14:paraId="0121F0F3" w14:textId="77777777" w:rsidR="009F192E" w:rsidRPr="009308C1" w:rsidRDefault="009F192E" w:rsidP="009F192E">
      <w:pPr>
        <w:spacing w:after="0"/>
        <w:rPr>
          <w:rFonts w:ascii="Times New Roman" w:eastAsia="Times New Roman" w:hAnsi="Times New Roman" w:cs="Times New Roman"/>
          <w:lang w:eastAsia="en-GB"/>
        </w:rPr>
      </w:pPr>
    </w:p>
    <w:p w14:paraId="0E253E52"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mempool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is used to define </w:t>
      </w:r>
      <w:proofErr w:type="spellStart"/>
      <w:r w:rsidRPr="009308C1">
        <w:rPr>
          <w:rFonts w:ascii="Arial" w:eastAsia="Times New Roman" w:hAnsi="Arial" w:cs="Arial"/>
          <w:color w:val="000000"/>
          <w:sz w:val="22"/>
          <w:szCs w:val="22"/>
          <w:lang w:eastAsia="en-GB"/>
        </w:rPr>
        <w:t>mempool</w:t>
      </w:r>
      <w:proofErr w:type="spellEnd"/>
      <w:r w:rsidRPr="009308C1">
        <w:rPr>
          <w:rFonts w:ascii="Arial" w:eastAsia="Times New Roman" w:hAnsi="Arial" w:cs="Arial"/>
          <w:color w:val="000000"/>
          <w:sz w:val="22"/>
          <w:szCs w:val="22"/>
          <w:lang w:eastAsia="en-GB"/>
        </w:rPr>
        <w:t xml:space="preserve"> memory size. In the case below 128 MB </w:t>
      </w:r>
      <w:proofErr w:type="spellStart"/>
      <w:r w:rsidRPr="009308C1">
        <w:rPr>
          <w:rFonts w:ascii="Arial" w:eastAsia="Times New Roman" w:hAnsi="Arial" w:cs="Arial"/>
          <w:color w:val="000000"/>
          <w:sz w:val="22"/>
          <w:szCs w:val="22"/>
          <w:lang w:eastAsia="en-GB"/>
        </w:rPr>
        <w:t>mempool</w:t>
      </w:r>
      <w:proofErr w:type="spellEnd"/>
      <w:r w:rsidRPr="009308C1">
        <w:rPr>
          <w:rFonts w:ascii="Arial" w:eastAsia="Times New Roman" w:hAnsi="Arial" w:cs="Arial"/>
          <w:color w:val="000000"/>
          <w:sz w:val="22"/>
          <w:szCs w:val="22"/>
          <w:lang w:eastAsia="en-GB"/>
        </w:rPr>
        <w:t xml:space="preserve"> memory size is defined. </w:t>
      </w:r>
    </w:p>
    <w:p w14:paraId="45D4916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vr_mempool_sz</w:t>
      </w:r>
      <w:proofErr w:type="spellEnd"/>
      <w:r w:rsidRPr="009308C1">
        <w:rPr>
          <w:rFonts w:ascii="Courier New" w:eastAsia="Times New Roman" w:hAnsi="Courier New" w:cs="Courier New"/>
          <w:color w:val="000000"/>
          <w:sz w:val="22"/>
          <w:szCs w:val="22"/>
          <w:lang w:eastAsia="en-GB"/>
        </w:rPr>
        <w:t xml:space="preserve"> 131072</w:t>
      </w:r>
    </w:p>
    <w:p w14:paraId="06DBEC70" w14:textId="77777777" w:rsidR="009F192E" w:rsidRPr="009308C1" w:rsidRDefault="009F192E" w:rsidP="009F192E">
      <w:pPr>
        <w:spacing w:after="0"/>
        <w:rPr>
          <w:rFonts w:ascii="Times New Roman" w:eastAsia="Times New Roman" w:hAnsi="Times New Roman" w:cs="Times New Roman"/>
          <w:lang w:eastAsia="en-GB"/>
        </w:rPr>
      </w:pPr>
    </w:p>
    <w:p w14:paraId="3E0A3AC9"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dpdk_txd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is used to define Physical NIC TX Ring descriptor size. In the case below 2048 bytes RX ring descriptor size is defined.</w:t>
      </w:r>
    </w:p>
    <w:p w14:paraId="297E1068"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dpdk_txd_sz</w:t>
      </w:r>
      <w:proofErr w:type="spellEnd"/>
      <w:r w:rsidRPr="009308C1">
        <w:rPr>
          <w:rFonts w:ascii="Courier New" w:eastAsia="Times New Roman" w:hAnsi="Courier New" w:cs="Courier New"/>
          <w:color w:val="000000"/>
          <w:sz w:val="22"/>
          <w:szCs w:val="22"/>
          <w:lang w:eastAsia="en-GB"/>
        </w:rPr>
        <w:t xml:space="preserve"> 2048</w:t>
      </w:r>
    </w:p>
    <w:p w14:paraId="64482206" w14:textId="77777777" w:rsidR="009F192E" w:rsidRPr="009308C1" w:rsidRDefault="009F192E" w:rsidP="009F192E">
      <w:pPr>
        <w:spacing w:after="0"/>
        <w:rPr>
          <w:rFonts w:ascii="Times New Roman" w:eastAsia="Times New Roman" w:hAnsi="Times New Roman" w:cs="Times New Roman"/>
          <w:lang w:eastAsia="en-GB"/>
        </w:rPr>
      </w:pPr>
    </w:p>
    <w:p w14:paraId="3E4E1B85"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dpdk_rxd_</w:t>
      </w:r>
      <w:proofErr w:type="gramStart"/>
      <w:r w:rsidRPr="009308C1">
        <w:rPr>
          <w:rFonts w:ascii="Arial" w:eastAsia="Times New Roman" w:hAnsi="Arial" w:cs="Arial"/>
          <w:b/>
          <w:bCs/>
          <w:color w:val="000000"/>
          <w:sz w:val="22"/>
          <w:szCs w:val="22"/>
          <w:lang w:eastAsia="en-GB"/>
        </w:rPr>
        <w:t>sz</w:t>
      </w:r>
      <w:proofErr w:type="spellEnd"/>
      <w:r w:rsidRPr="009308C1">
        <w:rPr>
          <w:rFonts w:ascii="Arial" w:eastAsia="Times New Roman" w:hAnsi="Arial" w:cs="Arial"/>
          <w:color w:val="000000"/>
          <w:sz w:val="22"/>
          <w:szCs w:val="22"/>
          <w:lang w:eastAsia="en-GB"/>
        </w:rPr>
        <w:t xml:space="preserve"> :</w:t>
      </w:r>
      <w:proofErr w:type="gramEnd"/>
      <w:r w:rsidRPr="009308C1">
        <w:rPr>
          <w:rFonts w:ascii="Arial" w:eastAsia="Times New Roman" w:hAnsi="Arial" w:cs="Arial"/>
          <w:color w:val="000000"/>
          <w:sz w:val="22"/>
          <w:szCs w:val="22"/>
          <w:lang w:eastAsia="en-GB"/>
        </w:rPr>
        <w:t xml:space="preserve"> is used to define Physical NIC RX Ring descriptor size. In the case below 2048 bytes RX ring descriptor size is defined.</w:t>
      </w:r>
    </w:p>
    <w:p w14:paraId="558280E7" w14:textId="77777777" w:rsidR="009F192E" w:rsidRPr="009308C1" w:rsidRDefault="009F192E" w:rsidP="009F192E">
      <w:pPr>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w:t>
      </w:r>
      <w:proofErr w:type="spellStart"/>
      <w:r w:rsidRPr="009308C1">
        <w:rPr>
          <w:rFonts w:ascii="Courier New" w:eastAsia="Times New Roman" w:hAnsi="Courier New" w:cs="Courier New"/>
          <w:color w:val="000000"/>
          <w:sz w:val="22"/>
          <w:szCs w:val="22"/>
          <w:lang w:eastAsia="en-GB"/>
        </w:rPr>
        <w:t>dpdk_rxd_sz</w:t>
      </w:r>
      <w:proofErr w:type="spellEnd"/>
      <w:r w:rsidRPr="009308C1">
        <w:rPr>
          <w:rFonts w:ascii="Courier New" w:eastAsia="Times New Roman" w:hAnsi="Courier New" w:cs="Courier New"/>
          <w:color w:val="000000"/>
          <w:sz w:val="22"/>
          <w:szCs w:val="22"/>
          <w:lang w:eastAsia="en-GB"/>
        </w:rPr>
        <w:t xml:space="preserve"> 2048</w:t>
      </w:r>
    </w:p>
    <w:p w14:paraId="072DAA80" w14:textId="35B15F70" w:rsidR="00773A7A" w:rsidRDefault="00773A7A" w:rsidP="009F192E">
      <w:pPr>
        <w:spacing w:after="0"/>
        <w:rPr>
          <w:rFonts w:ascii="Times New Roman" w:eastAsia="Times New Roman" w:hAnsi="Times New Roman" w:cs="Times New Roman"/>
          <w:lang w:eastAsia="en-GB"/>
        </w:rPr>
      </w:pPr>
    </w:p>
    <w:p w14:paraId="70A7132B" w14:textId="39018D6E" w:rsidR="00773A7A" w:rsidRDefault="00773A7A" w:rsidP="009F192E">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drawing>
          <wp:inline distT="0" distB="0" distL="0" distR="0" wp14:anchorId="0B9B8F67" wp14:editId="69D91F1C">
            <wp:extent cx="5760720" cy="4161790"/>
            <wp:effectExtent l="0" t="0" r="5080" b="3810"/>
            <wp:docPr id="117"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33"/>
                    <a:stretch>
                      <a:fillRect/>
                    </a:stretch>
                  </pic:blipFill>
                  <pic:spPr>
                    <a:xfrm>
                      <a:off x="0" y="0"/>
                      <a:ext cx="5760720" cy="4161790"/>
                    </a:xfrm>
                    <a:prstGeom prst="rect">
                      <a:avLst/>
                    </a:prstGeom>
                  </pic:spPr>
                </pic:pic>
              </a:graphicData>
            </a:graphic>
          </wp:inline>
        </w:drawing>
      </w:r>
    </w:p>
    <w:p w14:paraId="491B57BB" w14:textId="498B53F5" w:rsidR="00773A7A" w:rsidRDefault="00773A7A" w:rsidP="009F192E">
      <w:pPr>
        <w:spacing w:after="0"/>
        <w:rPr>
          <w:rFonts w:ascii="Times New Roman" w:eastAsia="Times New Roman" w:hAnsi="Times New Roman" w:cs="Times New Roman"/>
          <w:lang w:eastAsia="en-GB"/>
        </w:rPr>
      </w:pPr>
    </w:p>
    <w:p w14:paraId="0120AF3B" w14:textId="77777777" w:rsidR="00773A7A" w:rsidRPr="009308C1" w:rsidRDefault="00773A7A" w:rsidP="009F192E">
      <w:pPr>
        <w:spacing w:after="0"/>
        <w:rPr>
          <w:rFonts w:ascii="Times New Roman" w:eastAsia="Times New Roman" w:hAnsi="Times New Roman" w:cs="Times New Roman"/>
          <w:lang w:eastAsia="en-GB"/>
        </w:rPr>
      </w:pPr>
    </w:p>
    <w:p w14:paraId="021CE9C2"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color w:val="000000"/>
          <w:sz w:val="22"/>
          <w:szCs w:val="22"/>
          <w:lang w:eastAsia="en-GB"/>
        </w:rPr>
        <w:t>These values (especially --</w:t>
      </w:r>
      <w:proofErr w:type="spellStart"/>
      <w:r w:rsidRPr="009308C1">
        <w:rPr>
          <w:rFonts w:ascii="Arial" w:eastAsia="Times New Roman" w:hAnsi="Arial" w:cs="Arial"/>
          <w:color w:val="000000"/>
          <w:sz w:val="22"/>
          <w:szCs w:val="22"/>
          <w:lang w:eastAsia="en-GB"/>
        </w:rPr>
        <w:t>vr_mempool_sz</w:t>
      </w:r>
      <w:proofErr w:type="spellEnd"/>
      <w:r w:rsidRPr="009308C1">
        <w:rPr>
          <w:rFonts w:ascii="Arial" w:eastAsia="Times New Roman" w:hAnsi="Arial" w:cs="Arial"/>
          <w:color w:val="000000"/>
          <w:sz w:val="22"/>
          <w:szCs w:val="22"/>
          <w:lang w:eastAsia="en-GB"/>
        </w:rPr>
        <w:t>, --</w:t>
      </w:r>
      <w:proofErr w:type="spellStart"/>
      <w:r w:rsidRPr="009308C1">
        <w:rPr>
          <w:rFonts w:ascii="Arial" w:eastAsia="Times New Roman" w:hAnsi="Arial" w:cs="Arial"/>
          <w:color w:val="000000"/>
          <w:sz w:val="22"/>
          <w:szCs w:val="22"/>
          <w:lang w:eastAsia="en-GB"/>
        </w:rPr>
        <w:t>dpdk_txd_sz</w:t>
      </w:r>
      <w:proofErr w:type="spellEnd"/>
      <w:r w:rsidRPr="009308C1">
        <w:rPr>
          <w:rFonts w:ascii="Arial" w:eastAsia="Times New Roman" w:hAnsi="Arial" w:cs="Arial"/>
          <w:color w:val="000000"/>
          <w:sz w:val="22"/>
          <w:szCs w:val="22"/>
          <w:lang w:eastAsia="en-GB"/>
        </w:rPr>
        <w:t xml:space="preserve"> and --</w:t>
      </w:r>
      <w:proofErr w:type="spellStart"/>
      <w:r w:rsidRPr="009308C1">
        <w:rPr>
          <w:rFonts w:ascii="Arial" w:eastAsia="Times New Roman" w:hAnsi="Arial" w:cs="Arial"/>
          <w:color w:val="000000"/>
          <w:sz w:val="22"/>
          <w:szCs w:val="22"/>
          <w:lang w:eastAsia="en-GB"/>
        </w:rPr>
        <w:t>dpdk_rxd_sz</w:t>
      </w:r>
      <w:proofErr w:type="spellEnd"/>
      <w:r w:rsidRPr="009308C1">
        <w:rPr>
          <w:rFonts w:ascii="Arial" w:eastAsia="Times New Roman" w:hAnsi="Arial" w:cs="Arial"/>
          <w:color w:val="000000"/>
          <w:sz w:val="22"/>
          <w:szCs w:val="22"/>
          <w:lang w:eastAsia="en-GB"/>
        </w:rPr>
        <w:t xml:space="preserve">) have to be adjusted depending </w:t>
      </w:r>
      <w:proofErr w:type="gramStart"/>
      <w:r w:rsidRPr="009308C1">
        <w:rPr>
          <w:rFonts w:ascii="Arial" w:eastAsia="Times New Roman" w:hAnsi="Arial" w:cs="Arial"/>
          <w:color w:val="000000"/>
          <w:sz w:val="22"/>
          <w:szCs w:val="22"/>
          <w:lang w:eastAsia="en-GB"/>
        </w:rPr>
        <w:t>on :</w:t>
      </w:r>
      <w:proofErr w:type="gramEnd"/>
    </w:p>
    <w:p w14:paraId="2A406329" w14:textId="77777777" w:rsidR="009F192E" w:rsidRPr="009308C1" w:rsidRDefault="009F192E" w:rsidP="001004E9">
      <w:pPr>
        <w:numPr>
          <w:ilvl w:val="0"/>
          <w:numId w:val="3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0328F1C5" w14:textId="77777777" w:rsidR="009F192E" w:rsidRPr="009308C1" w:rsidRDefault="009F192E" w:rsidP="001004E9">
      <w:pPr>
        <w:numPr>
          <w:ilvl w:val="0"/>
          <w:numId w:val="3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54CFBCD3" w14:textId="77777777" w:rsidR="009F192E" w:rsidRPr="009308C1" w:rsidRDefault="009F192E" w:rsidP="001004E9">
      <w:pPr>
        <w:numPr>
          <w:ilvl w:val="0"/>
          <w:numId w:val="3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 xml:space="preserve">the number of logical cores allocated to the </w:t>
      </w:r>
      <w:proofErr w:type="spellStart"/>
      <w:r w:rsidRPr="009308C1">
        <w:rPr>
          <w:rFonts w:ascii="Arial" w:eastAsia="Times New Roman" w:hAnsi="Arial" w:cs="Arial"/>
          <w:color w:val="000000"/>
          <w:sz w:val="22"/>
          <w:szCs w:val="22"/>
          <w:lang w:eastAsia="en-GB"/>
        </w:rPr>
        <w:t>vrouter</w:t>
      </w:r>
      <w:proofErr w:type="spellEnd"/>
    </w:p>
    <w:p w14:paraId="408BD594"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color w:val="000000"/>
          <w:sz w:val="22"/>
          <w:szCs w:val="22"/>
          <w:lang w:eastAsia="en-GB"/>
        </w:rPr>
        <w:lastRenderedPageBreak/>
        <w:t xml:space="preserve">but also (especially </w:t>
      </w:r>
      <w:r w:rsidRPr="005B6E26">
        <w:rPr>
          <w:rFonts w:ascii="Arial" w:eastAsia="Times New Roman" w:hAnsi="Arial" w:cs="Arial"/>
          <w:b/>
          <w:bCs/>
          <w:color w:val="000000"/>
          <w:sz w:val="22"/>
          <w:szCs w:val="22"/>
          <w:lang w:eastAsia="en-GB"/>
        </w:rPr>
        <w:t>--</w:t>
      </w:r>
      <w:proofErr w:type="spellStart"/>
      <w:r w:rsidRPr="005B6E26">
        <w:rPr>
          <w:rFonts w:ascii="Arial" w:eastAsia="Times New Roman" w:hAnsi="Arial" w:cs="Arial"/>
          <w:b/>
          <w:bCs/>
          <w:color w:val="000000"/>
          <w:sz w:val="22"/>
          <w:szCs w:val="22"/>
          <w:lang w:eastAsia="en-GB"/>
        </w:rPr>
        <w:t>vr_no_load_balance</w:t>
      </w:r>
      <w:proofErr w:type="spellEnd"/>
      <w:r w:rsidRPr="009308C1">
        <w:rPr>
          <w:rFonts w:ascii="Arial" w:eastAsia="Times New Roman" w:hAnsi="Arial" w:cs="Arial"/>
          <w:color w:val="000000"/>
          <w:sz w:val="22"/>
          <w:szCs w:val="22"/>
          <w:lang w:eastAsia="en-GB"/>
        </w:rPr>
        <w:t>) depending on: </w:t>
      </w:r>
    </w:p>
    <w:p w14:paraId="4F8D60F6" w14:textId="77777777" w:rsidR="009F192E" w:rsidRPr="009308C1" w:rsidRDefault="009F192E" w:rsidP="001004E9">
      <w:pPr>
        <w:numPr>
          <w:ilvl w:val="0"/>
          <w:numId w:val="38"/>
        </w:numPr>
        <w:spacing w:after="0"/>
        <w:textAlignment w:val="baseline"/>
        <w:rPr>
          <w:rFonts w:ascii="Arial" w:eastAsia="Times New Roman" w:hAnsi="Arial" w:cs="Arial"/>
          <w:color w:val="000000"/>
          <w:sz w:val="22"/>
          <w:szCs w:val="22"/>
          <w:lang w:eastAsia="en-GB"/>
        </w:rPr>
      </w:pPr>
      <w:proofErr w:type="spellStart"/>
      <w:r w:rsidRPr="009308C1">
        <w:rPr>
          <w:rFonts w:ascii="Arial" w:eastAsia="Times New Roman" w:hAnsi="Arial" w:cs="Arial"/>
          <w:color w:val="000000"/>
          <w:sz w:val="22"/>
          <w:szCs w:val="22"/>
          <w:lang w:eastAsia="en-GB"/>
        </w:rPr>
        <w:t>multiqueue</w:t>
      </w:r>
      <w:proofErr w:type="spellEnd"/>
      <w:r w:rsidRPr="009308C1">
        <w:rPr>
          <w:rFonts w:ascii="Arial" w:eastAsia="Times New Roman" w:hAnsi="Arial" w:cs="Arial"/>
          <w:color w:val="000000"/>
          <w:sz w:val="22"/>
          <w:szCs w:val="22"/>
          <w:lang w:eastAsia="en-GB"/>
        </w:rPr>
        <w:t xml:space="preserve"> usage or not on virtual machine network interfaces</w:t>
      </w:r>
    </w:p>
    <w:p w14:paraId="7DCDA12B" w14:textId="77777777" w:rsidR="009F192E" w:rsidRPr="005B6E26" w:rsidRDefault="009F192E" w:rsidP="001004E9">
      <w:pPr>
        <w:numPr>
          <w:ilvl w:val="0"/>
          <w:numId w:val="38"/>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w:t>
      </w:r>
      <w:proofErr w:type="spellStart"/>
      <w:r w:rsidRPr="005B6E26">
        <w:rPr>
          <w:rFonts w:ascii="Arial" w:eastAsia="Times New Roman" w:hAnsi="Arial" w:cs="Arial"/>
          <w:color w:val="000000"/>
          <w:sz w:val="22"/>
          <w:szCs w:val="22"/>
          <w:lang w:eastAsia="en-GB"/>
        </w:rPr>
        <w:t>MPLSoGRE</w:t>
      </w:r>
      <w:proofErr w:type="spellEnd"/>
      <w:r w:rsidRPr="005B6E26">
        <w:rPr>
          <w:rFonts w:ascii="Arial" w:eastAsia="Times New Roman" w:hAnsi="Arial" w:cs="Arial"/>
          <w:color w:val="000000"/>
          <w:sz w:val="22"/>
          <w:szCs w:val="22"/>
          <w:lang w:eastAsia="en-GB"/>
        </w:rPr>
        <w:t xml:space="preserve"> is not supported)</w:t>
      </w:r>
    </w:p>
    <w:p w14:paraId="54ACECB9" w14:textId="1149ECA2" w:rsidR="009F192E" w:rsidRPr="009308C1" w:rsidRDefault="009F192E" w:rsidP="001004E9">
      <w:pPr>
        <w:numPr>
          <w:ilvl w:val="0"/>
          <w:numId w:val="38"/>
        </w:numPr>
        <w:spacing w:after="0"/>
        <w:textAlignment w:val="baseline"/>
        <w:rPr>
          <w:ins w:id="4057" w:author="Przemyslaw Grygiel" w:date="2020-10-23T14:12:00Z"/>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once –</w:t>
      </w:r>
      <w:proofErr w:type="spellStart"/>
      <w:r>
        <w:rPr>
          <w:rFonts w:ascii="Arial" w:eastAsia="Times New Roman" w:hAnsi="Arial" w:cs="Arial"/>
          <w:color w:val="000000"/>
          <w:sz w:val="22"/>
          <w:szCs w:val="22"/>
          <w:lang w:eastAsia="en-GB"/>
        </w:rPr>
        <w:t>vr_no_load_balance</w:t>
      </w:r>
      <w:proofErr w:type="spellEnd"/>
      <w:r>
        <w:rPr>
          <w:rFonts w:ascii="Arial" w:eastAsia="Times New Roman" w:hAnsi="Arial" w:cs="Arial"/>
          <w:color w:val="000000"/>
          <w:sz w:val="22"/>
          <w:szCs w:val="22"/>
          <w:lang w:eastAsia="en-GB"/>
        </w:rPr>
        <w:t xml:space="preserve"> is enabled there is no need to configure </w:t>
      </w: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dpdk_tx_ring_sz</w:t>
      </w:r>
      <w:proofErr w:type="spellEnd"/>
      <w:r w:rsidRPr="005B6E26">
        <w:rPr>
          <w:rFonts w:ascii="Arial" w:eastAsia="Times New Roman" w:hAnsi="Arial" w:cs="Arial"/>
          <w:color w:val="000000"/>
          <w:sz w:val="22"/>
          <w:szCs w:val="22"/>
          <w:lang w:eastAsia="en-GB"/>
        </w:rPr>
        <w:t xml:space="preserve"> and </w:t>
      </w:r>
      <w:r w:rsidRPr="009308C1">
        <w:rPr>
          <w:rFonts w:ascii="Arial" w:eastAsia="Times New Roman" w:hAnsi="Arial" w:cs="Arial"/>
          <w:b/>
          <w:bCs/>
          <w:color w:val="000000"/>
          <w:sz w:val="22"/>
          <w:szCs w:val="22"/>
          <w:lang w:eastAsia="en-GB"/>
        </w:rPr>
        <w:t>--</w:t>
      </w:r>
      <w:proofErr w:type="spellStart"/>
      <w:r w:rsidRPr="009308C1">
        <w:rPr>
          <w:rFonts w:ascii="Arial" w:eastAsia="Times New Roman" w:hAnsi="Arial" w:cs="Arial"/>
          <w:b/>
          <w:bCs/>
          <w:color w:val="000000"/>
          <w:sz w:val="22"/>
          <w:szCs w:val="22"/>
          <w:lang w:eastAsia="en-GB"/>
        </w:rPr>
        <w:t>vr_dpdk_</w:t>
      </w:r>
      <w:r w:rsidRPr="005B6E26">
        <w:rPr>
          <w:rFonts w:ascii="Arial" w:eastAsia="Times New Roman" w:hAnsi="Arial" w:cs="Arial"/>
          <w:b/>
          <w:bCs/>
          <w:color w:val="000000"/>
          <w:sz w:val="22"/>
          <w:szCs w:val="22"/>
          <w:lang w:eastAsia="en-GB"/>
        </w:rPr>
        <w:t>r</w:t>
      </w:r>
      <w:r w:rsidRPr="009308C1">
        <w:rPr>
          <w:rFonts w:ascii="Arial" w:eastAsia="Times New Roman" w:hAnsi="Arial" w:cs="Arial"/>
          <w:b/>
          <w:bCs/>
          <w:color w:val="000000"/>
          <w:sz w:val="22"/>
          <w:szCs w:val="22"/>
          <w:lang w:eastAsia="en-GB"/>
        </w:rPr>
        <w:t>x_ring_sz</w:t>
      </w:r>
      <w:proofErr w:type="spellEnd"/>
      <w:r w:rsidRPr="005B6E26">
        <w:rPr>
          <w:rFonts w:ascii="Arial" w:eastAsia="Times New Roman" w:hAnsi="Arial" w:cs="Arial"/>
          <w:b/>
          <w:bCs/>
          <w:color w:val="000000"/>
          <w:sz w:val="22"/>
          <w:szCs w:val="22"/>
          <w:lang w:eastAsia="en-GB"/>
        </w:rPr>
        <w:t xml:space="preserve"> </w:t>
      </w:r>
      <w:r w:rsidRPr="005B6E26">
        <w:rPr>
          <w:rFonts w:ascii="Arial" w:eastAsia="Times New Roman" w:hAnsi="Arial" w:cs="Arial"/>
          <w:color w:val="000000"/>
          <w:sz w:val="22"/>
          <w:szCs w:val="22"/>
          <w:lang w:eastAsia="en-GB"/>
        </w:rPr>
        <w:t xml:space="preserve">as </w:t>
      </w:r>
      <w:r>
        <w:rPr>
          <w:rFonts w:ascii="Arial" w:eastAsia="Times New Roman" w:hAnsi="Arial" w:cs="Arial"/>
          <w:color w:val="000000"/>
          <w:sz w:val="22"/>
          <w:szCs w:val="22"/>
          <w:lang w:eastAsia="en-GB"/>
        </w:rPr>
        <w:t xml:space="preserve">they are </w:t>
      </w:r>
      <w:r w:rsidRPr="005B6E26">
        <w:rPr>
          <w:rFonts w:ascii="Arial" w:eastAsia="Times New Roman" w:hAnsi="Arial" w:cs="Arial"/>
          <w:color w:val="000000"/>
          <w:sz w:val="22"/>
          <w:szCs w:val="22"/>
          <w:lang w:eastAsia="en-GB"/>
        </w:rPr>
        <w:t>not used</w:t>
      </w:r>
    </w:p>
    <w:p w14:paraId="5C07B32E" w14:textId="5D4F8F05" w:rsidR="0018534A" w:rsidRPr="009308C1" w:rsidRDefault="00814F67">
      <w:pPr>
        <w:spacing w:after="0"/>
        <w:textAlignment w:val="baseline"/>
        <w:rPr>
          <w:rFonts w:ascii="Arial" w:eastAsia="Times New Roman" w:hAnsi="Arial" w:cs="Arial"/>
          <w:color w:val="000000"/>
          <w:sz w:val="22"/>
          <w:szCs w:val="22"/>
          <w:lang w:eastAsia="en-GB"/>
        </w:rPr>
        <w:pPrChange w:id="4058" w:author="Przemyslaw Grygiel" w:date="2020-10-23T14:13:00Z">
          <w:pPr>
            <w:numPr>
              <w:numId w:val="38"/>
            </w:numPr>
            <w:tabs>
              <w:tab w:val="num" w:pos="720"/>
            </w:tabs>
            <w:spacing w:after="0"/>
            <w:ind w:left="720" w:hanging="360"/>
            <w:textAlignment w:val="baseline"/>
          </w:pPr>
        </w:pPrChange>
      </w:pPr>
      <w:ins w:id="4059" w:author="Przemyslaw Grygiel" w:date="2020-10-23T14:13:00Z">
        <w:r>
          <w:rPr>
            <w:rFonts w:ascii="Arial" w:eastAsia="Times New Roman" w:hAnsi="Arial" w:cs="Arial"/>
            <w:color w:val="000000"/>
            <w:sz w:val="22"/>
            <w:szCs w:val="22"/>
            <w:lang w:eastAsia="en-GB"/>
          </w:rPr>
          <w:t xml:space="preserve">The </w:t>
        </w:r>
        <w:r w:rsidRPr="005B6E26">
          <w:rPr>
            <w:rFonts w:ascii="Arial" w:eastAsia="Times New Roman" w:hAnsi="Arial" w:cs="Arial"/>
            <w:b/>
            <w:bCs/>
            <w:color w:val="000000"/>
            <w:sz w:val="22"/>
            <w:szCs w:val="22"/>
            <w:lang w:eastAsia="en-GB"/>
          </w:rPr>
          <w:t>--</w:t>
        </w:r>
        <w:proofErr w:type="spellStart"/>
        <w:r w:rsidRPr="005B6E26">
          <w:rPr>
            <w:rFonts w:ascii="Arial" w:eastAsia="Times New Roman" w:hAnsi="Arial" w:cs="Arial"/>
            <w:b/>
            <w:bCs/>
            <w:color w:val="000000"/>
            <w:sz w:val="22"/>
            <w:szCs w:val="22"/>
            <w:lang w:eastAsia="en-GB"/>
          </w:rPr>
          <w:t>vr_no_load_balance</w:t>
        </w:r>
        <w:proofErr w:type="spellEnd"/>
        <w:r>
          <w:rPr>
            <w:rFonts w:ascii="Arial" w:eastAsia="Times New Roman" w:hAnsi="Arial" w:cs="Arial"/>
            <w:color w:val="000000"/>
            <w:sz w:val="22"/>
            <w:szCs w:val="22"/>
            <w:lang w:eastAsia="en-GB"/>
          </w:rPr>
          <w:t xml:space="preserve"> provide </w:t>
        </w:r>
        <w:r w:rsidR="00460DD9">
          <w:rPr>
            <w:rFonts w:ascii="Arial" w:eastAsia="Times New Roman" w:hAnsi="Arial" w:cs="Arial"/>
            <w:color w:val="000000"/>
            <w:sz w:val="22"/>
            <w:szCs w:val="22"/>
            <w:lang w:eastAsia="en-GB"/>
          </w:rPr>
          <w:t xml:space="preserve">significant boost </w:t>
        </w:r>
      </w:ins>
      <w:ins w:id="4060" w:author="Przemyslaw Grygiel" w:date="2020-10-23T15:29:00Z">
        <w:r w:rsidR="000F76CB">
          <w:rPr>
            <w:rFonts w:ascii="Arial" w:eastAsia="Times New Roman" w:hAnsi="Arial" w:cs="Arial"/>
            <w:color w:val="000000"/>
            <w:sz w:val="22"/>
            <w:szCs w:val="22"/>
            <w:lang w:eastAsia="en-GB"/>
          </w:rPr>
          <w:t>of decreasing</w:t>
        </w:r>
      </w:ins>
      <w:ins w:id="4061" w:author="Przemyslaw Grygiel" w:date="2020-10-23T14:13:00Z">
        <w:r w:rsidR="00460DD9">
          <w:rPr>
            <w:rFonts w:ascii="Arial" w:eastAsia="Times New Roman" w:hAnsi="Arial" w:cs="Arial"/>
            <w:color w:val="000000"/>
            <w:sz w:val="22"/>
            <w:szCs w:val="22"/>
            <w:lang w:eastAsia="en-GB"/>
          </w:rPr>
          <w:t xml:space="preserve"> latency in packet </w:t>
        </w:r>
        <w:proofErr w:type="gramStart"/>
        <w:r w:rsidR="00460DD9">
          <w:rPr>
            <w:rFonts w:ascii="Arial" w:eastAsia="Times New Roman" w:hAnsi="Arial" w:cs="Arial"/>
            <w:color w:val="000000"/>
            <w:sz w:val="22"/>
            <w:szCs w:val="22"/>
            <w:lang w:eastAsia="en-GB"/>
          </w:rPr>
          <w:t>processing</w:t>
        </w:r>
        <w:r w:rsidR="00CC3671">
          <w:rPr>
            <w:rFonts w:ascii="Arial" w:eastAsia="Times New Roman" w:hAnsi="Arial" w:cs="Arial"/>
            <w:color w:val="000000"/>
            <w:sz w:val="22"/>
            <w:szCs w:val="22"/>
            <w:lang w:eastAsia="en-GB"/>
          </w:rPr>
          <w:t>,</w:t>
        </w:r>
        <w:proofErr w:type="gramEnd"/>
        <w:r w:rsidR="00CC3671">
          <w:rPr>
            <w:rFonts w:ascii="Arial" w:eastAsia="Times New Roman" w:hAnsi="Arial" w:cs="Arial"/>
            <w:color w:val="000000"/>
            <w:sz w:val="22"/>
            <w:szCs w:val="22"/>
            <w:lang w:eastAsia="en-GB"/>
          </w:rPr>
          <w:t xml:space="preserve"> it is stron</w:t>
        </w:r>
      </w:ins>
      <w:ins w:id="4062" w:author="Przemyslaw Grygiel" w:date="2020-10-23T14:14:00Z">
        <w:r w:rsidR="00CC3671">
          <w:rPr>
            <w:rFonts w:ascii="Arial" w:eastAsia="Times New Roman" w:hAnsi="Arial" w:cs="Arial"/>
            <w:color w:val="000000"/>
            <w:sz w:val="22"/>
            <w:szCs w:val="22"/>
            <w:lang w:eastAsia="en-GB"/>
          </w:rPr>
          <w:t xml:space="preserve">gly </w:t>
        </w:r>
      </w:ins>
      <w:ins w:id="4063" w:author="Przemyslaw Grygiel" w:date="2020-10-23T15:29:00Z">
        <w:r w:rsidR="00E82E46">
          <w:rPr>
            <w:rFonts w:ascii="Arial" w:eastAsia="Times New Roman" w:hAnsi="Arial" w:cs="Arial"/>
            <w:color w:val="000000"/>
            <w:sz w:val="22"/>
            <w:szCs w:val="22"/>
            <w:lang w:eastAsia="en-GB"/>
          </w:rPr>
          <w:t>recommended</w:t>
        </w:r>
      </w:ins>
      <w:ins w:id="4064" w:author="Przemyslaw Grygiel" w:date="2020-10-23T14:14:00Z">
        <w:r w:rsidR="00CC3671">
          <w:rPr>
            <w:rFonts w:ascii="Arial" w:eastAsia="Times New Roman" w:hAnsi="Arial" w:cs="Arial"/>
            <w:color w:val="000000"/>
            <w:sz w:val="22"/>
            <w:szCs w:val="22"/>
            <w:lang w:eastAsia="en-GB"/>
          </w:rPr>
          <w:t xml:space="preserve"> to use this the option if is possible.</w:t>
        </w:r>
      </w:ins>
    </w:p>
    <w:p w14:paraId="09026A06" w14:textId="77777777" w:rsidR="009F192E" w:rsidRDefault="009F192E" w:rsidP="009F192E">
      <w:pPr>
        <w:pStyle w:val="BodyText"/>
        <w:spacing w:before="0" w:after="0"/>
      </w:pPr>
    </w:p>
    <w:p w14:paraId="3CAA2279" w14:textId="78A27A9B" w:rsidR="009F192E" w:rsidRPr="009308C1" w:rsidRDefault="009F192E" w:rsidP="009F192E">
      <w:pPr>
        <w:spacing w:after="0"/>
        <w:rPr>
          <w:rFonts w:ascii="Times New Roman" w:eastAsia="Times New Roman" w:hAnsi="Times New Roman" w:cs="Times New Roman"/>
          <w:lang w:eastAsia="en-GB"/>
        </w:rPr>
      </w:pPr>
    </w:p>
    <w:p w14:paraId="65F961EF" w14:textId="77777777" w:rsidR="009F192E" w:rsidRPr="00904427" w:rsidRDefault="009F192E" w:rsidP="009F192E">
      <w:pPr>
        <w:pStyle w:val="BodyText"/>
        <w:spacing w:before="0" w:after="0"/>
      </w:pPr>
    </w:p>
    <w:p w14:paraId="3DA5C9A3" w14:textId="05497D15" w:rsidR="009F192E" w:rsidRDefault="009F192E">
      <w:pPr>
        <w:rPr>
          <w:lang w:val="en-GB"/>
        </w:rPr>
      </w:pPr>
      <w:r>
        <w:rPr>
          <w:lang w:val="en-GB"/>
        </w:rPr>
        <w:br w:type="page"/>
      </w:r>
    </w:p>
    <w:p w14:paraId="7A1B7AE3" w14:textId="08A22AC8" w:rsidR="009F192E" w:rsidRPr="00D44B22" w:rsidRDefault="009F192E" w:rsidP="009F192E">
      <w:pPr>
        <w:pStyle w:val="Heading1"/>
        <w:rPr>
          <w:lang w:val="en-GB"/>
        </w:rPr>
      </w:pPr>
      <w:bookmarkStart w:id="4065" w:name="_Toc51175613"/>
      <w:bookmarkStart w:id="4066" w:name="_Toc54542733"/>
      <w:r>
        <w:rPr>
          <w:lang w:val="en-GB"/>
        </w:rPr>
        <w:lastRenderedPageBreak/>
        <w:t>C</w:t>
      </w:r>
      <w:r w:rsidRPr="00D44B22">
        <w:rPr>
          <w:lang w:val="en-GB"/>
        </w:rPr>
        <w:t xml:space="preserve">hapter 5: Contrail DPDK </w:t>
      </w:r>
      <w:proofErr w:type="spellStart"/>
      <w:r w:rsidRPr="00D44B22">
        <w:rPr>
          <w:lang w:val="en-GB"/>
        </w:rPr>
        <w:t>vrouter</w:t>
      </w:r>
      <w:proofErr w:type="spellEnd"/>
      <w:r w:rsidRPr="00D44B22">
        <w:rPr>
          <w:lang w:val="en-GB"/>
        </w:rPr>
        <w:t xml:space="preserve"> troubleshooting</w:t>
      </w:r>
      <w:bookmarkEnd w:id="4065"/>
      <w:bookmarkEnd w:id="4066"/>
    </w:p>
    <w:p w14:paraId="0B4644D6" w14:textId="77777777" w:rsidR="009F192E" w:rsidRPr="00D44B22" w:rsidRDefault="009F192E" w:rsidP="009F192E">
      <w:pPr>
        <w:pStyle w:val="BodyText"/>
        <w:spacing w:before="0" w:after="0"/>
        <w:rPr>
          <w:lang w:val="en-GB"/>
        </w:rPr>
      </w:pPr>
    </w:p>
    <w:p w14:paraId="21CB8EA6" w14:textId="77777777" w:rsidR="009F192E" w:rsidRPr="00904427" w:rsidRDefault="009F192E" w:rsidP="009F192E">
      <w:pPr>
        <w:pStyle w:val="BodyText"/>
        <w:spacing w:before="0" w:after="0"/>
      </w:pPr>
      <w:r>
        <w:rPr>
          <w:lang w:val="en-GB"/>
        </w:rPr>
        <w:t xml:space="preserve">In this section we will describe the specific tools to be used to troubleshoot Contrail DPDK </w:t>
      </w:r>
      <w:proofErr w:type="spellStart"/>
      <w:r>
        <w:rPr>
          <w:lang w:val="en-GB"/>
        </w:rPr>
        <w:t>vrouter</w:t>
      </w:r>
      <w:proofErr w:type="spellEnd"/>
      <w:r>
        <w:rPr>
          <w:lang w:val="en-GB"/>
        </w:rPr>
        <w:t xml:space="preserve">. Generic tools that are common to both Kernel and DPDK </w:t>
      </w:r>
      <w:proofErr w:type="spellStart"/>
      <w:r>
        <w:rPr>
          <w:lang w:val="en-GB"/>
        </w:rPr>
        <w:t>dataplane</w:t>
      </w:r>
      <w:proofErr w:type="spellEnd"/>
      <w:r>
        <w:rPr>
          <w:lang w:val="en-GB"/>
        </w:rPr>
        <w:t xml:space="preserve"> won’t be described in this section (contrail-status, </w:t>
      </w:r>
      <w:proofErr w:type="spellStart"/>
      <w:r>
        <w:rPr>
          <w:lang w:val="en-GB"/>
        </w:rPr>
        <w:t>vif</w:t>
      </w:r>
      <w:proofErr w:type="spellEnd"/>
      <w:r>
        <w:rPr>
          <w:lang w:val="en-GB"/>
        </w:rPr>
        <w:t xml:space="preserve">; </w:t>
      </w:r>
      <w:proofErr w:type="spellStart"/>
      <w:r>
        <w:rPr>
          <w:lang w:val="en-GB"/>
        </w:rPr>
        <w:t>nh</w:t>
      </w:r>
      <w:proofErr w:type="spellEnd"/>
      <w:r>
        <w:rPr>
          <w:lang w:val="en-GB"/>
        </w:rPr>
        <w:t xml:space="preserve">, rt, </w:t>
      </w:r>
      <w:proofErr w:type="spellStart"/>
      <w:r>
        <w:rPr>
          <w:lang w:val="en-GB"/>
        </w:rPr>
        <w:t>mpls</w:t>
      </w:r>
      <w:proofErr w:type="spellEnd"/>
      <w:r>
        <w:rPr>
          <w:lang w:val="en-GB"/>
        </w:rPr>
        <w:t xml:space="preserve"> commands for instance)</w:t>
      </w:r>
    </w:p>
    <w:p w14:paraId="192C4608" w14:textId="77777777" w:rsidR="009F192E" w:rsidRDefault="009F192E" w:rsidP="009F192E">
      <w:pPr>
        <w:pStyle w:val="BodyText"/>
        <w:spacing w:before="0" w:after="0"/>
      </w:pPr>
    </w:p>
    <w:p w14:paraId="52875E92" w14:textId="77777777" w:rsidR="009F192E" w:rsidRDefault="009F192E" w:rsidP="009F192E">
      <w:pPr>
        <w:pStyle w:val="BodyText"/>
        <w:spacing w:before="0" w:after="0"/>
      </w:pPr>
      <w:r>
        <w:t xml:space="preserve">We are inviting our readers interested to get more details about generic troubleshooting Contrail </w:t>
      </w:r>
      <w:proofErr w:type="spellStart"/>
      <w:r>
        <w:t>vrouter</w:t>
      </w:r>
      <w:proofErr w:type="spellEnd"/>
      <w:r>
        <w:t>; to have a look onto Juniper Contrail or Tungsten Fabric web sites.</w:t>
      </w:r>
    </w:p>
    <w:p w14:paraId="2E43F3B0" w14:textId="77777777" w:rsidR="009F192E" w:rsidRDefault="009F192E" w:rsidP="009F192E">
      <w:pPr>
        <w:pStyle w:val="BodyText"/>
        <w:spacing w:before="0" w:after="0"/>
      </w:pPr>
    </w:p>
    <w:p w14:paraId="7FE868F2" w14:textId="77777777" w:rsidR="009F192E" w:rsidRDefault="009F192E" w:rsidP="009F192E">
      <w:pPr>
        <w:pStyle w:val="BodyText"/>
        <w:spacing w:before="0" w:after="0"/>
      </w:pPr>
      <w:r>
        <w:t>In this section we will describe:</w:t>
      </w:r>
    </w:p>
    <w:p w14:paraId="120F0D18" w14:textId="77777777" w:rsidR="009F192E" w:rsidRDefault="009F192E" w:rsidP="001004E9">
      <w:pPr>
        <w:pStyle w:val="BodyText"/>
        <w:numPr>
          <w:ilvl w:val="0"/>
          <w:numId w:val="39"/>
        </w:numPr>
        <w:spacing w:before="0" w:after="0"/>
      </w:pPr>
      <w:r>
        <w:t>DPDK physical interface list</w:t>
      </w:r>
    </w:p>
    <w:p w14:paraId="66760AE3" w14:textId="77777777" w:rsidR="009F192E" w:rsidRDefault="009F192E" w:rsidP="001004E9">
      <w:pPr>
        <w:pStyle w:val="BodyText"/>
        <w:numPr>
          <w:ilvl w:val="0"/>
          <w:numId w:val="39"/>
        </w:numPr>
        <w:spacing w:before="0" w:after="0"/>
      </w:pPr>
      <w:r>
        <w:t xml:space="preserve">DPDK </w:t>
      </w:r>
      <w:proofErr w:type="spellStart"/>
      <w:r>
        <w:t>dataplane</w:t>
      </w:r>
      <w:proofErr w:type="spellEnd"/>
      <w:r>
        <w:t xml:space="preserve"> log files</w:t>
      </w:r>
    </w:p>
    <w:p w14:paraId="598C9702" w14:textId="77777777" w:rsidR="009F192E" w:rsidRDefault="009F192E" w:rsidP="001004E9">
      <w:pPr>
        <w:pStyle w:val="BodyText"/>
        <w:numPr>
          <w:ilvl w:val="0"/>
          <w:numId w:val="39"/>
        </w:numPr>
        <w:spacing w:before="0" w:after="0"/>
      </w:pPr>
      <w:r>
        <w:t xml:space="preserve">DPDK </w:t>
      </w:r>
      <w:proofErr w:type="spellStart"/>
      <w:r>
        <w:t>vrouter</w:t>
      </w:r>
      <w:proofErr w:type="spellEnd"/>
      <w:r>
        <w:t xml:space="preserve"> packet capture</w:t>
      </w:r>
    </w:p>
    <w:p w14:paraId="0189FAD4" w14:textId="77777777" w:rsidR="009F192E" w:rsidRDefault="009F192E" w:rsidP="001004E9">
      <w:pPr>
        <w:pStyle w:val="BodyText"/>
        <w:numPr>
          <w:ilvl w:val="0"/>
          <w:numId w:val="39"/>
        </w:numPr>
        <w:spacing w:before="0" w:after="0"/>
      </w:pPr>
      <w:r>
        <w:t>DPDK drop statistics tool</w:t>
      </w:r>
    </w:p>
    <w:p w14:paraId="256834FD" w14:textId="77777777" w:rsidR="009F192E" w:rsidRDefault="009F192E" w:rsidP="001004E9">
      <w:pPr>
        <w:pStyle w:val="BodyText"/>
        <w:numPr>
          <w:ilvl w:val="0"/>
          <w:numId w:val="39"/>
        </w:numPr>
        <w:spacing w:before="0" w:after="0"/>
      </w:pPr>
      <w:r>
        <w:t>DPDK info tool</w:t>
      </w:r>
    </w:p>
    <w:p w14:paraId="29C59A91" w14:textId="77777777" w:rsidR="009F192E" w:rsidRDefault="009F192E" w:rsidP="001004E9">
      <w:pPr>
        <w:pStyle w:val="BodyText"/>
        <w:numPr>
          <w:ilvl w:val="0"/>
          <w:numId w:val="39"/>
        </w:numPr>
        <w:spacing w:before="0" w:after="0"/>
      </w:pPr>
      <w:proofErr w:type="spellStart"/>
      <w:r>
        <w:t>Hugepages</w:t>
      </w:r>
      <w:proofErr w:type="spellEnd"/>
      <w:r>
        <w:t xml:space="preserve"> memory</w:t>
      </w:r>
    </w:p>
    <w:p w14:paraId="1CC764B0" w14:textId="77777777" w:rsidR="009F192E" w:rsidRDefault="009F192E" w:rsidP="009F192E">
      <w:pPr>
        <w:pStyle w:val="BodyText"/>
        <w:spacing w:before="0" w:after="0"/>
      </w:pPr>
    </w:p>
    <w:p w14:paraId="286E7204" w14:textId="77777777" w:rsidR="009F192E" w:rsidRDefault="009F192E" w:rsidP="009F192E">
      <w:pPr>
        <w:pStyle w:val="Heading2"/>
      </w:pPr>
      <w:bookmarkStart w:id="4067" w:name="_Toc51175614"/>
      <w:bookmarkStart w:id="4068" w:name="_Toc54542734"/>
      <w:r>
        <w:t xml:space="preserve">DPDK </w:t>
      </w:r>
      <w:proofErr w:type="spellStart"/>
      <w:r>
        <w:t>dataplane</w:t>
      </w:r>
      <w:proofErr w:type="spellEnd"/>
      <w:r>
        <w:t xml:space="preserve"> log files</w:t>
      </w:r>
      <w:bookmarkEnd w:id="4067"/>
      <w:bookmarkEnd w:id="4068"/>
    </w:p>
    <w:p w14:paraId="3018DCE2" w14:textId="77777777" w:rsidR="009F192E" w:rsidRPr="00FF1C7F" w:rsidRDefault="009F192E" w:rsidP="009F192E">
      <w:pPr>
        <w:pStyle w:val="BodyText"/>
        <w:spacing w:before="0" w:after="0"/>
        <w:rPr>
          <w:rFonts w:ascii="Arial Narrow" w:hAnsi="Arial Narrow"/>
          <w:lang w:val="en-GB"/>
        </w:rPr>
      </w:pPr>
      <w:r w:rsidRPr="00FF1C7F">
        <w:rPr>
          <w:lang w:val="en-GB"/>
        </w:rPr>
        <w:t xml:space="preserve">Contrails DPDK </w:t>
      </w:r>
      <w:proofErr w:type="spellStart"/>
      <w:r w:rsidRPr="00FF1C7F">
        <w:rPr>
          <w:lang w:val="en-GB"/>
        </w:rPr>
        <w:t>vrouter</w:t>
      </w:r>
      <w:proofErr w:type="spellEnd"/>
      <w:r w:rsidRPr="00FF1C7F">
        <w:rPr>
          <w:lang w:val="en-GB"/>
        </w:rPr>
        <w:t xml:space="preserve"> </w:t>
      </w:r>
      <w:proofErr w:type="spellStart"/>
      <w:r w:rsidRPr="00FF1C7F">
        <w:rPr>
          <w:lang w:val="en-GB"/>
        </w:rPr>
        <w:t>dataplane</w:t>
      </w:r>
      <w:proofErr w:type="spellEnd"/>
      <w:r w:rsidRPr="00FF1C7F">
        <w:rPr>
          <w:lang w:val="en-GB"/>
        </w:rPr>
        <w:t xml:space="preserve"> log file is located</w:t>
      </w:r>
      <w:r>
        <w:rPr>
          <w:lang w:val="en-GB"/>
        </w:rPr>
        <w:t xml:space="preserve"> at </w:t>
      </w:r>
      <w:r w:rsidRPr="00FF1C7F">
        <w:rPr>
          <w:rFonts w:ascii="Arial Narrow" w:hAnsi="Arial Narrow"/>
          <w:lang w:val="en-GB"/>
        </w:rPr>
        <w:t>/var/log/containers/contrail/</w:t>
      </w:r>
      <w:proofErr w:type="spellStart"/>
      <w:r w:rsidRPr="00FF1C7F">
        <w:rPr>
          <w:rFonts w:ascii="Arial Narrow" w:hAnsi="Arial Narrow"/>
          <w:lang w:val="en-GB"/>
        </w:rPr>
        <w:t>dpdk</w:t>
      </w:r>
      <w:proofErr w:type="spellEnd"/>
      <w:r w:rsidRPr="00FF1C7F">
        <w:rPr>
          <w:rFonts w:ascii="Arial Narrow" w:hAnsi="Arial Narrow"/>
          <w:lang w:val="en-GB"/>
        </w:rPr>
        <w:t>/contrail-vrouter-dpdk.log</w:t>
      </w:r>
      <w:r w:rsidRPr="00FF1C7F">
        <w:rPr>
          <w:lang w:val="en-GB"/>
        </w:rPr>
        <w:t>.</w:t>
      </w:r>
      <w:r>
        <w:rPr>
          <w:rFonts w:ascii="Arial Narrow" w:hAnsi="Arial Narrow"/>
          <w:lang w:val="en-GB"/>
        </w:rPr>
        <w:t xml:space="preserve"> </w:t>
      </w:r>
      <w:r>
        <w:rPr>
          <w:lang w:val="en-GB"/>
        </w:rPr>
        <w:t>Lots of interesting information can be collected into this log file.</w:t>
      </w:r>
    </w:p>
    <w:p w14:paraId="44DE88A1" w14:textId="77777777" w:rsidR="009F192E" w:rsidRDefault="009F192E" w:rsidP="009F192E">
      <w:pPr>
        <w:pStyle w:val="BodyText"/>
        <w:spacing w:before="0" w:after="0"/>
        <w:rPr>
          <w:lang w:val="en-GB"/>
        </w:rPr>
      </w:pPr>
    </w:p>
    <w:p w14:paraId="282C655D" w14:textId="77777777" w:rsidR="009F192E" w:rsidRDefault="009F192E" w:rsidP="009F192E">
      <w:pPr>
        <w:pStyle w:val="Heading3"/>
        <w:rPr>
          <w:lang w:val="en-GB"/>
        </w:rPr>
      </w:pPr>
      <w:bookmarkStart w:id="4069" w:name="_Toc51175615"/>
      <w:bookmarkStart w:id="4070" w:name="_Toc54542735"/>
      <w:r>
        <w:rPr>
          <w:lang w:val="en-GB"/>
        </w:rPr>
        <w:t xml:space="preserve">DPDK </w:t>
      </w:r>
      <w:proofErr w:type="spellStart"/>
      <w:r>
        <w:rPr>
          <w:lang w:val="en-GB"/>
        </w:rPr>
        <w:t>vrouter</w:t>
      </w:r>
      <w:proofErr w:type="spellEnd"/>
      <w:r>
        <w:rPr>
          <w:lang w:val="en-GB"/>
        </w:rPr>
        <w:t xml:space="preserve"> main parameters</w:t>
      </w:r>
      <w:bookmarkEnd w:id="4069"/>
      <w:bookmarkEnd w:id="4070"/>
    </w:p>
    <w:p w14:paraId="4A396CE9" w14:textId="77777777" w:rsidR="009F192E" w:rsidRDefault="009F192E" w:rsidP="009F192E">
      <w:pPr>
        <w:pStyle w:val="BodyText"/>
        <w:spacing w:before="0" w:after="0"/>
        <w:rPr>
          <w:lang w:val="en-GB"/>
        </w:rPr>
      </w:pPr>
      <w:r>
        <w:rPr>
          <w:lang w:val="en-GB"/>
        </w:rPr>
        <w:t xml:space="preserve">Each time the </w:t>
      </w:r>
      <w:proofErr w:type="spellStart"/>
      <w:r>
        <w:rPr>
          <w:lang w:val="en-GB"/>
        </w:rPr>
        <w:t>vrouter</w:t>
      </w:r>
      <w:proofErr w:type="spellEnd"/>
      <w:r>
        <w:rPr>
          <w:lang w:val="en-GB"/>
        </w:rPr>
        <w:t xml:space="preserve"> is started, main configuration enforced parameters are listed in the log file during the </w:t>
      </w:r>
      <w:proofErr w:type="spellStart"/>
      <w:r>
        <w:rPr>
          <w:lang w:val="en-GB"/>
        </w:rPr>
        <w:t>vrouter</w:t>
      </w:r>
      <w:proofErr w:type="spellEnd"/>
      <w:r>
        <w:rPr>
          <w:lang w:val="en-GB"/>
        </w:rPr>
        <w:t xml:space="preserve"> initialization. We can see the DPDK library version that has be </w:t>
      </w:r>
      <w:proofErr w:type="spellStart"/>
      <w:proofErr w:type="gramStart"/>
      <w:r>
        <w:rPr>
          <w:lang w:val="en-GB"/>
        </w:rPr>
        <w:t>use</w:t>
      </w:r>
      <w:proofErr w:type="spellEnd"/>
      <w:proofErr w:type="gramEnd"/>
      <w:r>
        <w:rPr>
          <w:lang w:val="en-GB"/>
        </w:rPr>
        <w:t xml:space="preserve"> to build the DPDK </w:t>
      </w:r>
      <w:proofErr w:type="spellStart"/>
      <w:r>
        <w:rPr>
          <w:lang w:val="en-GB"/>
        </w:rPr>
        <w:t>vrouter</w:t>
      </w:r>
      <w:proofErr w:type="spellEnd"/>
      <w:r>
        <w:rPr>
          <w:lang w:val="en-GB"/>
        </w:rPr>
        <w:t xml:space="preserve"> binary program, but also the different values that are used for the different setup parameters.</w:t>
      </w:r>
    </w:p>
    <w:p w14:paraId="18141577" w14:textId="77777777" w:rsidR="009F192E" w:rsidRDefault="009F192E" w:rsidP="009F192E">
      <w:pPr>
        <w:pStyle w:val="BodyText"/>
        <w:spacing w:before="0" w:after="0"/>
        <w:rPr>
          <w:lang w:val="en-GB"/>
        </w:rPr>
      </w:pPr>
    </w:p>
    <w:p w14:paraId="55884282" w14:textId="77777777" w:rsidR="009F192E" w:rsidRDefault="009F192E" w:rsidP="009F192E">
      <w:pPr>
        <w:pStyle w:val="BodyText"/>
        <w:spacing w:before="0" w:after="0"/>
        <w:rPr>
          <w:lang w:val="en-GB"/>
        </w:rPr>
      </w:pPr>
      <w:r>
        <w:rPr>
          <w:lang w:val="en-GB"/>
        </w:rPr>
        <w:t xml:space="preserve">Here for instance, a </w:t>
      </w:r>
      <w:proofErr w:type="spellStart"/>
      <w:r>
        <w:rPr>
          <w:lang w:val="en-GB"/>
        </w:rPr>
        <w:t>vrouter</w:t>
      </w:r>
      <w:proofErr w:type="spellEnd"/>
      <w:r>
        <w:rPr>
          <w:lang w:val="en-GB"/>
        </w:rPr>
        <w:t xml:space="preserve"> Contrail release 2008 is running DPDK Version 19.11. </w:t>
      </w:r>
      <w:proofErr w:type="spellStart"/>
      <w:r>
        <w:rPr>
          <w:lang w:val="en-GB"/>
        </w:rPr>
        <w:t>Nexthops</w:t>
      </w:r>
      <w:proofErr w:type="spellEnd"/>
      <w:r>
        <w:rPr>
          <w:lang w:val="en-GB"/>
        </w:rPr>
        <w:t xml:space="preserve"> limit parameter has been decreased to 32768 instead of default value (65536).</w:t>
      </w:r>
    </w:p>
    <w:p w14:paraId="676C4B9E" w14:textId="77777777" w:rsidR="009F192E" w:rsidRDefault="009F192E" w:rsidP="009F192E">
      <w:pPr>
        <w:pStyle w:val="BodyText"/>
        <w:spacing w:before="0" w:after="0"/>
        <w:rPr>
          <w:lang w:val="en-GB"/>
        </w:rPr>
      </w:pPr>
    </w:p>
    <w:p w14:paraId="409DD6CC"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 xml:space="preserve">2020-09-15 20:27:22,381 VROUTER: </w:t>
      </w:r>
      <w:proofErr w:type="spellStart"/>
      <w:r w:rsidRPr="00287BEF">
        <w:rPr>
          <w:rFonts w:ascii="Arial Narrow" w:hAnsi="Arial Narrow"/>
          <w:lang w:val="en-GB"/>
        </w:rPr>
        <w:t>vRouter</w:t>
      </w:r>
      <w:proofErr w:type="spellEnd"/>
      <w:r w:rsidRPr="00287BEF">
        <w:rPr>
          <w:rFonts w:ascii="Arial Narrow" w:hAnsi="Arial Narrow"/>
          <w:lang w:val="en-GB"/>
        </w:rPr>
        <w:t xml:space="preserve"> version: {"build-info": [{"build-time": "2020-09-15 01:07:25.101398", "build-hostname": "contrail-build-r2008-rhel-115-generic-20200914170527.novalocal", "build-user": "contrail-builder", "build-version": "2008"}]}</w:t>
      </w:r>
    </w:p>
    <w:p w14:paraId="02462741" w14:textId="77777777" w:rsidR="009F192E" w:rsidRPr="00287BEF" w:rsidRDefault="009F192E" w:rsidP="009F192E">
      <w:pPr>
        <w:pStyle w:val="BodyText"/>
        <w:spacing w:before="0" w:after="0"/>
        <w:rPr>
          <w:rFonts w:ascii="Arial Narrow" w:hAnsi="Arial Narrow"/>
          <w:lang w:val="fr-FR"/>
        </w:rPr>
      </w:pPr>
      <w:r w:rsidRPr="00287BEF">
        <w:rPr>
          <w:rFonts w:ascii="Arial Narrow" w:hAnsi="Arial Narrow"/>
          <w:lang w:val="fr-FR"/>
        </w:rPr>
        <w:t xml:space="preserve">2020-09-15 </w:t>
      </w:r>
      <w:proofErr w:type="gramStart"/>
      <w:r w:rsidRPr="00287BEF">
        <w:rPr>
          <w:rFonts w:ascii="Arial Narrow" w:hAnsi="Arial Narrow"/>
          <w:lang w:val="fr-FR"/>
        </w:rPr>
        <w:t>20:</w:t>
      </w:r>
      <w:proofErr w:type="gramEnd"/>
      <w:r w:rsidRPr="00287BEF">
        <w:rPr>
          <w:rFonts w:ascii="Arial Narrow" w:hAnsi="Arial Narrow"/>
          <w:lang w:val="fr-FR"/>
        </w:rPr>
        <w:t>27:22,382 VROUTER: DPDK version: DPDK 19.11.0</w:t>
      </w:r>
    </w:p>
    <w:p w14:paraId="585CA59B" w14:textId="77777777" w:rsidR="009F192E" w:rsidRPr="00287BEF" w:rsidRDefault="009F192E" w:rsidP="009F192E">
      <w:pPr>
        <w:pStyle w:val="BodyText"/>
        <w:spacing w:before="0" w:after="0"/>
        <w:rPr>
          <w:rFonts w:ascii="Arial Narrow" w:hAnsi="Arial Narrow"/>
          <w:lang w:val="fr-FR"/>
        </w:rPr>
      </w:pPr>
      <w:r w:rsidRPr="00287BEF">
        <w:rPr>
          <w:rFonts w:ascii="Arial Narrow" w:hAnsi="Arial Narrow"/>
          <w:lang w:val="fr-FR"/>
        </w:rPr>
        <w:t xml:space="preserve">2020-09-15 </w:t>
      </w:r>
      <w:proofErr w:type="gramStart"/>
      <w:r w:rsidRPr="00287BEF">
        <w:rPr>
          <w:rFonts w:ascii="Arial Narrow" w:hAnsi="Arial Narrow"/>
          <w:lang w:val="fr-FR"/>
        </w:rPr>
        <w:t>20:</w:t>
      </w:r>
      <w:proofErr w:type="gramEnd"/>
      <w:r w:rsidRPr="00287BEF">
        <w:rPr>
          <w:rFonts w:ascii="Arial Narrow" w:hAnsi="Arial Narrow"/>
          <w:lang w:val="fr-FR"/>
        </w:rPr>
        <w:t>27:23,046 VROUTER: Log file : /var/log/</w:t>
      </w:r>
      <w:proofErr w:type="spellStart"/>
      <w:r w:rsidRPr="00287BEF">
        <w:rPr>
          <w:rFonts w:ascii="Arial Narrow" w:hAnsi="Arial Narrow"/>
          <w:lang w:val="fr-FR"/>
        </w:rPr>
        <w:t>contrail</w:t>
      </w:r>
      <w:proofErr w:type="spellEnd"/>
      <w:r w:rsidRPr="00287BEF">
        <w:rPr>
          <w:rFonts w:ascii="Arial Narrow" w:hAnsi="Arial Narrow"/>
          <w:lang w:val="fr-FR"/>
        </w:rPr>
        <w:t>/contrail-vrouter-dpdk.log</w:t>
      </w:r>
    </w:p>
    <w:p w14:paraId="7549FF9A"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2020-09-15 20:27:23,046 VROUTER: Bridge Table limit:          262144</w:t>
      </w:r>
    </w:p>
    <w:p w14:paraId="32DFB50D"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2020-09-15 20:27:23,046 VROUTER: Bridge Table overflow limit: 53248</w:t>
      </w:r>
    </w:p>
    <w:p w14:paraId="4B31822C"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2020-09-15 20:27:23,046 VROUTER: Flow Table limit:            524288</w:t>
      </w:r>
    </w:p>
    <w:p w14:paraId="455BB2A4"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2020-09-15 20:27:23,046 VROUTER: Flow Table overflow limit:   105472</w:t>
      </w:r>
    </w:p>
    <w:p w14:paraId="69E1238E" w14:textId="77777777" w:rsidR="009F192E" w:rsidRPr="00287BEF" w:rsidRDefault="009F192E" w:rsidP="009F192E">
      <w:pPr>
        <w:pStyle w:val="BodyText"/>
        <w:spacing w:before="0" w:after="0"/>
        <w:rPr>
          <w:rFonts w:ascii="Arial Narrow" w:hAnsi="Arial Narrow"/>
          <w:lang w:val="fr-FR"/>
        </w:rPr>
      </w:pPr>
      <w:r w:rsidRPr="00287BEF">
        <w:rPr>
          <w:rFonts w:ascii="Arial Narrow" w:hAnsi="Arial Narrow"/>
          <w:lang w:val="fr-FR"/>
        </w:rPr>
        <w:t xml:space="preserve">2020-09-15 </w:t>
      </w:r>
      <w:proofErr w:type="gramStart"/>
      <w:r w:rsidRPr="00287BEF">
        <w:rPr>
          <w:rFonts w:ascii="Arial Narrow" w:hAnsi="Arial Narrow"/>
          <w:lang w:val="fr-FR"/>
        </w:rPr>
        <w:t>20:</w:t>
      </w:r>
      <w:proofErr w:type="gramEnd"/>
      <w:r w:rsidRPr="00287BEF">
        <w:rPr>
          <w:rFonts w:ascii="Arial Narrow" w:hAnsi="Arial Narrow"/>
          <w:lang w:val="fr-FR"/>
        </w:rPr>
        <w:t xml:space="preserve">27:23,046 VROUTER: MPLS labels </w:t>
      </w:r>
      <w:proofErr w:type="spellStart"/>
      <w:r w:rsidRPr="00287BEF">
        <w:rPr>
          <w:rFonts w:ascii="Arial Narrow" w:hAnsi="Arial Narrow"/>
          <w:lang w:val="fr-FR"/>
        </w:rPr>
        <w:t>limit</w:t>
      </w:r>
      <w:proofErr w:type="spellEnd"/>
      <w:r w:rsidRPr="00287BEF">
        <w:rPr>
          <w:rFonts w:ascii="Arial Narrow" w:hAnsi="Arial Narrow"/>
          <w:lang w:val="fr-FR"/>
        </w:rPr>
        <w:t>:           5120</w:t>
      </w:r>
    </w:p>
    <w:p w14:paraId="7D1DE097" w14:textId="77777777" w:rsidR="009F192E" w:rsidRPr="00287BEF" w:rsidRDefault="009F192E" w:rsidP="009F192E">
      <w:pPr>
        <w:pStyle w:val="BodyText"/>
        <w:spacing w:before="0" w:after="0"/>
        <w:rPr>
          <w:rFonts w:ascii="Arial Narrow" w:hAnsi="Arial Narrow"/>
          <w:lang w:val="fr-FR"/>
        </w:rPr>
      </w:pPr>
      <w:r w:rsidRPr="00287BEF">
        <w:rPr>
          <w:rFonts w:ascii="Arial Narrow" w:hAnsi="Arial Narrow"/>
          <w:lang w:val="fr-FR"/>
        </w:rPr>
        <w:t xml:space="preserve">2020-09-15 </w:t>
      </w:r>
      <w:proofErr w:type="gramStart"/>
      <w:r w:rsidRPr="00287BEF">
        <w:rPr>
          <w:rFonts w:ascii="Arial Narrow" w:hAnsi="Arial Narrow"/>
          <w:lang w:val="fr-FR"/>
        </w:rPr>
        <w:t>20:</w:t>
      </w:r>
      <w:proofErr w:type="gramEnd"/>
      <w:r w:rsidRPr="00287BEF">
        <w:rPr>
          <w:rFonts w:ascii="Arial Narrow" w:hAnsi="Arial Narrow"/>
          <w:lang w:val="fr-FR"/>
        </w:rPr>
        <w:t xml:space="preserve">27:23,046 VROUTER: </w:t>
      </w:r>
      <w:proofErr w:type="spellStart"/>
      <w:r w:rsidRPr="00287BEF">
        <w:rPr>
          <w:rFonts w:ascii="Arial Narrow" w:hAnsi="Arial Narrow"/>
          <w:lang w:val="fr-FR"/>
        </w:rPr>
        <w:t>Nexthops</w:t>
      </w:r>
      <w:proofErr w:type="spellEnd"/>
      <w:r w:rsidRPr="00287BEF">
        <w:rPr>
          <w:rFonts w:ascii="Arial Narrow" w:hAnsi="Arial Narrow"/>
          <w:lang w:val="fr-FR"/>
        </w:rPr>
        <w:t xml:space="preserve"> </w:t>
      </w:r>
      <w:proofErr w:type="spellStart"/>
      <w:r w:rsidRPr="00287BEF">
        <w:rPr>
          <w:rFonts w:ascii="Arial Narrow" w:hAnsi="Arial Narrow"/>
          <w:lang w:val="fr-FR"/>
        </w:rPr>
        <w:t>limit</w:t>
      </w:r>
      <w:proofErr w:type="spellEnd"/>
      <w:r w:rsidRPr="00287BEF">
        <w:rPr>
          <w:rFonts w:ascii="Arial Narrow" w:hAnsi="Arial Narrow"/>
          <w:lang w:val="fr-FR"/>
        </w:rPr>
        <w:t>:              32768</w:t>
      </w:r>
    </w:p>
    <w:p w14:paraId="7E3DF12B"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t xml:space="preserve">2020-09-15 </w:t>
      </w:r>
      <w:proofErr w:type="gramStart"/>
      <w:r w:rsidRPr="009C4100">
        <w:rPr>
          <w:rFonts w:ascii="Arial Narrow" w:hAnsi="Arial Narrow"/>
          <w:lang w:val="fr-FR"/>
        </w:rPr>
        <w:t>20:</w:t>
      </w:r>
      <w:proofErr w:type="gramEnd"/>
      <w:r w:rsidRPr="009C4100">
        <w:rPr>
          <w:rFonts w:ascii="Arial Narrow" w:hAnsi="Arial Narrow"/>
          <w:lang w:val="fr-FR"/>
        </w:rPr>
        <w:t xml:space="preserve">27:23,046 VROUTER: VRF tables </w:t>
      </w:r>
      <w:proofErr w:type="spellStart"/>
      <w:r w:rsidRPr="009C4100">
        <w:rPr>
          <w:rFonts w:ascii="Arial Narrow" w:hAnsi="Arial Narrow"/>
          <w:lang w:val="fr-FR"/>
        </w:rPr>
        <w:t>limit</w:t>
      </w:r>
      <w:proofErr w:type="spellEnd"/>
      <w:r w:rsidRPr="009C4100">
        <w:rPr>
          <w:rFonts w:ascii="Arial Narrow" w:hAnsi="Arial Narrow"/>
          <w:lang w:val="fr-FR"/>
        </w:rPr>
        <w:t>:            4096</w:t>
      </w:r>
    </w:p>
    <w:p w14:paraId="295A099D"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t xml:space="preserve">2020-09-15 </w:t>
      </w:r>
      <w:proofErr w:type="gramStart"/>
      <w:r w:rsidRPr="009C4100">
        <w:rPr>
          <w:rFonts w:ascii="Arial Narrow" w:hAnsi="Arial Narrow"/>
          <w:lang w:val="fr-FR"/>
        </w:rPr>
        <w:t>20:</w:t>
      </w:r>
      <w:proofErr w:type="gramEnd"/>
      <w:r w:rsidRPr="009C4100">
        <w:rPr>
          <w:rFonts w:ascii="Arial Narrow" w:hAnsi="Arial Narrow"/>
          <w:lang w:val="fr-FR"/>
        </w:rPr>
        <w:t xml:space="preserve">27:23,046 VROUTER: </w:t>
      </w:r>
      <w:proofErr w:type="spellStart"/>
      <w:r w:rsidRPr="009C4100">
        <w:rPr>
          <w:rFonts w:ascii="Arial Narrow" w:hAnsi="Arial Narrow"/>
          <w:lang w:val="fr-FR"/>
        </w:rPr>
        <w:t>Packet</w:t>
      </w:r>
      <w:proofErr w:type="spellEnd"/>
      <w:r w:rsidRPr="009C4100">
        <w:rPr>
          <w:rFonts w:ascii="Arial Narrow" w:hAnsi="Arial Narrow"/>
          <w:lang w:val="fr-FR"/>
        </w:rPr>
        <w:t xml:space="preserve"> pool size:            16384</w:t>
      </w:r>
    </w:p>
    <w:p w14:paraId="7E2FA3C6"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t xml:space="preserve">2020-09-15 </w:t>
      </w:r>
      <w:proofErr w:type="gramStart"/>
      <w:r w:rsidRPr="009C4100">
        <w:rPr>
          <w:rFonts w:ascii="Arial Narrow" w:hAnsi="Arial Narrow"/>
          <w:lang w:val="fr-FR"/>
        </w:rPr>
        <w:t>20:</w:t>
      </w:r>
      <w:proofErr w:type="gramEnd"/>
      <w:r w:rsidRPr="009C4100">
        <w:rPr>
          <w:rFonts w:ascii="Arial Narrow" w:hAnsi="Arial Narrow"/>
          <w:lang w:val="fr-FR"/>
        </w:rPr>
        <w:t xml:space="preserve">27:23,046 VROUTER: PMD </w:t>
      </w:r>
      <w:proofErr w:type="spellStart"/>
      <w:r w:rsidRPr="009C4100">
        <w:rPr>
          <w:rFonts w:ascii="Arial Narrow" w:hAnsi="Arial Narrow"/>
          <w:lang w:val="fr-FR"/>
        </w:rPr>
        <w:t>Tx</w:t>
      </w:r>
      <w:proofErr w:type="spellEnd"/>
      <w:r w:rsidRPr="009C4100">
        <w:rPr>
          <w:rFonts w:ascii="Arial Narrow" w:hAnsi="Arial Narrow"/>
          <w:lang w:val="fr-FR"/>
        </w:rPr>
        <w:t xml:space="preserve"> </w:t>
      </w:r>
      <w:proofErr w:type="spellStart"/>
      <w:r w:rsidRPr="009C4100">
        <w:rPr>
          <w:rFonts w:ascii="Arial Narrow" w:hAnsi="Arial Narrow"/>
          <w:lang w:val="fr-FR"/>
        </w:rPr>
        <w:t>Descriptor</w:t>
      </w:r>
      <w:proofErr w:type="spellEnd"/>
      <w:r w:rsidRPr="009C4100">
        <w:rPr>
          <w:rFonts w:ascii="Arial Narrow" w:hAnsi="Arial Narrow"/>
          <w:lang w:val="fr-FR"/>
        </w:rPr>
        <w:t xml:space="preserve"> size:      128</w:t>
      </w:r>
    </w:p>
    <w:p w14:paraId="04AAD7AC"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lastRenderedPageBreak/>
        <w:t xml:space="preserve">2020-09-15 </w:t>
      </w:r>
      <w:proofErr w:type="gramStart"/>
      <w:r w:rsidRPr="009C4100">
        <w:rPr>
          <w:rFonts w:ascii="Arial Narrow" w:hAnsi="Arial Narrow"/>
          <w:lang w:val="fr-FR"/>
        </w:rPr>
        <w:t>20:</w:t>
      </w:r>
      <w:proofErr w:type="gramEnd"/>
      <w:r w:rsidRPr="009C4100">
        <w:rPr>
          <w:rFonts w:ascii="Arial Narrow" w:hAnsi="Arial Narrow"/>
          <w:lang w:val="fr-FR"/>
        </w:rPr>
        <w:t xml:space="preserve">27:23,046 VROUTER: PMD </w:t>
      </w:r>
      <w:proofErr w:type="spellStart"/>
      <w:r w:rsidRPr="009C4100">
        <w:rPr>
          <w:rFonts w:ascii="Arial Narrow" w:hAnsi="Arial Narrow"/>
          <w:lang w:val="fr-FR"/>
        </w:rPr>
        <w:t>Rx</w:t>
      </w:r>
      <w:proofErr w:type="spellEnd"/>
      <w:r w:rsidRPr="009C4100">
        <w:rPr>
          <w:rFonts w:ascii="Arial Narrow" w:hAnsi="Arial Narrow"/>
          <w:lang w:val="fr-FR"/>
        </w:rPr>
        <w:t xml:space="preserve"> </w:t>
      </w:r>
      <w:proofErr w:type="spellStart"/>
      <w:r w:rsidRPr="009C4100">
        <w:rPr>
          <w:rFonts w:ascii="Arial Narrow" w:hAnsi="Arial Narrow"/>
          <w:lang w:val="fr-FR"/>
        </w:rPr>
        <w:t>Descriptor</w:t>
      </w:r>
      <w:proofErr w:type="spellEnd"/>
      <w:r w:rsidRPr="009C4100">
        <w:rPr>
          <w:rFonts w:ascii="Arial Narrow" w:hAnsi="Arial Narrow"/>
          <w:lang w:val="fr-FR"/>
        </w:rPr>
        <w:t xml:space="preserve"> size:      128</w:t>
      </w:r>
    </w:p>
    <w:p w14:paraId="292094F6"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t xml:space="preserve">2020-09-15 </w:t>
      </w:r>
      <w:proofErr w:type="gramStart"/>
      <w:r w:rsidRPr="009C4100">
        <w:rPr>
          <w:rFonts w:ascii="Arial Narrow" w:hAnsi="Arial Narrow"/>
          <w:lang w:val="fr-FR"/>
        </w:rPr>
        <w:t>20:</w:t>
      </w:r>
      <w:proofErr w:type="gramEnd"/>
      <w:r w:rsidRPr="009C4100">
        <w:rPr>
          <w:rFonts w:ascii="Arial Narrow" w:hAnsi="Arial Narrow"/>
          <w:lang w:val="fr-FR"/>
        </w:rPr>
        <w:t xml:space="preserve">27:23,046 VROUTER: Maximum </w:t>
      </w:r>
      <w:proofErr w:type="spellStart"/>
      <w:r w:rsidRPr="009C4100">
        <w:rPr>
          <w:rFonts w:ascii="Arial Narrow" w:hAnsi="Arial Narrow"/>
          <w:lang w:val="fr-FR"/>
        </w:rPr>
        <w:t>packet</w:t>
      </w:r>
      <w:proofErr w:type="spellEnd"/>
      <w:r w:rsidRPr="009C4100">
        <w:rPr>
          <w:rFonts w:ascii="Arial Narrow" w:hAnsi="Arial Narrow"/>
          <w:lang w:val="fr-FR"/>
        </w:rPr>
        <w:t xml:space="preserve"> size:         9216</w:t>
      </w:r>
    </w:p>
    <w:p w14:paraId="61FF730A"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t xml:space="preserve">2020-09-15 </w:t>
      </w:r>
      <w:proofErr w:type="gramStart"/>
      <w:r w:rsidRPr="009C4100">
        <w:rPr>
          <w:rFonts w:ascii="Arial Narrow" w:hAnsi="Arial Narrow"/>
          <w:lang w:val="fr-FR"/>
        </w:rPr>
        <w:t>20:</w:t>
      </w:r>
      <w:proofErr w:type="gramEnd"/>
      <w:r w:rsidRPr="009C4100">
        <w:rPr>
          <w:rFonts w:ascii="Arial Narrow" w:hAnsi="Arial Narrow"/>
          <w:lang w:val="fr-FR"/>
        </w:rPr>
        <w:t>27:23,046 VROUTER: Maximum log buffer size:     200</w:t>
      </w:r>
    </w:p>
    <w:p w14:paraId="1FED2006"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t xml:space="preserve">2020-09-15 </w:t>
      </w:r>
      <w:proofErr w:type="gramStart"/>
      <w:r w:rsidRPr="009C4100">
        <w:rPr>
          <w:rFonts w:ascii="Arial Narrow" w:hAnsi="Arial Narrow"/>
          <w:lang w:val="fr-FR"/>
        </w:rPr>
        <w:t>20:</w:t>
      </w:r>
      <w:proofErr w:type="gramEnd"/>
      <w:r w:rsidRPr="009C4100">
        <w:rPr>
          <w:rFonts w:ascii="Arial Narrow" w:hAnsi="Arial Narrow"/>
          <w:lang w:val="fr-FR"/>
        </w:rPr>
        <w:t>27:23,046 VROUTER: VR_DPDK_RX_RING_SZ:          2048</w:t>
      </w:r>
    </w:p>
    <w:p w14:paraId="66F25467"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t xml:space="preserve">2020-09-15 </w:t>
      </w:r>
      <w:proofErr w:type="gramStart"/>
      <w:r w:rsidRPr="009C4100">
        <w:rPr>
          <w:rFonts w:ascii="Arial Narrow" w:hAnsi="Arial Narrow"/>
          <w:lang w:val="fr-FR"/>
        </w:rPr>
        <w:t>20:</w:t>
      </w:r>
      <w:proofErr w:type="gramEnd"/>
      <w:r w:rsidRPr="009C4100">
        <w:rPr>
          <w:rFonts w:ascii="Arial Narrow" w:hAnsi="Arial Narrow"/>
          <w:lang w:val="fr-FR"/>
        </w:rPr>
        <w:t>27:23,046 VROUTER: VR_DPDK_TX_RING_SZ:          2048</w:t>
      </w:r>
    </w:p>
    <w:p w14:paraId="799CE588"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2020-09-15 20:27:23,046 VROUTER: VR_DPDK_YIELD_OPTION:        0</w:t>
      </w:r>
    </w:p>
    <w:p w14:paraId="131E84C0" w14:textId="77777777" w:rsidR="009F192E" w:rsidRPr="009C4100" w:rsidRDefault="009F192E" w:rsidP="009F192E">
      <w:pPr>
        <w:pStyle w:val="BodyText"/>
        <w:spacing w:before="0" w:after="0"/>
        <w:rPr>
          <w:rFonts w:ascii="Arial Narrow" w:hAnsi="Arial Narrow"/>
          <w:lang w:val="fr-FR"/>
        </w:rPr>
      </w:pPr>
      <w:r w:rsidRPr="009C4100">
        <w:rPr>
          <w:rFonts w:ascii="Arial Narrow" w:hAnsi="Arial Narrow"/>
          <w:lang w:val="fr-FR"/>
        </w:rPr>
        <w:t xml:space="preserve">2020-09-15 </w:t>
      </w:r>
      <w:proofErr w:type="gramStart"/>
      <w:r w:rsidRPr="009C4100">
        <w:rPr>
          <w:rFonts w:ascii="Arial Narrow" w:hAnsi="Arial Narrow"/>
          <w:lang w:val="fr-FR"/>
        </w:rPr>
        <w:t>20:</w:t>
      </w:r>
      <w:proofErr w:type="gramEnd"/>
      <w:r w:rsidRPr="009C4100">
        <w:rPr>
          <w:rFonts w:ascii="Arial Narrow" w:hAnsi="Arial Narrow"/>
          <w:lang w:val="fr-FR"/>
        </w:rPr>
        <w:t>27:23,046 VROUTER: VR_SERVICE_CORE_MASK:        0x10</w:t>
      </w:r>
    </w:p>
    <w:p w14:paraId="14D7746C"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2020-09-15 20:27:23,046 VROUTER: VR_DPDK_CTRL_THREAD_MASK:    0x10</w:t>
      </w:r>
    </w:p>
    <w:p w14:paraId="289A0F54"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2020-09-15 20:27:23,046 VROUTER: Unconditional Close Flow on TCP RST:       0</w:t>
      </w:r>
    </w:p>
    <w:p w14:paraId="394AD6EB" w14:textId="77777777" w:rsidR="009F192E" w:rsidRPr="00287BEF" w:rsidRDefault="009F192E" w:rsidP="009F192E">
      <w:pPr>
        <w:pStyle w:val="BodyText"/>
        <w:spacing w:before="0" w:after="0"/>
        <w:rPr>
          <w:rFonts w:ascii="Arial Narrow" w:hAnsi="Arial Narrow"/>
          <w:lang w:val="fr-FR"/>
        </w:rPr>
      </w:pPr>
      <w:r w:rsidRPr="00287BEF">
        <w:rPr>
          <w:rFonts w:ascii="Arial Narrow" w:hAnsi="Arial Narrow"/>
          <w:lang w:val="fr-FR"/>
        </w:rPr>
        <w:t xml:space="preserve">2020-09-15 </w:t>
      </w:r>
      <w:proofErr w:type="gramStart"/>
      <w:r w:rsidRPr="00287BEF">
        <w:rPr>
          <w:rFonts w:ascii="Arial Narrow" w:hAnsi="Arial Narrow"/>
          <w:lang w:val="fr-FR"/>
        </w:rPr>
        <w:t>20:</w:t>
      </w:r>
      <w:proofErr w:type="gramEnd"/>
      <w:r w:rsidRPr="00287BEF">
        <w:rPr>
          <w:rFonts w:ascii="Arial Narrow" w:hAnsi="Arial Narrow"/>
          <w:lang w:val="fr-FR"/>
        </w:rPr>
        <w:t>27:23,046 VROUTER: EAL arguments:</w:t>
      </w:r>
    </w:p>
    <w:p w14:paraId="0723C134" w14:textId="77777777" w:rsidR="009F192E" w:rsidRPr="00287BEF" w:rsidRDefault="009F192E" w:rsidP="009F192E">
      <w:pPr>
        <w:pStyle w:val="BodyText"/>
        <w:spacing w:before="0" w:after="0"/>
        <w:rPr>
          <w:rFonts w:ascii="Arial Narrow" w:hAnsi="Arial Narrow"/>
          <w:lang w:val="fr-FR"/>
        </w:rPr>
      </w:pPr>
      <w:r w:rsidRPr="00287BEF">
        <w:rPr>
          <w:rFonts w:ascii="Arial Narrow" w:hAnsi="Arial Narrow"/>
          <w:lang w:val="fr-FR"/>
        </w:rPr>
        <w:t xml:space="preserve">2020-09-15 </w:t>
      </w:r>
      <w:proofErr w:type="gramStart"/>
      <w:r w:rsidRPr="00287BEF">
        <w:rPr>
          <w:rFonts w:ascii="Arial Narrow" w:hAnsi="Arial Narrow"/>
          <w:lang w:val="fr-FR"/>
        </w:rPr>
        <w:t>20:</w:t>
      </w:r>
      <w:proofErr w:type="gramEnd"/>
      <w:r w:rsidRPr="00287BEF">
        <w:rPr>
          <w:rFonts w:ascii="Arial Narrow" w:hAnsi="Arial Narrow"/>
          <w:lang w:val="fr-FR"/>
        </w:rPr>
        <w:t>27:23,046 VROUTER:            -n  "4"</w:t>
      </w:r>
    </w:p>
    <w:p w14:paraId="01B7947A" w14:textId="77777777" w:rsidR="009F192E" w:rsidRPr="00287BEF" w:rsidRDefault="009F192E" w:rsidP="009F192E">
      <w:pPr>
        <w:pStyle w:val="BodyText"/>
        <w:spacing w:before="0" w:after="0"/>
        <w:rPr>
          <w:rFonts w:ascii="Arial Narrow" w:hAnsi="Arial Narrow"/>
          <w:lang w:val="en-GB"/>
        </w:rPr>
      </w:pPr>
      <w:r w:rsidRPr="00287BEF">
        <w:rPr>
          <w:rFonts w:ascii="Arial Narrow" w:hAnsi="Arial Narrow"/>
          <w:lang w:val="en-GB"/>
        </w:rPr>
        <w:t>2020-09-15 20:27:23,046 VROUTER:  --socket-</w:t>
      </w:r>
      <w:proofErr w:type="gramStart"/>
      <w:r w:rsidRPr="00287BEF">
        <w:rPr>
          <w:rFonts w:ascii="Arial Narrow" w:hAnsi="Arial Narrow"/>
          <w:lang w:val="en-GB"/>
        </w:rPr>
        <w:t>mem  "</w:t>
      </w:r>
      <w:proofErr w:type="gramEnd"/>
      <w:r w:rsidRPr="00287BEF">
        <w:rPr>
          <w:rFonts w:ascii="Arial Narrow" w:hAnsi="Arial Narrow"/>
          <w:lang w:val="en-GB"/>
        </w:rPr>
        <w:t>1024"</w:t>
      </w:r>
    </w:p>
    <w:p w14:paraId="7AC7C2B7" w14:textId="77777777" w:rsidR="009F192E" w:rsidRDefault="009F192E" w:rsidP="009F192E">
      <w:pPr>
        <w:pStyle w:val="BodyText"/>
        <w:spacing w:before="0" w:after="0"/>
        <w:rPr>
          <w:lang w:val="en-GB"/>
        </w:rPr>
      </w:pPr>
    </w:p>
    <w:p w14:paraId="5C85E1BD" w14:textId="77777777" w:rsidR="009F192E" w:rsidRPr="00FF1C7F" w:rsidRDefault="009F192E" w:rsidP="009F192E">
      <w:pPr>
        <w:pStyle w:val="BodyText"/>
        <w:spacing w:before="0" w:after="0"/>
        <w:rPr>
          <w:lang w:val="en-GB"/>
        </w:rPr>
      </w:pPr>
    </w:p>
    <w:p w14:paraId="1731F8CA" w14:textId="77777777" w:rsidR="009F192E" w:rsidRDefault="009F192E" w:rsidP="009F192E">
      <w:pPr>
        <w:pStyle w:val="Heading3"/>
        <w:rPr>
          <w:lang w:val="en-GB"/>
        </w:rPr>
      </w:pPr>
      <w:bookmarkStart w:id="4071" w:name="_Toc51175616"/>
      <w:bookmarkStart w:id="4072" w:name="_Toc54542736"/>
      <w:r>
        <w:rPr>
          <w:lang w:val="en-GB"/>
        </w:rPr>
        <w:t>Polling core allocation</w:t>
      </w:r>
      <w:bookmarkEnd w:id="4071"/>
      <w:bookmarkEnd w:id="4072"/>
    </w:p>
    <w:p w14:paraId="73220AC9" w14:textId="77777777" w:rsidR="009F192E" w:rsidRDefault="009F192E" w:rsidP="009F192E">
      <w:pPr>
        <w:pStyle w:val="BodyText"/>
        <w:spacing w:before="0" w:after="0"/>
        <w:rPr>
          <w:lang w:val="en-GB"/>
        </w:rPr>
      </w:pPr>
    </w:p>
    <w:p w14:paraId="7C04C411" w14:textId="77777777" w:rsidR="009F192E" w:rsidRDefault="009F192E" w:rsidP="009F192E">
      <w:pPr>
        <w:pStyle w:val="BodyText"/>
        <w:spacing w:before="0" w:after="0"/>
        <w:rPr>
          <w:lang w:val="en-GB"/>
        </w:rPr>
      </w:pPr>
      <w:r>
        <w:rPr>
          <w:lang w:val="en-GB"/>
        </w:rPr>
        <w:t xml:space="preserve">CPU core used by the different DPDK </w:t>
      </w:r>
      <w:proofErr w:type="spellStart"/>
      <w:r>
        <w:rPr>
          <w:lang w:val="en-GB"/>
        </w:rPr>
        <w:t>vrouter</w:t>
      </w:r>
      <w:proofErr w:type="spellEnd"/>
      <w:r>
        <w:rPr>
          <w:lang w:val="en-GB"/>
        </w:rPr>
        <w:t xml:space="preserve"> threads are written into the Contrail </w:t>
      </w:r>
      <w:proofErr w:type="spellStart"/>
      <w:r>
        <w:rPr>
          <w:lang w:val="en-GB"/>
        </w:rPr>
        <w:t>vrouter</w:t>
      </w:r>
      <w:proofErr w:type="spellEnd"/>
      <w:r>
        <w:rPr>
          <w:lang w:val="en-GB"/>
        </w:rPr>
        <w:t xml:space="preserve"> DPDK log file. They are described with a specific syntax:</w:t>
      </w:r>
    </w:p>
    <w:p w14:paraId="5DE2B48A" w14:textId="77777777" w:rsidR="009F192E" w:rsidRPr="00413892" w:rsidRDefault="009F192E" w:rsidP="001004E9">
      <w:pPr>
        <w:pStyle w:val="ListParagraph"/>
        <w:numPr>
          <w:ilvl w:val="0"/>
          <w:numId w:val="41"/>
        </w:numPr>
        <w:spacing w:after="200"/>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 xml:space="preserve">3 first logical numbers (0 to 2) are used for “service </w:t>
      </w:r>
      <w:proofErr w:type="spellStart"/>
      <w:r w:rsidRPr="00413892">
        <w:rPr>
          <w:rFonts w:ascii="Arial" w:eastAsia="Times New Roman" w:hAnsi="Arial" w:cs="Arial"/>
          <w:color w:val="000000"/>
          <w:sz w:val="22"/>
          <w:szCs w:val="22"/>
          <w:lang w:val="en-GB" w:eastAsia="en-GB"/>
        </w:rPr>
        <w:t>lcores</w:t>
      </w:r>
      <w:proofErr w:type="spellEnd"/>
      <w:r w:rsidRPr="00413892">
        <w:rPr>
          <w:rFonts w:ascii="Arial" w:eastAsia="Times New Roman" w:hAnsi="Arial" w:cs="Arial"/>
          <w:color w:val="000000"/>
          <w:sz w:val="22"/>
          <w:szCs w:val="22"/>
          <w:lang w:val="en-GB" w:eastAsia="en-GB"/>
        </w:rPr>
        <w:t>”</w:t>
      </w:r>
    </w:p>
    <w:p w14:paraId="5D34EF6B" w14:textId="77777777" w:rsidR="009F192E" w:rsidRPr="00413892" w:rsidRDefault="009F192E" w:rsidP="001004E9">
      <w:pPr>
        <w:pStyle w:val="ListParagraph"/>
        <w:numPr>
          <w:ilvl w:val="0"/>
          <w:numId w:val="41"/>
        </w:numPr>
        <w:spacing w:after="200"/>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 xml:space="preserve">5 next ones (3 to 7) are booked for IO </w:t>
      </w:r>
      <w:proofErr w:type="spellStart"/>
      <w:r w:rsidRPr="00413892">
        <w:rPr>
          <w:rFonts w:ascii="Arial" w:eastAsia="Times New Roman" w:hAnsi="Arial" w:cs="Arial"/>
          <w:color w:val="000000"/>
          <w:sz w:val="22"/>
          <w:szCs w:val="22"/>
          <w:lang w:val="en-GB" w:eastAsia="en-GB"/>
        </w:rPr>
        <w:t>lcores</w:t>
      </w:r>
      <w:proofErr w:type="spellEnd"/>
    </w:p>
    <w:p w14:paraId="52D1BB2E" w14:textId="77777777" w:rsidR="009F192E" w:rsidRPr="00413892" w:rsidRDefault="009F192E" w:rsidP="001004E9">
      <w:pPr>
        <w:pStyle w:val="ListParagraph"/>
        <w:numPr>
          <w:ilvl w:val="0"/>
          <w:numId w:val="41"/>
        </w:numPr>
        <w:spacing w:after="200"/>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2 next ones (8 to 9) are “</w:t>
      </w:r>
      <w:proofErr w:type="spellStart"/>
      <w:r w:rsidRPr="00413892">
        <w:rPr>
          <w:rFonts w:ascii="Arial" w:eastAsia="Times New Roman" w:hAnsi="Arial" w:cs="Arial"/>
          <w:color w:val="000000"/>
          <w:sz w:val="22"/>
          <w:szCs w:val="22"/>
          <w:lang w:val="en-GB" w:eastAsia="en-GB"/>
        </w:rPr>
        <w:t>lcores</w:t>
      </w:r>
      <w:proofErr w:type="spellEnd"/>
      <w:r w:rsidRPr="00413892">
        <w:rPr>
          <w:rFonts w:ascii="Arial" w:eastAsia="Times New Roman" w:hAnsi="Arial" w:cs="Arial"/>
          <w:color w:val="000000"/>
          <w:sz w:val="22"/>
          <w:szCs w:val="22"/>
          <w:lang w:val="en-GB" w:eastAsia="en-GB"/>
        </w:rPr>
        <w:t xml:space="preserve"> with TX queues”.</w:t>
      </w:r>
    </w:p>
    <w:p w14:paraId="5306AF59" w14:textId="77777777" w:rsidR="009F192E" w:rsidRPr="00413892" w:rsidRDefault="009F192E" w:rsidP="001004E9">
      <w:pPr>
        <w:pStyle w:val="ListParagraph"/>
        <w:numPr>
          <w:ilvl w:val="0"/>
          <w:numId w:val="41"/>
        </w:numPr>
        <w:spacing w:after="200"/>
        <w:rPr>
          <w:rFonts w:ascii="Times New Roman" w:eastAsia="Times New Roman" w:hAnsi="Times New Roman" w:cs="Times New Roman"/>
          <w:lang w:val="en-GB" w:eastAsia="en-GB"/>
        </w:rPr>
      </w:pPr>
      <w:r>
        <w:rPr>
          <w:rFonts w:ascii="Arial" w:eastAsia="Times New Roman" w:hAnsi="Arial" w:cs="Arial"/>
          <w:color w:val="000000"/>
          <w:sz w:val="22"/>
          <w:szCs w:val="22"/>
          <w:lang w:val="en-GB" w:eastAsia="en-GB"/>
        </w:rPr>
        <w:t>Remaining l</w:t>
      </w:r>
      <w:r w:rsidRPr="00413892">
        <w:rPr>
          <w:rFonts w:ascii="Arial" w:eastAsia="Times New Roman" w:hAnsi="Arial" w:cs="Arial"/>
          <w:color w:val="000000"/>
          <w:sz w:val="22"/>
          <w:szCs w:val="22"/>
          <w:lang w:val="en-GB" w:eastAsia="en-GB"/>
        </w:rPr>
        <w:t xml:space="preserve">ogical cores </w:t>
      </w:r>
      <w:r>
        <w:rPr>
          <w:rFonts w:ascii="Arial" w:eastAsia="Times New Roman" w:hAnsi="Arial" w:cs="Arial"/>
          <w:color w:val="000000"/>
          <w:sz w:val="22"/>
          <w:szCs w:val="22"/>
          <w:lang w:val="en-GB" w:eastAsia="en-GB"/>
        </w:rPr>
        <w:t>(</w:t>
      </w:r>
      <w:r w:rsidRPr="00413892">
        <w:rPr>
          <w:rFonts w:ascii="Arial" w:eastAsia="Times New Roman" w:hAnsi="Arial" w:cs="Arial"/>
          <w:color w:val="000000"/>
          <w:sz w:val="22"/>
          <w:szCs w:val="22"/>
          <w:lang w:val="en-GB" w:eastAsia="en-GB"/>
        </w:rPr>
        <w:t>with number 10 and above</w:t>
      </w:r>
      <w:r>
        <w:rPr>
          <w:rFonts w:ascii="Arial" w:eastAsia="Times New Roman" w:hAnsi="Arial" w:cs="Arial"/>
          <w:color w:val="000000"/>
          <w:sz w:val="22"/>
          <w:szCs w:val="22"/>
          <w:lang w:val="en-GB" w:eastAsia="en-GB"/>
        </w:rPr>
        <w:t>)</w:t>
      </w:r>
      <w:r w:rsidRPr="00413892">
        <w:rPr>
          <w:rFonts w:ascii="Arial" w:eastAsia="Times New Roman" w:hAnsi="Arial" w:cs="Arial"/>
          <w:color w:val="000000"/>
          <w:sz w:val="22"/>
          <w:szCs w:val="22"/>
          <w:lang w:val="en-GB" w:eastAsia="en-GB"/>
        </w:rPr>
        <w:t xml:space="preserve"> are </w:t>
      </w:r>
      <w:r>
        <w:rPr>
          <w:rFonts w:ascii="Arial" w:eastAsia="Times New Roman" w:hAnsi="Arial" w:cs="Arial"/>
          <w:color w:val="000000"/>
          <w:sz w:val="22"/>
          <w:szCs w:val="22"/>
          <w:lang w:val="en-GB" w:eastAsia="en-GB"/>
        </w:rPr>
        <w:t>polling and processing</w:t>
      </w:r>
      <w:r w:rsidRPr="00413892">
        <w:rPr>
          <w:rFonts w:ascii="Arial" w:eastAsia="Times New Roman" w:hAnsi="Arial" w:cs="Arial"/>
          <w:color w:val="000000"/>
          <w:sz w:val="22"/>
          <w:szCs w:val="22"/>
          <w:lang w:val="en-GB" w:eastAsia="en-GB"/>
        </w:rPr>
        <w:t xml:space="preserve"> logical cores.</w:t>
      </w:r>
    </w:p>
    <w:p w14:paraId="4281C8CA" w14:textId="77777777" w:rsidR="009F192E" w:rsidRDefault="009F192E" w:rsidP="009F192E">
      <w:pPr>
        <w:pStyle w:val="BodyText"/>
        <w:spacing w:before="0"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 xml:space="preserve">DPDK </w:t>
      </w:r>
      <w:proofErr w:type="spellStart"/>
      <w:r>
        <w:rPr>
          <w:rFonts w:ascii="Arial" w:eastAsia="Times New Roman" w:hAnsi="Arial" w:cs="Arial"/>
          <w:color w:val="000000"/>
          <w:sz w:val="22"/>
          <w:szCs w:val="22"/>
          <w:lang w:val="en-GB" w:eastAsia="en-GB"/>
        </w:rPr>
        <w:t>vrouter</w:t>
      </w:r>
      <w:proofErr w:type="spellEnd"/>
      <w:r>
        <w:rPr>
          <w:rFonts w:ascii="Arial" w:eastAsia="Times New Roman" w:hAnsi="Arial" w:cs="Arial"/>
          <w:color w:val="000000"/>
          <w:sz w:val="22"/>
          <w:szCs w:val="22"/>
          <w:lang w:val="en-GB" w:eastAsia="en-GB"/>
        </w:rPr>
        <w:t xml:space="preserve"> threads </w:t>
      </w:r>
      <w:proofErr w:type="spellStart"/>
      <w:r>
        <w:rPr>
          <w:rFonts w:ascii="Arial" w:eastAsia="Times New Roman" w:hAnsi="Arial" w:cs="Arial"/>
          <w:color w:val="000000"/>
          <w:sz w:val="22"/>
          <w:szCs w:val="22"/>
          <w:lang w:val="en-GB" w:eastAsia="en-GB"/>
        </w:rPr>
        <w:t>lcore</w:t>
      </w:r>
      <w:proofErr w:type="spellEnd"/>
      <w:r>
        <w:rPr>
          <w:rFonts w:ascii="Arial" w:eastAsia="Times New Roman" w:hAnsi="Arial" w:cs="Arial"/>
          <w:color w:val="000000"/>
          <w:sz w:val="22"/>
          <w:szCs w:val="22"/>
          <w:lang w:val="en-GB" w:eastAsia="en-GB"/>
        </w:rPr>
        <w:t xml:space="preserve"> are pinned onto the compute node CPU according following DPDK </w:t>
      </w:r>
      <w:proofErr w:type="spellStart"/>
      <w:r w:rsidRPr="00F91222">
        <w:rPr>
          <w:rFonts w:ascii="Arial" w:eastAsia="Times New Roman" w:hAnsi="Arial" w:cs="Arial"/>
          <w:color w:val="000000"/>
          <w:sz w:val="22"/>
          <w:szCs w:val="22"/>
          <w:lang w:val="en-GB" w:eastAsia="en-GB"/>
        </w:rPr>
        <w:t>vrouter</w:t>
      </w:r>
      <w:proofErr w:type="spellEnd"/>
      <w:r w:rsidRPr="00F91222">
        <w:rPr>
          <w:rFonts w:ascii="Arial" w:eastAsia="Times New Roman" w:hAnsi="Arial" w:cs="Arial"/>
          <w:color w:val="000000"/>
          <w:sz w:val="22"/>
          <w:szCs w:val="22"/>
          <w:lang w:val="en-GB" w:eastAsia="en-GB"/>
        </w:rPr>
        <w:t xml:space="preserve"> parameter</w:t>
      </w:r>
      <w:r>
        <w:rPr>
          <w:rFonts w:ascii="Arial" w:eastAsia="Times New Roman" w:hAnsi="Arial" w:cs="Arial"/>
          <w:color w:val="000000"/>
          <w:sz w:val="22"/>
          <w:szCs w:val="22"/>
          <w:lang w:val="en-GB" w:eastAsia="en-GB"/>
        </w:rPr>
        <w:t>s:</w:t>
      </w:r>
    </w:p>
    <w:p w14:paraId="0800D6F6" w14:textId="77777777" w:rsidR="009F192E" w:rsidRDefault="009F192E" w:rsidP="001004E9">
      <w:pPr>
        <w:pStyle w:val="BodyText"/>
        <w:numPr>
          <w:ilvl w:val="0"/>
          <w:numId w:val="42"/>
        </w:numPr>
        <w:spacing w:before="0" w:after="0"/>
        <w:rPr>
          <w:rFonts w:ascii="Arial" w:eastAsia="Times New Roman" w:hAnsi="Arial" w:cs="Arial"/>
          <w:b/>
          <w:bCs/>
          <w:i/>
          <w:iCs/>
          <w:color w:val="000000"/>
          <w:sz w:val="22"/>
          <w:szCs w:val="22"/>
          <w:lang w:val="en-GB" w:eastAsia="en-GB"/>
        </w:rPr>
      </w:pPr>
      <w:proofErr w:type="spellStart"/>
      <w:r w:rsidRPr="00F91222">
        <w:rPr>
          <w:rFonts w:ascii="Arial" w:eastAsia="Times New Roman" w:hAnsi="Arial" w:cs="Arial"/>
          <w:color w:val="000000"/>
          <w:sz w:val="22"/>
          <w:szCs w:val="22"/>
          <w:lang w:val="en-GB" w:eastAsia="en-GB"/>
        </w:rPr>
        <w:t>lcore</w:t>
      </w:r>
      <w:proofErr w:type="spellEnd"/>
      <w:r w:rsidRPr="00F91222">
        <w:rPr>
          <w:rFonts w:ascii="Arial" w:eastAsia="Times New Roman" w:hAnsi="Arial" w:cs="Arial"/>
          <w:color w:val="000000"/>
          <w:sz w:val="22"/>
          <w:szCs w:val="22"/>
          <w:lang w:val="en-GB" w:eastAsia="en-GB"/>
        </w:rPr>
        <w:t xml:space="preserve"> 0 to 2 and above are defined with </w:t>
      </w:r>
      <w:r w:rsidRPr="00F91222">
        <w:rPr>
          <w:rFonts w:ascii="Arial" w:eastAsia="Times New Roman" w:hAnsi="Arial" w:cs="Arial"/>
          <w:b/>
          <w:bCs/>
          <w:i/>
          <w:iCs/>
          <w:color w:val="000000"/>
          <w:sz w:val="22"/>
          <w:szCs w:val="22"/>
          <w:lang w:val="en-GB" w:eastAsia="en-GB"/>
        </w:rPr>
        <w:t>CPU_LIST</w:t>
      </w:r>
    </w:p>
    <w:p w14:paraId="23434C39" w14:textId="77777777" w:rsidR="009F192E" w:rsidRDefault="009F192E" w:rsidP="001004E9">
      <w:pPr>
        <w:pStyle w:val="BodyText"/>
        <w:numPr>
          <w:ilvl w:val="0"/>
          <w:numId w:val="42"/>
        </w:numPr>
        <w:spacing w:before="0" w:after="0"/>
        <w:rPr>
          <w:rFonts w:ascii="Arial" w:hAnsi="Arial" w:cs="Arial"/>
          <w:b/>
          <w:i/>
          <w:sz w:val="22"/>
          <w:szCs w:val="22"/>
        </w:rPr>
      </w:pPr>
      <w:proofErr w:type="spellStart"/>
      <w:r w:rsidRPr="00F91222">
        <w:rPr>
          <w:rFonts w:ascii="Arial" w:eastAsia="Times New Roman" w:hAnsi="Arial" w:cs="Arial"/>
          <w:color w:val="000000"/>
          <w:sz w:val="22"/>
          <w:szCs w:val="22"/>
          <w:lang w:val="en-GB" w:eastAsia="en-GB"/>
        </w:rPr>
        <w:t>lcore</w:t>
      </w:r>
      <w:proofErr w:type="spellEnd"/>
      <w:r w:rsidRPr="00F91222">
        <w:rPr>
          <w:rFonts w:ascii="Arial" w:eastAsia="Times New Roman" w:hAnsi="Arial" w:cs="Arial"/>
          <w:color w:val="000000"/>
          <w:sz w:val="22"/>
          <w:szCs w:val="22"/>
          <w:lang w:val="en-GB" w:eastAsia="en-GB"/>
        </w:rPr>
        <w:t xml:space="preserve"> 8 to 9 and above are defined with </w:t>
      </w:r>
      <w:r w:rsidRPr="00F91222">
        <w:rPr>
          <w:rFonts w:ascii="Arial" w:hAnsi="Arial" w:cs="Arial"/>
          <w:b/>
          <w:i/>
          <w:sz w:val="22"/>
          <w:szCs w:val="22"/>
        </w:rPr>
        <w:t>SERVICE_CORE_MASK</w:t>
      </w:r>
    </w:p>
    <w:p w14:paraId="67CFEAAA" w14:textId="77777777" w:rsidR="009F192E" w:rsidRDefault="009F192E" w:rsidP="001004E9">
      <w:pPr>
        <w:pStyle w:val="BodyText"/>
        <w:numPr>
          <w:ilvl w:val="0"/>
          <w:numId w:val="42"/>
        </w:numPr>
        <w:spacing w:before="0" w:after="0"/>
        <w:rPr>
          <w:rFonts w:ascii="Arial" w:hAnsi="Arial" w:cs="Arial"/>
          <w:b/>
          <w:i/>
          <w:sz w:val="22"/>
          <w:szCs w:val="22"/>
        </w:rPr>
      </w:pPr>
      <w:proofErr w:type="spellStart"/>
      <w:r w:rsidRPr="00F91222">
        <w:rPr>
          <w:rFonts w:ascii="Arial" w:eastAsia="Times New Roman" w:hAnsi="Arial" w:cs="Arial"/>
          <w:color w:val="000000"/>
          <w:sz w:val="22"/>
          <w:szCs w:val="22"/>
          <w:lang w:val="en-GB" w:eastAsia="en-GB"/>
        </w:rPr>
        <w:t>lcore</w:t>
      </w:r>
      <w:proofErr w:type="spellEnd"/>
      <w:r w:rsidRPr="00F91222">
        <w:rPr>
          <w:rFonts w:ascii="Arial" w:eastAsia="Times New Roman" w:hAnsi="Arial" w:cs="Arial"/>
          <w:color w:val="000000"/>
          <w:sz w:val="22"/>
          <w:szCs w:val="22"/>
          <w:lang w:val="en-GB" w:eastAsia="en-GB"/>
        </w:rPr>
        <w:t xml:space="preserve"> numbers 10 and above are defined with </w:t>
      </w:r>
      <w:r w:rsidRPr="00F91222">
        <w:rPr>
          <w:rFonts w:ascii="Arial" w:hAnsi="Arial" w:cs="Arial"/>
          <w:b/>
          <w:i/>
          <w:sz w:val="22"/>
          <w:szCs w:val="22"/>
        </w:rPr>
        <w:t>DPDK_CTRL_THREAD_MASK</w:t>
      </w:r>
    </w:p>
    <w:p w14:paraId="2E6A724C" w14:textId="77777777" w:rsidR="009F192E" w:rsidRDefault="009F192E" w:rsidP="009F192E">
      <w:pPr>
        <w:pStyle w:val="BodyText"/>
        <w:spacing w:before="0" w:after="0"/>
        <w:rPr>
          <w:lang w:val="en-GB"/>
        </w:rPr>
      </w:pPr>
    </w:p>
    <w:p w14:paraId="44AF8EB9" w14:textId="77777777" w:rsidR="009F192E" w:rsidRDefault="009F192E" w:rsidP="009F192E">
      <w:pPr>
        <w:pStyle w:val="BodyText"/>
        <w:spacing w:before="0" w:after="0"/>
        <w:rPr>
          <w:lang w:val="en-GB"/>
        </w:rPr>
      </w:pPr>
      <w:r>
        <w:rPr>
          <w:lang w:val="en-GB"/>
        </w:rPr>
        <w:t xml:space="preserve">In the example below, polling core are CPU 2, 4, 6 and 8 (used by </w:t>
      </w:r>
      <w:proofErr w:type="spellStart"/>
      <w:r>
        <w:rPr>
          <w:lang w:val="en-GB"/>
        </w:rPr>
        <w:t>lcore</w:t>
      </w:r>
      <w:proofErr w:type="spellEnd"/>
      <w:r>
        <w:rPr>
          <w:lang w:val="en-GB"/>
        </w:rPr>
        <w:t xml:space="preserve"> 10 to 13):</w:t>
      </w:r>
    </w:p>
    <w:p w14:paraId="1E032321" w14:textId="77777777" w:rsidR="009F192E" w:rsidRPr="00413892" w:rsidRDefault="009F192E" w:rsidP="009F192E">
      <w:pPr>
        <w:pStyle w:val="BodyText"/>
        <w:spacing w:before="0" w:after="0"/>
        <w:rPr>
          <w:rFonts w:ascii="Arial Narrow" w:hAnsi="Arial Narrow"/>
          <w:lang w:val="en-GB"/>
        </w:rPr>
      </w:pPr>
      <w:r w:rsidRPr="00413892">
        <w:rPr>
          <w:rFonts w:ascii="Arial Narrow" w:hAnsi="Arial Narrow"/>
          <w:lang w:val="en-GB"/>
        </w:rPr>
        <w:t xml:space="preserve">2020-09-16 09:06:50,886 VROUTER:  </w:t>
      </w:r>
      <w:r w:rsidRPr="00413892">
        <w:rPr>
          <w:rFonts w:ascii="Arial Narrow" w:hAnsi="Arial Narrow" w:cs="Courier New"/>
          <w:color w:val="000000"/>
        </w:rPr>
        <w:t>--</w:t>
      </w:r>
      <w:proofErr w:type="spellStart"/>
      <w:proofErr w:type="gramStart"/>
      <w:r w:rsidRPr="00413892">
        <w:rPr>
          <w:rFonts w:ascii="Arial Narrow" w:hAnsi="Arial Narrow" w:cs="Courier New"/>
          <w:color w:val="000000"/>
        </w:rPr>
        <w:t>lcores</w:t>
      </w:r>
      <w:proofErr w:type="spellEnd"/>
      <w:r w:rsidRPr="00413892">
        <w:rPr>
          <w:rFonts w:ascii="Arial Narrow" w:hAnsi="Arial Narrow" w:cs="Courier New"/>
          <w:color w:val="000000"/>
        </w:rPr>
        <w:t>  "</w:t>
      </w:r>
      <w:proofErr w:type="gramEnd"/>
      <w:r w:rsidRPr="00413892">
        <w:rPr>
          <w:rFonts w:ascii="Arial Narrow" w:hAnsi="Arial Narrow" w:cs="Courier New"/>
          <w:color w:val="FF0000"/>
        </w:rPr>
        <w:t>(0-2)@(</w:t>
      </w:r>
      <w:r>
        <w:rPr>
          <w:rFonts w:ascii="Arial Narrow" w:hAnsi="Arial Narrow" w:cs="Courier New"/>
          <w:color w:val="FF0000"/>
        </w:rPr>
        <w:t>10,34</w:t>
      </w:r>
      <w:r w:rsidRPr="00413892">
        <w:rPr>
          <w:rFonts w:ascii="Arial Narrow" w:hAnsi="Arial Narrow" w:cs="Courier New"/>
          <w:color w:val="FF0000"/>
        </w:rPr>
        <w:t>)</w:t>
      </w:r>
      <w:r w:rsidRPr="00413892">
        <w:rPr>
          <w:rFonts w:ascii="Arial Narrow" w:hAnsi="Arial Narrow" w:cs="Courier New"/>
          <w:color w:val="000000"/>
        </w:rPr>
        <w:t>,</w:t>
      </w:r>
      <w:r w:rsidRPr="00413892">
        <w:rPr>
          <w:rFonts w:ascii="Arial Narrow" w:hAnsi="Arial Narrow" w:cs="Courier New"/>
          <w:color w:val="0066CC"/>
        </w:rPr>
        <w:t>(8-9)@(</w:t>
      </w:r>
      <w:r>
        <w:rPr>
          <w:rFonts w:ascii="Arial Narrow" w:hAnsi="Arial Narrow" w:cs="Courier New"/>
          <w:color w:val="0066CC"/>
        </w:rPr>
        <w:t>10,34</w:t>
      </w:r>
      <w:r w:rsidRPr="00413892">
        <w:rPr>
          <w:rFonts w:ascii="Arial Narrow" w:hAnsi="Arial Narrow" w:cs="Courier New"/>
          <w:color w:val="0066CC"/>
        </w:rPr>
        <w:t>)</w:t>
      </w:r>
      <w:r w:rsidRPr="00413892">
        <w:rPr>
          <w:rFonts w:ascii="Arial Narrow" w:hAnsi="Arial Narrow" w:cs="Courier New"/>
          <w:color w:val="000000"/>
        </w:rPr>
        <w:t>,</w:t>
      </w:r>
      <w:r w:rsidRPr="00413892">
        <w:rPr>
          <w:rFonts w:ascii="Arial Narrow" w:hAnsi="Arial Narrow" w:cs="Courier New"/>
          <w:b/>
          <w:bCs/>
          <w:color w:val="000000"/>
        </w:rPr>
        <w:t>10@2,11@4,12@6,13@8</w:t>
      </w:r>
    </w:p>
    <w:p w14:paraId="79676D3F" w14:textId="77777777" w:rsidR="009F192E" w:rsidRDefault="009F192E" w:rsidP="009F192E">
      <w:pPr>
        <w:pStyle w:val="BodyText"/>
        <w:spacing w:before="0" w:after="0"/>
        <w:rPr>
          <w:lang w:val="en-GB"/>
        </w:rPr>
      </w:pPr>
    </w:p>
    <w:p w14:paraId="0FD6F5F0" w14:textId="77777777" w:rsidR="009F192E" w:rsidRDefault="009F192E" w:rsidP="009F192E">
      <w:pPr>
        <w:pStyle w:val="BodyText"/>
        <w:spacing w:before="0" w:after="0"/>
        <w:rPr>
          <w:lang w:val="en-GB"/>
        </w:rPr>
      </w:pPr>
      <w:r>
        <w:rPr>
          <w:lang w:val="en-GB"/>
        </w:rPr>
        <w:t>We can also see, that service threads and DPDK control threads have been pinned on CPU 10 and 34.</w:t>
      </w:r>
    </w:p>
    <w:p w14:paraId="44A5A8F7" w14:textId="77777777" w:rsidR="009F192E" w:rsidRDefault="009F192E" w:rsidP="009F192E">
      <w:pPr>
        <w:pStyle w:val="BodyText"/>
        <w:spacing w:before="0" w:after="0"/>
        <w:rPr>
          <w:lang w:val="en-GB"/>
        </w:rPr>
      </w:pPr>
    </w:p>
    <w:p w14:paraId="224FEF16" w14:textId="77777777" w:rsidR="009F192E" w:rsidRDefault="009F192E" w:rsidP="009F192E">
      <w:pPr>
        <w:pStyle w:val="Heading3"/>
        <w:rPr>
          <w:lang w:val="en-GB"/>
        </w:rPr>
      </w:pPr>
      <w:bookmarkStart w:id="4073" w:name="_Toc51175617"/>
      <w:bookmarkStart w:id="4074" w:name="_Toc54542737"/>
      <w:r>
        <w:rPr>
          <w:lang w:val="en-GB"/>
        </w:rPr>
        <w:t>Internal Load Balancing</w:t>
      </w:r>
      <w:bookmarkEnd w:id="4073"/>
      <w:bookmarkEnd w:id="4074"/>
    </w:p>
    <w:p w14:paraId="6F93F349" w14:textId="77777777" w:rsidR="009F192E" w:rsidRDefault="009F192E" w:rsidP="009F192E">
      <w:pPr>
        <w:pStyle w:val="BodyText"/>
        <w:spacing w:before="0" w:after="0"/>
      </w:pPr>
    </w:p>
    <w:p w14:paraId="19E91EA0" w14:textId="77777777" w:rsidR="009F192E" w:rsidRDefault="009F192E" w:rsidP="009F192E">
      <w:pPr>
        <w:pStyle w:val="BodyText"/>
        <w:spacing w:before="0" w:after="0"/>
      </w:pPr>
      <w:r>
        <w:t xml:space="preserve">In some situation the polling core performs a new hash calculation to distribute the polled packet to another processing core. This is a DPDK pipeline model implemented into the </w:t>
      </w:r>
      <w:proofErr w:type="spellStart"/>
      <w:r>
        <w:t>vrouter</w:t>
      </w:r>
      <w:proofErr w:type="spellEnd"/>
      <w:r>
        <w:t xml:space="preserve">. In this situation, the polling core will never select itself to process a polled packet. </w:t>
      </w:r>
    </w:p>
    <w:p w14:paraId="1F489135" w14:textId="77777777" w:rsidR="009F192E" w:rsidRDefault="009F192E" w:rsidP="009F192E">
      <w:pPr>
        <w:pStyle w:val="BodyText"/>
        <w:spacing w:before="0" w:after="0"/>
      </w:pPr>
    </w:p>
    <w:p w14:paraId="3DF750C2" w14:textId="77777777" w:rsidR="009F192E" w:rsidRDefault="009F192E" w:rsidP="009F192E">
      <w:pPr>
        <w:pStyle w:val="BodyText"/>
        <w:spacing w:before="0" w:after="0"/>
      </w:pPr>
    </w:p>
    <w:p w14:paraId="53E1E649" w14:textId="77777777" w:rsidR="009F192E" w:rsidRDefault="009F192E" w:rsidP="009F192E">
      <w:pPr>
        <w:pStyle w:val="BodyText"/>
        <w:spacing w:before="0" w:after="0"/>
      </w:pPr>
      <w:r>
        <w:t xml:space="preserve">The selection of available processing cores for each polling core can be seen in the </w:t>
      </w:r>
      <w:proofErr w:type="spellStart"/>
      <w:r>
        <w:t>vrouter</w:t>
      </w:r>
      <w:proofErr w:type="spellEnd"/>
      <w:r>
        <w:t xml:space="preserve"> DPDK log file.</w:t>
      </w:r>
    </w:p>
    <w:p w14:paraId="1C4C671F" w14:textId="77777777" w:rsidR="009F192E" w:rsidRPr="00AE694B" w:rsidRDefault="009F192E" w:rsidP="009F192E">
      <w:pPr>
        <w:pStyle w:val="BodyText"/>
        <w:spacing w:before="0" w:after="0"/>
      </w:pPr>
    </w:p>
    <w:p w14:paraId="3A1CD99E" w14:textId="77777777" w:rsidR="009F192E" w:rsidRPr="00287BEF" w:rsidRDefault="009F192E" w:rsidP="009F192E">
      <w:pPr>
        <w:spacing w:after="0"/>
        <w:jc w:val="both"/>
        <w:rPr>
          <w:rFonts w:ascii="Arial Narrow" w:hAnsi="Arial Narrow" w:cs="Courier New"/>
        </w:rPr>
      </w:pPr>
      <w:r w:rsidRPr="00287BEF">
        <w:rPr>
          <w:rFonts w:ascii="Arial Narrow" w:hAnsi="Arial Narrow" w:cs="Courier New"/>
        </w:rPr>
        <w:t xml:space="preserve">2020-01-07 13:08:01,403 VROUTER: </w:t>
      </w:r>
      <w:proofErr w:type="spellStart"/>
      <w:r w:rsidRPr="00287BEF">
        <w:rPr>
          <w:rFonts w:ascii="Arial Narrow" w:hAnsi="Arial Narrow" w:cs="Courier New"/>
        </w:rPr>
        <w:t>Lcore</w:t>
      </w:r>
      <w:proofErr w:type="spellEnd"/>
      <w:r w:rsidRPr="00287BEF">
        <w:rPr>
          <w:rFonts w:ascii="Arial Narrow" w:hAnsi="Arial Narrow" w:cs="Courier New"/>
        </w:rPr>
        <w:t xml:space="preserve"> 10: distributing </w:t>
      </w:r>
      <w:proofErr w:type="spellStart"/>
      <w:r w:rsidRPr="00287BEF">
        <w:rPr>
          <w:rFonts w:ascii="Arial Narrow" w:hAnsi="Arial Narrow" w:cs="Courier New"/>
        </w:rPr>
        <w:t>MPLSoGRE</w:t>
      </w:r>
      <w:proofErr w:type="spellEnd"/>
      <w:r w:rsidRPr="00287BEF">
        <w:rPr>
          <w:rFonts w:ascii="Arial Narrow" w:hAnsi="Arial Narrow" w:cs="Courier New"/>
        </w:rPr>
        <w:t xml:space="preserve"> packets to [11,12,13]</w:t>
      </w:r>
    </w:p>
    <w:p w14:paraId="7FD55591" w14:textId="77777777" w:rsidR="009F192E" w:rsidRPr="00287BEF" w:rsidRDefault="009F192E" w:rsidP="009F192E">
      <w:pPr>
        <w:spacing w:after="0"/>
        <w:jc w:val="both"/>
        <w:rPr>
          <w:rFonts w:ascii="Arial Narrow" w:hAnsi="Arial Narrow" w:cs="Courier New"/>
        </w:rPr>
      </w:pPr>
      <w:r w:rsidRPr="00287BEF">
        <w:rPr>
          <w:rFonts w:ascii="Arial Narrow" w:hAnsi="Arial Narrow" w:cs="Courier New"/>
        </w:rPr>
        <w:t xml:space="preserve">2020-01-07 13:08:01,403 VROUTER: </w:t>
      </w:r>
      <w:proofErr w:type="spellStart"/>
      <w:r w:rsidRPr="00287BEF">
        <w:rPr>
          <w:rFonts w:ascii="Arial Narrow" w:hAnsi="Arial Narrow" w:cs="Courier New"/>
        </w:rPr>
        <w:t>Lcore</w:t>
      </w:r>
      <w:proofErr w:type="spellEnd"/>
      <w:r w:rsidRPr="00287BEF">
        <w:rPr>
          <w:rFonts w:ascii="Arial Narrow" w:hAnsi="Arial Narrow" w:cs="Courier New"/>
        </w:rPr>
        <w:t xml:space="preserve"> 11: distributing </w:t>
      </w:r>
      <w:proofErr w:type="spellStart"/>
      <w:r w:rsidRPr="00287BEF">
        <w:rPr>
          <w:rFonts w:ascii="Arial Narrow" w:hAnsi="Arial Narrow" w:cs="Courier New"/>
        </w:rPr>
        <w:t>MPLSoGRE</w:t>
      </w:r>
      <w:proofErr w:type="spellEnd"/>
      <w:r w:rsidRPr="00287BEF">
        <w:rPr>
          <w:rFonts w:ascii="Arial Narrow" w:hAnsi="Arial Narrow" w:cs="Courier New"/>
        </w:rPr>
        <w:t xml:space="preserve"> packets to [10,12,13]</w:t>
      </w:r>
    </w:p>
    <w:p w14:paraId="36408D58" w14:textId="77777777" w:rsidR="009F192E" w:rsidRPr="00287BEF" w:rsidRDefault="009F192E" w:rsidP="009F192E">
      <w:pPr>
        <w:spacing w:after="0"/>
        <w:jc w:val="both"/>
        <w:rPr>
          <w:rFonts w:ascii="Arial Narrow" w:hAnsi="Arial Narrow" w:cs="Courier New"/>
        </w:rPr>
      </w:pPr>
      <w:r w:rsidRPr="00287BEF">
        <w:rPr>
          <w:rFonts w:ascii="Arial Narrow" w:hAnsi="Arial Narrow" w:cs="Courier New"/>
        </w:rPr>
        <w:t xml:space="preserve">2020-01-07 13:08:01,403 VROUTER: </w:t>
      </w:r>
      <w:proofErr w:type="spellStart"/>
      <w:r w:rsidRPr="00287BEF">
        <w:rPr>
          <w:rFonts w:ascii="Arial Narrow" w:hAnsi="Arial Narrow" w:cs="Courier New"/>
        </w:rPr>
        <w:t>Lcore</w:t>
      </w:r>
      <w:proofErr w:type="spellEnd"/>
      <w:r w:rsidRPr="00287BEF">
        <w:rPr>
          <w:rFonts w:ascii="Arial Narrow" w:hAnsi="Arial Narrow" w:cs="Courier New"/>
        </w:rPr>
        <w:t xml:space="preserve"> 12: distributing </w:t>
      </w:r>
      <w:proofErr w:type="spellStart"/>
      <w:r w:rsidRPr="00287BEF">
        <w:rPr>
          <w:rFonts w:ascii="Arial Narrow" w:hAnsi="Arial Narrow" w:cs="Courier New"/>
        </w:rPr>
        <w:t>MPLSoGRE</w:t>
      </w:r>
      <w:proofErr w:type="spellEnd"/>
      <w:r w:rsidRPr="00287BEF">
        <w:rPr>
          <w:rFonts w:ascii="Arial Narrow" w:hAnsi="Arial Narrow" w:cs="Courier New"/>
        </w:rPr>
        <w:t xml:space="preserve"> packets to [10,11,13]</w:t>
      </w:r>
    </w:p>
    <w:p w14:paraId="657B3193" w14:textId="77777777" w:rsidR="009F192E" w:rsidRPr="00287BEF" w:rsidRDefault="009F192E" w:rsidP="009F192E">
      <w:pPr>
        <w:spacing w:after="0"/>
        <w:jc w:val="both"/>
        <w:rPr>
          <w:rFonts w:ascii="Arial Narrow" w:hAnsi="Arial Narrow" w:cs="Courier New"/>
        </w:rPr>
      </w:pPr>
      <w:r w:rsidRPr="00287BEF">
        <w:rPr>
          <w:rFonts w:ascii="Arial Narrow" w:hAnsi="Arial Narrow" w:cs="Courier New"/>
        </w:rPr>
        <w:t xml:space="preserve">2020-01-07 13:08:01,404 VROUTER: </w:t>
      </w:r>
      <w:proofErr w:type="spellStart"/>
      <w:r w:rsidRPr="00287BEF">
        <w:rPr>
          <w:rFonts w:ascii="Arial Narrow" w:hAnsi="Arial Narrow" w:cs="Courier New"/>
        </w:rPr>
        <w:t>Lcore</w:t>
      </w:r>
      <w:proofErr w:type="spellEnd"/>
      <w:r w:rsidRPr="00287BEF">
        <w:rPr>
          <w:rFonts w:ascii="Arial Narrow" w:hAnsi="Arial Narrow" w:cs="Courier New"/>
        </w:rPr>
        <w:t xml:space="preserve"> 13: distributing </w:t>
      </w:r>
      <w:proofErr w:type="spellStart"/>
      <w:r w:rsidRPr="00287BEF">
        <w:rPr>
          <w:rFonts w:ascii="Arial Narrow" w:hAnsi="Arial Narrow" w:cs="Courier New"/>
        </w:rPr>
        <w:t>MPLSoGRE</w:t>
      </w:r>
      <w:proofErr w:type="spellEnd"/>
      <w:r w:rsidRPr="00287BEF">
        <w:rPr>
          <w:rFonts w:ascii="Arial Narrow" w:hAnsi="Arial Narrow" w:cs="Courier New"/>
        </w:rPr>
        <w:t xml:space="preserve"> packets to [10,11,12]</w:t>
      </w:r>
    </w:p>
    <w:p w14:paraId="4229AE9E" w14:textId="77777777" w:rsidR="009F192E" w:rsidRPr="00AE694B" w:rsidRDefault="009F192E" w:rsidP="009F192E">
      <w:pPr>
        <w:pStyle w:val="BodyText"/>
        <w:spacing w:before="0" w:after="0"/>
      </w:pPr>
    </w:p>
    <w:p w14:paraId="541CB18C" w14:textId="77777777" w:rsidR="009F192E" w:rsidRDefault="009F192E" w:rsidP="009F192E">
      <w:pPr>
        <w:pStyle w:val="BodyText"/>
        <w:spacing w:before="0" w:after="0"/>
      </w:pPr>
      <w:r>
        <w:t xml:space="preserve">It is written </w:t>
      </w:r>
      <w:proofErr w:type="spellStart"/>
      <w:r>
        <w:t>MPLSoGRE</w:t>
      </w:r>
      <w:proofErr w:type="spellEnd"/>
      <w:r>
        <w:t>, but it applies to all packets that are distributed via hashing by the polling core.</w:t>
      </w:r>
    </w:p>
    <w:p w14:paraId="6BD43301" w14:textId="77777777" w:rsidR="009F192E" w:rsidRDefault="009F192E" w:rsidP="009F192E">
      <w:pPr>
        <w:pStyle w:val="BodyText"/>
        <w:spacing w:before="0" w:after="0"/>
        <w:rPr>
          <w:lang w:val="en-GB"/>
        </w:rPr>
      </w:pPr>
    </w:p>
    <w:p w14:paraId="46B5A3D3" w14:textId="0350CA6B" w:rsidR="009F192E" w:rsidRDefault="00C82464" w:rsidP="009F192E">
      <w:pPr>
        <w:pStyle w:val="BodyText"/>
        <w:spacing w:before="0" w:after="0"/>
      </w:pPr>
      <w:r>
        <w:rPr>
          <w:noProof/>
        </w:rPr>
        <w:object w:dxaOrig="10572" w:dyaOrig="6577" w14:anchorId="78511E39">
          <v:shape id="_x0000_i1027" type="#_x0000_t75" alt="" style="width:454.3pt;height:282.3pt;mso-width-percent:0;mso-height-percent:0;mso-width-percent:0;mso-height-percent:0" o:ole="">
            <v:imagedata r:id="rId134" o:title=""/>
          </v:shape>
          <o:OLEObject Type="Embed" ProgID="Visio.Drawing.15" ShapeID="_x0000_i1027" DrawAspect="Content" ObjectID="_1665439227" r:id="rId135"/>
        </w:object>
      </w:r>
    </w:p>
    <w:p w14:paraId="415AB63C" w14:textId="77777777" w:rsidR="009F192E" w:rsidRDefault="009F192E" w:rsidP="009F192E">
      <w:pPr>
        <w:pStyle w:val="BodyText"/>
        <w:spacing w:before="0" w:after="0"/>
        <w:rPr>
          <w:lang w:val="en-GB"/>
        </w:rPr>
      </w:pPr>
    </w:p>
    <w:p w14:paraId="500DFACE" w14:textId="77777777" w:rsidR="009F192E" w:rsidRPr="00FF1C7F" w:rsidRDefault="009F192E" w:rsidP="009F192E">
      <w:pPr>
        <w:pStyle w:val="Heading3"/>
        <w:rPr>
          <w:lang w:val="en-GB"/>
        </w:rPr>
      </w:pPr>
      <w:bookmarkStart w:id="4075" w:name="_Toc51175618"/>
      <w:bookmarkStart w:id="4076" w:name="_Toc54542738"/>
      <w:r>
        <w:rPr>
          <w:lang w:val="en-GB"/>
        </w:rPr>
        <w:t>Virtual Interface queues</w:t>
      </w:r>
      <w:bookmarkEnd w:id="4075"/>
      <w:bookmarkEnd w:id="4076"/>
    </w:p>
    <w:p w14:paraId="435B96F7" w14:textId="77777777" w:rsidR="009F192E" w:rsidRDefault="009F192E" w:rsidP="009F192E">
      <w:pPr>
        <w:pStyle w:val="BodyText"/>
        <w:spacing w:before="0" w:after="0"/>
        <w:rPr>
          <w:lang w:val="en-GB"/>
        </w:rPr>
      </w:pPr>
      <w:r>
        <w:rPr>
          <w:lang w:val="en-GB"/>
        </w:rPr>
        <w:t xml:space="preserve">Each time a new virtual interface is connected to the </w:t>
      </w:r>
      <w:proofErr w:type="spellStart"/>
      <w:r>
        <w:rPr>
          <w:lang w:val="en-GB"/>
        </w:rPr>
        <w:t>vrouter</w:t>
      </w:r>
      <w:proofErr w:type="spellEnd"/>
      <w:r>
        <w:rPr>
          <w:lang w:val="en-GB"/>
        </w:rPr>
        <w:t xml:space="preserve">, a </w:t>
      </w:r>
      <w:proofErr w:type="spellStart"/>
      <w:r>
        <w:rPr>
          <w:lang w:val="en-GB"/>
        </w:rPr>
        <w:t>vif</w:t>
      </w:r>
      <w:proofErr w:type="spellEnd"/>
      <w:r>
        <w:rPr>
          <w:lang w:val="en-GB"/>
        </w:rPr>
        <w:t xml:space="preserve"> port is created on the </w:t>
      </w:r>
      <w:proofErr w:type="spellStart"/>
      <w:r>
        <w:rPr>
          <w:lang w:val="en-GB"/>
        </w:rPr>
        <w:t>vrouter</w:t>
      </w:r>
      <w:proofErr w:type="spellEnd"/>
      <w:r>
        <w:rPr>
          <w:lang w:val="en-GB"/>
        </w:rPr>
        <w:t xml:space="preserve"> with the same number of queues as the number of polling CPU (specified in CPU_LIST). Each queue created is handled by </w:t>
      </w:r>
      <w:proofErr w:type="gramStart"/>
      <w:r>
        <w:rPr>
          <w:lang w:val="en-GB"/>
        </w:rPr>
        <w:t>a</w:t>
      </w:r>
      <w:proofErr w:type="gramEnd"/>
      <w:r>
        <w:rPr>
          <w:lang w:val="en-GB"/>
        </w:rPr>
        <w:t xml:space="preserve"> only one of the </w:t>
      </w:r>
      <w:proofErr w:type="spellStart"/>
      <w:r>
        <w:rPr>
          <w:lang w:val="en-GB"/>
        </w:rPr>
        <w:t>vrouter</w:t>
      </w:r>
      <w:proofErr w:type="spellEnd"/>
      <w:r>
        <w:rPr>
          <w:lang w:val="en-GB"/>
        </w:rPr>
        <w:t xml:space="preserve"> polling core. So, for each created </w:t>
      </w:r>
      <w:proofErr w:type="spellStart"/>
      <w:r>
        <w:rPr>
          <w:lang w:val="en-GB"/>
        </w:rPr>
        <w:t>vif</w:t>
      </w:r>
      <w:proofErr w:type="spellEnd"/>
      <w:r>
        <w:rPr>
          <w:lang w:val="en-GB"/>
        </w:rPr>
        <w:t xml:space="preserve">, we have a one to one mapping between </w:t>
      </w:r>
      <w:proofErr w:type="spellStart"/>
      <w:r>
        <w:rPr>
          <w:lang w:val="en-GB"/>
        </w:rPr>
        <w:t>vrouter</w:t>
      </w:r>
      <w:proofErr w:type="spellEnd"/>
      <w:r>
        <w:rPr>
          <w:lang w:val="en-GB"/>
        </w:rPr>
        <w:t xml:space="preserve"> polling cores and RX queues. This mapping can be seen in DPDK </w:t>
      </w:r>
      <w:proofErr w:type="spellStart"/>
      <w:r>
        <w:rPr>
          <w:lang w:val="en-GB"/>
        </w:rPr>
        <w:t>vrouter</w:t>
      </w:r>
      <w:proofErr w:type="spellEnd"/>
      <w:r>
        <w:rPr>
          <w:lang w:val="en-GB"/>
        </w:rPr>
        <w:t xml:space="preserve"> logs:</w:t>
      </w:r>
    </w:p>
    <w:p w14:paraId="2BBB4B50" w14:textId="77777777" w:rsidR="009F192E" w:rsidRDefault="009F192E" w:rsidP="009F192E">
      <w:pPr>
        <w:pStyle w:val="BodyText"/>
        <w:spacing w:before="0" w:after="0"/>
        <w:rPr>
          <w:lang w:val="en-GB"/>
        </w:rPr>
      </w:pPr>
    </w:p>
    <w:p w14:paraId="4B44FDC6" w14:textId="77777777" w:rsidR="009F192E" w:rsidRPr="00287BEF" w:rsidRDefault="009F192E" w:rsidP="009F192E">
      <w:pPr>
        <w:spacing w:after="0"/>
        <w:rPr>
          <w:rFonts w:ascii="Arial Narrow" w:hAnsi="Arial Narrow" w:cs="Courier New"/>
          <w:sz w:val="22"/>
          <w:szCs w:val="22"/>
        </w:rPr>
      </w:pPr>
      <w:r w:rsidRPr="00287BEF">
        <w:rPr>
          <w:rFonts w:ascii="Arial Narrow" w:hAnsi="Arial Narrow" w:cs="Courier New"/>
        </w:rPr>
        <w:t xml:space="preserve">2019-09-24 16:36:50,011 VROUTER: Adding </w:t>
      </w:r>
      <w:proofErr w:type="spellStart"/>
      <w:r w:rsidRPr="00287BEF">
        <w:rPr>
          <w:rFonts w:ascii="Arial Narrow" w:hAnsi="Arial Narrow" w:cs="Courier New"/>
        </w:rPr>
        <w:t>vif</w:t>
      </w:r>
      <w:proofErr w:type="spellEnd"/>
      <w:r w:rsidRPr="00287BEF">
        <w:rPr>
          <w:rFonts w:ascii="Arial Narrow" w:hAnsi="Arial Narrow" w:cs="Courier New"/>
        </w:rPr>
        <w:t xml:space="preserve"> 8 (gen. 37) virtual device tap66e68bc1-a9</w:t>
      </w:r>
    </w:p>
    <w:p w14:paraId="30C87A3C" w14:textId="77777777" w:rsidR="009F192E" w:rsidRPr="00287BEF" w:rsidRDefault="009F192E" w:rsidP="009F192E">
      <w:pPr>
        <w:spacing w:after="0"/>
        <w:rPr>
          <w:rFonts w:ascii="Arial Narrow" w:hAnsi="Arial Narrow" w:cs="Courier New"/>
        </w:rPr>
      </w:pPr>
      <w:r w:rsidRPr="00287BEF">
        <w:rPr>
          <w:rFonts w:ascii="Arial Narrow" w:hAnsi="Arial Narrow" w:cs="Courier New"/>
        </w:rPr>
        <w:t>…</w:t>
      </w:r>
    </w:p>
    <w:p w14:paraId="16061974" w14:textId="77777777" w:rsidR="009F192E" w:rsidRPr="00287BEF" w:rsidRDefault="009F192E" w:rsidP="009F192E">
      <w:pPr>
        <w:spacing w:after="0"/>
        <w:rPr>
          <w:rFonts w:ascii="Arial Narrow" w:hAnsi="Arial Narrow" w:cs="Courier New"/>
        </w:rPr>
      </w:pPr>
      <w:r w:rsidRPr="00287BEF">
        <w:rPr>
          <w:rFonts w:ascii="Arial Narrow" w:hAnsi="Arial Narrow" w:cs="Courier New"/>
        </w:rPr>
        <w:t xml:space="preserve">2019-09-24 16:36:50,012 VROUTER:     </w:t>
      </w:r>
      <w:proofErr w:type="spellStart"/>
      <w:r w:rsidRPr="00287BEF">
        <w:rPr>
          <w:rFonts w:ascii="Arial Narrow" w:hAnsi="Arial Narrow" w:cs="Courier New"/>
        </w:rPr>
        <w:t>lcore</w:t>
      </w:r>
      <w:proofErr w:type="spellEnd"/>
      <w:r w:rsidRPr="00287BEF">
        <w:rPr>
          <w:rFonts w:ascii="Arial Narrow" w:hAnsi="Arial Narrow" w:cs="Courier New"/>
        </w:rPr>
        <w:t xml:space="preserve"> 12 RX from HW queue 0</w:t>
      </w:r>
    </w:p>
    <w:p w14:paraId="030B3FD3" w14:textId="77777777" w:rsidR="009F192E" w:rsidRPr="00287BEF" w:rsidRDefault="009F192E" w:rsidP="009F192E">
      <w:pPr>
        <w:spacing w:after="0"/>
        <w:rPr>
          <w:rFonts w:ascii="Arial Narrow" w:hAnsi="Arial Narrow" w:cs="Courier New"/>
        </w:rPr>
      </w:pPr>
      <w:r w:rsidRPr="00287BEF">
        <w:rPr>
          <w:rFonts w:ascii="Arial Narrow" w:hAnsi="Arial Narrow" w:cs="Courier New"/>
        </w:rPr>
        <w:t xml:space="preserve">2019-09-24 16:36:50,012 VROUTER:     </w:t>
      </w:r>
      <w:proofErr w:type="spellStart"/>
      <w:r w:rsidRPr="00287BEF">
        <w:rPr>
          <w:rFonts w:ascii="Arial Narrow" w:hAnsi="Arial Narrow" w:cs="Courier New"/>
        </w:rPr>
        <w:t>lcore</w:t>
      </w:r>
      <w:proofErr w:type="spellEnd"/>
      <w:r w:rsidRPr="00287BEF">
        <w:rPr>
          <w:rFonts w:ascii="Arial Narrow" w:hAnsi="Arial Narrow" w:cs="Courier New"/>
        </w:rPr>
        <w:t xml:space="preserve"> 13 RX from HW queue 1</w:t>
      </w:r>
    </w:p>
    <w:p w14:paraId="619C3C78" w14:textId="77777777" w:rsidR="009F192E" w:rsidRPr="00287BEF" w:rsidRDefault="009F192E" w:rsidP="009F192E">
      <w:pPr>
        <w:spacing w:after="0"/>
        <w:rPr>
          <w:rFonts w:ascii="Arial Narrow" w:hAnsi="Arial Narrow" w:cs="Courier New"/>
        </w:rPr>
      </w:pPr>
      <w:r w:rsidRPr="00287BEF">
        <w:rPr>
          <w:rFonts w:ascii="Arial Narrow" w:hAnsi="Arial Narrow" w:cs="Courier New"/>
        </w:rPr>
        <w:t xml:space="preserve">2019-09-24 16:36:50,012 VROUTER:     </w:t>
      </w:r>
      <w:proofErr w:type="spellStart"/>
      <w:r w:rsidRPr="00287BEF">
        <w:rPr>
          <w:rFonts w:ascii="Arial Narrow" w:hAnsi="Arial Narrow" w:cs="Courier New"/>
        </w:rPr>
        <w:t>lcore</w:t>
      </w:r>
      <w:proofErr w:type="spellEnd"/>
      <w:r w:rsidRPr="00287BEF">
        <w:rPr>
          <w:rFonts w:ascii="Arial Narrow" w:hAnsi="Arial Narrow" w:cs="Courier New"/>
        </w:rPr>
        <w:t xml:space="preserve"> 10 RX from HW queue 2</w:t>
      </w:r>
    </w:p>
    <w:p w14:paraId="41C8B7FD" w14:textId="77777777" w:rsidR="009F192E" w:rsidRPr="00287BEF" w:rsidRDefault="009F192E" w:rsidP="009F192E">
      <w:pPr>
        <w:spacing w:after="0"/>
        <w:rPr>
          <w:rFonts w:ascii="Arial Narrow" w:hAnsi="Arial Narrow" w:cs="Courier New"/>
        </w:rPr>
      </w:pPr>
      <w:r w:rsidRPr="00287BEF">
        <w:rPr>
          <w:rFonts w:ascii="Arial Narrow" w:hAnsi="Arial Narrow" w:cs="Courier New"/>
        </w:rPr>
        <w:t xml:space="preserve">2019-09-24 16:36:50,012 VROUTER:     </w:t>
      </w:r>
      <w:proofErr w:type="spellStart"/>
      <w:r w:rsidRPr="00287BEF">
        <w:rPr>
          <w:rFonts w:ascii="Arial Narrow" w:hAnsi="Arial Narrow" w:cs="Courier New"/>
        </w:rPr>
        <w:t>lcore</w:t>
      </w:r>
      <w:proofErr w:type="spellEnd"/>
      <w:r w:rsidRPr="00287BEF">
        <w:rPr>
          <w:rFonts w:ascii="Arial Narrow" w:hAnsi="Arial Narrow" w:cs="Courier New"/>
        </w:rPr>
        <w:t xml:space="preserve"> 11 RX from HW queue 3</w:t>
      </w:r>
    </w:p>
    <w:p w14:paraId="4C474112" w14:textId="77777777" w:rsidR="009F192E" w:rsidRDefault="009F192E" w:rsidP="009F192E">
      <w:pPr>
        <w:pStyle w:val="BodyText"/>
        <w:spacing w:before="0" w:after="0"/>
      </w:pPr>
    </w:p>
    <w:p w14:paraId="64983969" w14:textId="77777777" w:rsidR="009F192E" w:rsidRPr="00FF1C7F" w:rsidRDefault="009F192E" w:rsidP="009F192E">
      <w:pPr>
        <w:pStyle w:val="BodyText"/>
        <w:spacing w:before="0" w:after="0"/>
      </w:pPr>
      <w:r>
        <w:lastRenderedPageBreak/>
        <w:t xml:space="preserve">Here the </w:t>
      </w:r>
      <w:proofErr w:type="spellStart"/>
      <w:r>
        <w:t>vif</w:t>
      </w:r>
      <w:proofErr w:type="spellEnd"/>
      <w:r>
        <w:t xml:space="preserve"> interface 0/8 is created in order to connect the virtual NIC tap66e68bc1-a9 to the </w:t>
      </w:r>
      <w:proofErr w:type="spellStart"/>
      <w:r>
        <w:t>vrouter</w:t>
      </w:r>
      <w:proofErr w:type="spellEnd"/>
      <w:r>
        <w:t xml:space="preserve">. This </w:t>
      </w:r>
      <w:proofErr w:type="spellStart"/>
      <w:r>
        <w:t>vif</w:t>
      </w:r>
      <w:proofErr w:type="spellEnd"/>
      <w:r>
        <w:t xml:space="preserve"> is created with 4 queues, q</w:t>
      </w:r>
      <w:proofErr w:type="gramStart"/>
      <w:r>
        <w:t>0,q</w:t>
      </w:r>
      <w:proofErr w:type="gramEnd"/>
      <w:r>
        <w:t>1,q2 and q3 which are respectively handled by polling cores 12,13,10 and 11.</w:t>
      </w:r>
    </w:p>
    <w:p w14:paraId="3EDF643C" w14:textId="77777777" w:rsidR="009F192E" w:rsidRDefault="009F192E" w:rsidP="009F192E">
      <w:pPr>
        <w:pStyle w:val="BodyText"/>
        <w:spacing w:before="0" w:after="0"/>
        <w:rPr>
          <w:lang w:val="en-GB"/>
        </w:rPr>
      </w:pPr>
    </w:p>
    <w:p w14:paraId="1B152BA3" w14:textId="77777777" w:rsidR="009F192E" w:rsidRDefault="009F192E" w:rsidP="009F192E">
      <w:pPr>
        <w:pStyle w:val="BodyText"/>
        <w:spacing w:before="0" w:after="0"/>
        <w:rPr>
          <w:lang w:val="en-GB"/>
        </w:rPr>
      </w:pPr>
      <w:r>
        <w:rPr>
          <w:lang w:val="en-GB"/>
        </w:rPr>
        <w:t xml:space="preserve">The connected virtual machine interface can have a different number of queues than the number configured onto the </w:t>
      </w:r>
      <w:proofErr w:type="spellStart"/>
      <w:r>
        <w:rPr>
          <w:lang w:val="en-GB"/>
        </w:rPr>
        <w:t>vrouter</w:t>
      </w:r>
      <w:proofErr w:type="spellEnd"/>
      <w:r>
        <w:rPr>
          <w:lang w:val="en-GB"/>
        </w:rPr>
        <w:t xml:space="preserve"> </w:t>
      </w:r>
      <w:proofErr w:type="spellStart"/>
      <w:r>
        <w:rPr>
          <w:lang w:val="en-GB"/>
        </w:rPr>
        <w:t>vif</w:t>
      </w:r>
      <w:proofErr w:type="spellEnd"/>
      <w:r>
        <w:rPr>
          <w:lang w:val="en-GB"/>
        </w:rPr>
        <w:t xml:space="preserve"> interface it is connected to. Several </w:t>
      </w:r>
      <w:proofErr w:type="gramStart"/>
      <w:r>
        <w:rPr>
          <w:lang w:val="en-GB"/>
        </w:rPr>
        <w:t>case</w:t>
      </w:r>
      <w:proofErr w:type="gramEnd"/>
      <w:r>
        <w:rPr>
          <w:lang w:val="en-GB"/>
        </w:rPr>
        <w:t xml:space="preserve"> have to be taken into consideration:</w:t>
      </w:r>
    </w:p>
    <w:p w14:paraId="1637DDE4" w14:textId="77777777" w:rsidR="009F192E" w:rsidRDefault="009F192E" w:rsidP="009F192E">
      <w:pPr>
        <w:pStyle w:val="BodyText"/>
        <w:spacing w:before="0" w:after="0"/>
        <w:rPr>
          <w:lang w:val="en-GB"/>
        </w:rPr>
      </w:pPr>
    </w:p>
    <w:p w14:paraId="784826DA" w14:textId="77777777" w:rsidR="009F192E" w:rsidRDefault="009F192E" w:rsidP="001004E9">
      <w:pPr>
        <w:pStyle w:val="BodyText"/>
        <w:numPr>
          <w:ilvl w:val="0"/>
          <w:numId w:val="39"/>
        </w:numPr>
        <w:spacing w:before="0" w:after="0"/>
        <w:rPr>
          <w:lang w:val="en-GB"/>
        </w:rPr>
      </w:pPr>
      <w:r>
        <w:rPr>
          <w:lang w:val="en-GB"/>
        </w:rPr>
        <w:t xml:space="preserve">The connected virtual machine network interface has less queues than the number of queues created on the </w:t>
      </w:r>
      <w:proofErr w:type="spellStart"/>
      <w:r>
        <w:rPr>
          <w:lang w:val="en-GB"/>
        </w:rPr>
        <w:t>vrouter</w:t>
      </w:r>
      <w:proofErr w:type="spellEnd"/>
      <w:r>
        <w:rPr>
          <w:lang w:val="en-GB"/>
        </w:rPr>
        <w:t xml:space="preserve"> interface. Some </w:t>
      </w:r>
      <w:proofErr w:type="spellStart"/>
      <w:r>
        <w:rPr>
          <w:lang w:val="en-GB"/>
        </w:rPr>
        <w:t>vrouter</w:t>
      </w:r>
      <w:proofErr w:type="spellEnd"/>
      <w:r>
        <w:rPr>
          <w:lang w:val="en-GB"/>
        </w:rPr>
        <w:t xml:space="preserve"> interface queues won’t be enabled.</w:t>
      </w:r>
    </w:p>
    <w:p w14:paraId="03076DCA" w14:textId="77777777" w:rsidR="009F192E" w:rsidRDefault="009F192E" w:rsidP="001004E9">
      <w:pPr>
        <w:pStyle w:val="BodyText"/>
        <w:numPr>
          <w:ilvl w:val="0"/>
          <w:numId w:val="39"/>
        </w:numPr>
        <w:spacing w:before="0" w:after="0"/>
        <w:rPr>
          <w:lang w:val="en-GB"/>
        </w:rPr>
      </w:pPr>
      <w:r>
        <w:rPr>
          <w:lang w:val="en-GB"/>
        </w:rPr>
        <w:t xml:space="preserve">The connected virtual machine network interface has the same number of queues than the number of queues created on the </w:t>
      </w:r>
      <w:proofErr w:type="spellStart"/>
      <w:r>
        <w:rPr>
          <w:lang w:val="en-GB"/>
        </w:rPr>
        <w:t>vrouter</w:t>
      </w:r>
      <w:proofErr w:type="spellEnd"/>
      <w:r>
        <w:rPr>
          <w:lang w:val="en-GB"/>
        </w:rPr>
        <w:t xml:space="preserve"> interface. All </w:t>
      </w:r>
      <w:proofErr w:type="spellStart"/>
      <w:r>
        <w:rPr>
          <w:lang w:val="en-GB"/>
        </w:rPr>
        <w:t>vrouter</w:t>
      </w:r>
      <w:proofErr w:type="spellEnd"/>
      <w:r>
        <w:rPr>
          <w:lang w:val="en-GB"/>
        </w:rPr>
        <w:t xml:space="preserve"> interface queues will be enabled.</w:t>
      </w:r>
    </w:p>
    <w:p w14:paraId="4F0B83C5" w14:textId="77777777" w:rsidR="009F192E" w:rsidRDefault="009F192E" w:rsidP="001004E9">
      <w:pPr>
        <w:pStyle w:val="BodyText"/>
        <w:numPr>
          <w:ilvl w:val="0"/>
          <w:numId w:val="39"/>
        </w:numPr>
        <w:spacing w:before="0" w:after="0"/>
        <w:rPr>
          <w:lang w:val="en-GB"/>
        </w:rPr>
      </w:pPr>
      <w:r>
        <w:rPr>
          <w:lang w:val="en-GB"/>
        </w:rPr>
        <w:t xml:space="preserve">The connected virtual machine network interface has more queues than the number of queues created on the </w:t>
      </w:r>
      <w:proofErr w:type="spellStart"/>
      <w:r>
        <w:rPr>
          <w:lang w:val="en-GB"/>
        </w:rPr>
        <w:t>vrouter</w:t>
      </w:r>
      <w:proofErr w:type="spellEnd"/>
      <w:r>
        <w:rPr>
          <w:lang w:val="en-GB"/>
        </w:rPr>
        <w:t xml:space="preserve"> interface. This is an unsupported case. Some virtual machine interface queues won’t be polled as there is no matching queue on the </w:t>
      </w:r>
      <w:proofErr w:type="spellStart"/>
      <w:r>
        <w:rPr>
          <w:lang w:val="en-GB"/>
        </w:rPr>
        <w:t>vif</w:t>
      </w:r>
      <w:proofErr w:type="spellEnd"/>
      <w:r>
        <w:rPr>
          <w:lang w:val="en-GB"/>
        </w:rPr>
        <w:t xml:space="preserve"> it is connected to. Some queues have to be disabled on the virtual machine NIC network interface.</w:t>
      </w:r>
    </w:p>
    <w:p w14:paraId="07CB0EEA" w14:textId="77777777" w:rsidR="009F192E" w:rsidRDefault="009F192E" w:rsidP="009F192E">
      <w:pPr>
        <w:pStyle w:val="BodyText"/>
        <w:spacing w:before="0" w:after="0"/>
        <w:rPr>
          <w:lang w:val="en-GB"/>
        </w:rPr>
      </w:pPr>
    </w:p>
    <w:p w14:paraId="1407D22B" w14:textId="77777777" w:rsidR="009F192E" w:rsidRDefault="009F192E" w:rsidP="009F192E">
      <w:pPr>
        <w:pStyle w:val="BodyText"/>
        <w:spacing w:before="0" w:after="0"/>
        <w:rPr>
          <w:lang w:val="en-GB"/>
        </w:rPr>
      </w:pPr>
      <w:r>
        <w:rPr>
          <w:lang w:val="en-GB"/>
        </w:rPr>
        <w:t xml:space="preserve">When a polling queue is enabled on the </w:t>
      </w:r>
      <w:proofErr w:type="spellStart"/>
      <w:r>
        <w:rPr>
          <w:lang w:val="en-GB"/>
        </w:rPr>
        <w:t>vrouter</w:t>
      </w:r>
      <w:proofErr w:type="spellEnd"/>
      <w:r>
        <w:rPr>
          <w:lang w:val="en-GB"/>
        </w:rPr>
        <w:t>, a ring activation message is generated in the Contrail DPDK log file.</w:t>
      </w:r>
    </w:p>
    <w:p w14:paraId="0B168714" w14:textId="77777777" w:rsidR="009F192E" w:rsidRDefault="009F192E" w:rsidP="009F192E">
      <w:pPr>
        <w:pStyle w:val="BodyText"/>
        <w:spacing w:before="0" w:after="0"/>
        <w:rPr>
          <w:lang w:val="en-GB"/>
        </w:rPr>
      </w:pPr>
    </w:p>
    <w:p w14:paraId="7A48BA5E" w14:textId="77777777" w:rsidR="009F192E" w:rsidRDefault="009F192E" w:rsidP="009F192E">
      <w:pPr>
        <w:pStyle w:val="BodyText"/>
        <w:spacing w:before="0" w:after="0"/>
      </w:pPr>
      <w:r>
        <w:t xml:space="preserve">The </w:t>
      </w:r>
      <w:proofErr w:type="spellStart"/>
      <w:r>
        <w:t>vrings</w:t>
      </w:r>
      <w:proofErr w:type="spellEnd"/>
      <w:r>
        <w:t xml:space="preserve"> correspond to both transmit and receive queues:</w:t>
      </w:r>
    </w:p>
    <w:p w14:paraId="53229984" w14:textId="77777777" w:rsidR="009F192E" w:rsidRPr="004C53BA" w:rsidRDefault="009F192E" w:rsidP="001004E9">
      <w:pPr>
        <w:pStyle w:val="BodyText"/>
        <w:numPr>
          <w:ilvl w:val="0"/>
          <w:numId w:val="40"/>
        </w:numPr>
        <w:spacing w:before="0" w:after="0"/>
        <w:rPr>
          <w:lang w:val="en-GB"/>
        </w:rPr>
      </w:pPr>
      <w:r>
        <w:t xml:space="preserve">the transmit queues are the even numbers. Divide them by 2 to get the queue number. i.e. </w:t>
      </w:r>
      <w:proofErr w:type="spellStart"/>
      <w:r>
        <w:t>vring</w:t>
      </w:r>
      <w:proofErr w:type="spellEnd"/>
      <w:r>
        <w:t xml:space="preserve"> 0 is TX queue 0, </w:t>
      </w:r>
      <w:proofErr w:type="spellStart"/>
      <w:r>
        <w:t>vring</w:t>
      </w:r>
      <w:proofErr w:type="spellEnd"/>
      <w:r>
        <w:t xml:space="preserve"> 2 is TX queue 1, …</w:t>
      </w:r>
    </w:p>
    <w:p w14:paraId="7168300C" w14:textId="77777777" w:rsidR="009F192E" w:rsidRPr="004C53BA" w:rsidRDefault="009F192E" w:rsidP="001004E9">
      <w:pPr>
        <w:pStyle w:val="BodyText"/>
        <w:numPr>
          <w:ilvl w:val="0"/>
          <w:numId w:val="40"/>
        </w:numPr>
        <w:spacing w:before="0" w:after="0"/>
        <w:rPr>
          <w:lang w:val="en-GB"/>
        </w:rPr>
      </w:pPr>
      <w:r>
        <w:t xml:space="preserve">the receive queues are the odd numbers. Divide them by 2 (discard the remainder) to get the queue number. i.e. </w:t>
      </w:r>
      <w:proofErr w:type="spellStart"/>
      <w:r>
        <w:t>vring</w:t>
      </w:r>
      <w:proofErr w:type="spellEnd"/>
      <w:r>
        <w:t xml:space="preserve"> 1 is RX queue 0, </w:t>
      </w:r>
      <w:proofErr w:type="spellStart"/>
      <w:r>
        <w:t>vring</w:t>
      </w:r>
      <w:proofErr w:type="spellEnd"/>
      <w:r>
        <w:t xml:space="preserve"> 3 is RX queue 1, …</w:t>
      </w:r>
    </w:p>
    <w:p w14:paraId="4508270F" w14:textId="77777777" w:rsidR="009F192E" w:rsidRPr="004C53BA" w:rsidRDefault="009F192E" w:rsidP="001004E9">
      <w:pPr>
        <w:pStyle w:val="BodyText"/>
        <w:numPr>
          <w:ilvl w:val="0"/>
          <w:numId w:val="40"/>
        </w:numPr>
        <w:spacing w:before="0" w:after="0"/>
        <w:rPr>
          <w:lang w:val="en-GB"/>
        </w:rPr>
      </w:pPr>
      <w:r>
        <w:t>ready state 1 = enabled. ready state 0 = disabled</w:t>
      </w:r>
    </w:p>
    <w:p w14:paraId="64CF3719" w14:textId="77777777" w:rsidR="009F192E" w:rsidRDefault="009F192E" w:rsidP="009F192E">
      <w:pPr>
        <w:pStyle w:val="BodyText"/>
        <w:spacing w:before="0" w:after="0"/>
        <w:rPr>
          <w:lang w:val="en-GB"/>
        </w:rPr>
      </w:pPr>
    </w:p>
    <w:p w14:paraId="7C81B350" w14:textId="77777777" w:rsidR="009F192E" w:rsidRDefault="009F192E" w:rsidP="009F192E">
      <w:pPr>
        <w:pStyle w:val="BodyText"/>
        <w:spacing w:before="0" w:after="0"/>
        <w:rPr>
          <w:lang w:val="en-GB"/>
        </w:rPr>
      </w:pPr>
      <w:r>
        <w:t xml:space="preserve">In the example below, only 1 RX (and TX) queue is enabled on the </w:t>
      </w:r>
      <w:proofErr w:type="spellStart"/>
      <w:r>
        <w:t>vrouter</w:t>
      </w:r>
      <w:proofErr w:type="spellEnd"/>
      <w:r>
        <w:t xml:space="preserve"> </w:t>
      </w:r>
      <w:proofErr w:type="spellStart"/>
      <w:r>
        <w:t>vif</w:t>
      </w:r>
      <w:proofErr w:type="spellEnd"/>
      <w:r>
        <w:t xml:space="preserve"> interface. A single queue virtual machine interface is connected to the </w:t>
      </w:r>
      <w:proofErr w:type="spellStart"/>
      <w:r>
        <w:t>vrouter</w:t>
      </w:r>
      <w:proofErr w:type="spellEnd"/>
      <w:r>
        <w:t xml:space="preserve"> port:</w:t>
      </w:r>
    </w:p>
    <w:p w14:paraId="16C90039" w14:textId="77777777" w:rsidR="009F192E" w:rsidRDefault="009F192E" w:rsidP="009F192E">
      <w:pPr>
        <w:pStyle w:val="BodyText"/>
        <w:spacing w:before="0" w:after="0"/>
        <w:rPr>
          <w:lang w:val="en-GB"/>
        </w:rPr>
      </w:pPr>
    </w:p>
    <w:p w14:paraId="381A3D6F" w14:textId="77777777" w:rsidR="009F192E" w:rsidRPr="00287BEF" w:rsidRDefault="009F192E" w:rsidP="009F192E">
      <w:pPr>
        <w:spacing w:after="0"/>
        <w:rPr>
          <w:rFonts w:ascii="Arial Narrow" w:hAnsi="Arial Narrow"/>
          <w:sz w:val="22"/>
          <w:szCs w:val="22"/>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0 ready state 1</w:t>
      </w:r>
    </w:p>
    <w:p w14:paraId="61B3A40A"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1 ready state 1</w:t>
      </w:r>
    </w:p>
    <w:p w14:paraId="43A8EFDF"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2 ready state 0</w:t>
      </w:r>
    </w:p>
    <w:p w14:paraId="4307087E"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3 ready state 0</w:t>
      </w:r>
    </w:p>
    <w:p w14:paraId="7FDD9260"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4 ready state 0</w:t>
      </w:r>
    </w:p>
    <w:p w14:paraId="72456D73"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5 ready state 0</w:t>
      </w:r>
    </w:p>
    <w:p w14:paraId="6C84C94A"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6 ready state 0</w:t>
      </w:r>
    </w:p>
    <w:p w14:paraId="3D2B071B"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7 ready state 0</w:t>
      </w:r>
    </w:p>
    <w:p w14:paraId="36BC6DF3" w14:textId="77777777" w:rsidR="009F192E" w:rsidRDefault="009F192E" w:rsidP="009F192E">
      <w:pPr>
        <w:pStyle w:val="BodyText"/>
        <w:spacing w:before="0" w:after="0"/>
      </w:pPr>
    </w:p>
    <w:p w14:paraId="75D2E6A1" w14:textId="4D7210C9" w:rsidR="009F192E" w:rsidRPr="004C53BA" w:rsidRDefault="00C82464" w:rsidP="009F192E">
      <w:pPr>
        <w:pStyle w:val="BodyText"/>
        <w:spacing w:before="0" w:after="0"/>
      </w:pPr>
      <w:r>
        <w:rPr>
          <w:noProof/>
        </w:rPr>
        <w:object w:dxaOrig="8664" w:dyaOrig="6084" w14:anchorId="5C25C8D7">
          <v:shape id="_x0000_i1026" type="#_x0000_t75" alt="" style="width:434.3pt;height:305.15pt;mso-width-percent:0;mso-height-percent:0;mso-width-percent:0;mso-height-percent:0" o:ole="">
            <v:imagedata r:id="rId136" o:title=""/>
          </v:shape>
          <o:OLEObject Type="Embed" ProgID="Visio.Drawing.15" ShapeID="_x0000_i1026" DrawAspect="Content" ObjectID="_1665439228" r:id="rId137"/>
        </w:object>
      </w:r>
    </w:p>
    <w:p w14:paraId="36E6A926" w14:textId="77777777" w:rsidR="009F192E" w:rsidRDefault="009F192E" w:rsidP="009F192E">
      <w:pPr>
        <w:pStyle w:val="BodyText"/>
        <w:spacing w:before="0" w:after="0"/>
        <w:rPr>
          <w:lang w:val="en-GB"/>
        </w:rPr>
      </w:pPr>
    </w:p>
    <w:p w14:paraId="49F3D79E" w14:textId="77777777" w:rsidR="009F192E" w:rsidRDefault="009F192E" w:rsidP="009F192E">
      <w:pPr>
        <w:pStyle w:val="BodyText"/>
        <w:spacing w:before="0" w:after="0"/>
        <w:rPr>
          <w:lang w:val="en-GB"/>
        </w:rPr>
      </w:pPr>
      <w:r>
        <w:t xml:space="preserve">In the example hereafter, 4 RX (and TX) queues are enabled on the </w:t>
      </w:r>
      <w:proofErr w:type="spellStart"/>
      <w:r>
        <w:t>vrouter</w:t>
      </w:r>
      <w:proofErr w:type="spellEnd"/>
      <w:r>
        <w:t xml:space="preserve"> </w:t>
      </w:r>
      <w:proofErr w:type="spellStart"/>
      <w:r>
        <w:t>vif</w:t>
      </w:r>
      <w:proofErr w:type="spellEnd"/>
      <w:r>
        <w:t xml:space="preserve"> interface. But a virtual machine interface having more than 4 queues is connected to the </w:t>
      </w:r>
      <w:proofErr w:type="spellStart"/>
      <w:r>
        <w:t>vrouter</w:t>
      </w:r>
      <w:proofErr w:type="spellEnd"/>
      <w:r>
        <w:t xml:space="preserve"> port:</w:t>
      </w:r>
    </w:p>
    <w:p w14:paraId="2AA3A6CF" w14:textId="77777777" w:rsidR="009F192E" w:rsidRDefault="009F192E" w:rsidP="009F192E">
      <w:pPr>
        <w:pStyle w:val="BodyText"/>
        <w:spacing w:before="0" w:after="0"/>
        <w:rPr>
          <w:lang w:val="en-GB"/>
        </w:rPr>
      </w:pPr>
    </w:p>
    <w:p w14:paraId="634327F1" w14:textId="77777777" w:rsidR="009F192E" w:rsidRPr="00287BEF" w:rsidRDefault="009F192E" w:rsidP="009F192E">
      <w:pPr>
        <w:spacing w:after="0"/>
        <w:rPr>
          <w:rFonts w:ascii="Arial Narrow" w:hAnsi="Arial Narrow"/>
          <w:sz w:val="22"/>
          <w:szCs w:val="22"/>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0 ready state 1</w:t>
      </w:r>
    </w:p>
    <w:p w14:paraId="2260331A"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1 ready state 1</w:t>
      </w:r>
    </w:p>
    <w:p w14:paraId="5F952B29"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2 ready state 1</w:t>
      </w:r>
    </w:p>
    <w:p w14:paraId="78A59F01"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3 ready state 1</w:t>
      </w:r>
    </w:p>
    <w:p w14:paraId="04D1E4C6"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4 ready state 1</w:t>
      </w:r>
    </w:p>
    <w:p w14:paraId="034239B4"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5 ready state 1</w:t>
      </w:r>
    </w:p>
    <w:p w14:paraId="1EAC6398"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6 ready state 1</w:t>
      </w:r>
    </w:p>
    <w:p w14:paraId="56757059" w14:textId="77777777" w:rsidR="009F192E" w:rsidRPr="00287BEF" w:rsidRDefault="009F192E" w:rsidP="009F192E">
      <w:pPr>
        <w:spacing w:after="0"/>
        <w:rPr>
          <w:rFonts w:ascii="Arial Narrow" w:hAnsi="Arial Narrow"/>
        </w:rPr>
      </w:pPr>
      <w:r w:rsidRPr="00287BEF">
        <w:rPr>
          <w:rFonts w:ascii="Arial Narrow" w:hAnsi="Arial Narrow"/>
        </w:rPr>
        <w:t xml:space="preserve">2019-09-24 16:37:46,693 UVHOST: Client _tap66e68bc1-a9: setting </w:t>
      </w:r>
      <w:proofErr w:type="spellStart"/>
      <w:r w:rsidRPr="00287BEF">
        <w:rPr>
          <w:rFonts w:ascii="Arial Narrow" w:hAnsi="Arial Narrow"/>
        </w:rPr>
        <w:t>vring</w:t>
      </w:r>
      <w:proofErr w:type="spellEnd"/>
      <w:r w:rsidRPr="00287BEF">
        <w:rPr>
          <w:rFonts w:ascii="Arial Narrow" w:hAnsi="Arial Narrow"/>
        </w:rPr>
        <w:t xml:space="preserve"> 7 ready state 1</w:t>
      </w:r>
    </w:p>
    <w:p w14:paraId="7263E4AA" w14:textId="77777777" w:rsidR="009F192E" w:rsidRPr="00287BEF" w:rsidRDefault="009F192E" w:rsidP="009F192E">
      <w:pPr>
        <w:spacing w:after="0"/>
        <w:rPr>
          <w:rFonts w:ascii="Arial Narrow" w:hAnsi="Arial Narrow"/>
          <w:sz w:val="22"/>
          <w:szCs w:val="22"/>
          <w:highlight w:val="yellow"/>
        </w:rPr>
      </w:pPr>
      <w:r w:rsidRPr="00287BEF">
        <w:rPr>
          <w:rFonts w:ascii="Arial Narrow" w:hAnsi="Arial Narrow"/>
        </w:rPr>
        <w:t xml:space="preserve">2019-09-24 16:37:46,693 UVHOST: </w:t>
      </w:r>
      <w:proofErr w:type="spellStart"/>
      <w:r w:rsidRPr="00287BEF">
        <w:rPr>
          <w:rFonts w:ascii="Arial Narrow" w:hAnsi="Arial Narrow"/>
        </w:rPr>
        <w:t>vr_uvhm_set_vring_enable</w:t>
      </w:r>
      <w:proofErr w:type="spellEnd"/>
      <w:r w:rsidRPr="00287BEF">
        <w:rPr>
          <w:rFonts w:ascii="Arial Narrow" w:hAnsi="Arial Narrow"/>
        </w:rPr>
        <w:t xml:space="preserve">: </w:t>
      </w:r>
      <w:proofErr w:type="spellStart"/>
      <w:r w:rsidRPr="00287BEF">
        <w:rPr>
          <w:rFonts w:ascii="Arial Narrow" w:hAnsi="Arial Narrow"/>
          <w:highlight w:val="yellow"/>
        </w:rPr>
        <w:t>Can not</w:t>
      </w:r>
      <w:proofErr w:type="spellEnd"/>
      <w:r w:rsidRPr="00287BEF">
        <w:rPr>
          <w:rFonts w:ascii="Arial Narrow" w:hAnsi="Arial Narrow"/>
          <w:highlight w:val="yellow"/>
        </w:rPr>
        <w:t xml:space="preserve"> disable TX queue 4 (only 4 queues)</w:t>
      </w:r>
    </w:p>
    <w:p w14:paraId="7D4841E5"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handling message 18</w:t>
      </w:r>
    </w:p>
    <w:p w14:paraId="5814DD02" w14:textId="77777777" w:rsidR="009F192E" w:rsidRPr="00287BEF" w:rsidRDefault="009F192E" w:rsidP="009F192E">
      <w:pPr>
        <w:spacing w:after="0"/>
        <w:rPr>
          <w:rFonts w:ascii="Arial Narrow" w:hAnsi="Arial Narrow"/>
          <w:highlight w:val="yellow"/>
        </w:rPr>
      </w:pPr>
      <w:r w:rsidRPr="00287BEF">
        <w:rPr>
          <w:rFonts w:ascii="Arial Narrow" w:hAnsi="Arial Narrow"/>
        </w:rPr>
        <w:t xml:space="preserve">2019-09-24 16:37:46,693 UVHOST: </w:t>
      </w:r>
      <w:proofErr w:type="spellStart"/>
      <w:r w:rsidRPr="00287BEF">
        <w:rPr>
          <w:rFonts w:ascii="Arial Narrow" w:hAnsi="Arial Narrow"/>
        </w:rPr>
        <w:t>vr_uvhm_set_vring_enable</w:t>
      </w:r>
      <w:proofErr w:type="spellEnd"/>
      <w:r w:rsidRPr="00287BEF">
        <w:rPr>
          <w:rFonts w:ascii="Arial Narrow" w:hAnsi="Arial Narrow"/>
        </w:rPr>
        <w:t xml:space="preserve">: </w:t>
      </w:r>
      <w:proofErr w:type="spellStart"/>
      <w:r w:rsidRPr="00287BEF">
        <w:rPr>
          <w:rFonts w:ascii="Arial Narrow" w:hAnsi="Arial Narrow"/>
          <w:highlight w:val="yellow"/>
        </w:rPr>
        <w:t>Can not</w:t>
      </w:r>
      <w:proofErr w:type="spellEnd"/>
      <w:r w:rsidRPr="00287BEF">
        <w:rPr>
          <w:rFonts w:ascii="Arial Narrow" w:hAnsi="Arial Narrow"/>
          <w:highlight w:val="yellow"/>
        </w:rPr>
        <w:t xml:space="preserve"> disable RX queue 4 (only 4 queues)</w:t>
      </w:r>
    </w:p>
    <w:p w14:paraId="336F8871" w14:textId="77777777" w:rsidR="009F192E" w:rsidRPr="00287BEF" w:rsidRDefault="009F192E" w:rsidP="009F192E">
      <w:pPr>
        <w:pStyle w:val="BodyText"/>
        <w:spacing w:before="0" w:after="0"/>
        <w:rPr>
          <w:rFonts w:ascii="Arial Narrow" w:hAnsi="Arial Narrow"/>
        </w:rPr>
      </w:pPr>
      <w:r w:rsidRPr="00287BEF">
        <w:rPr>
          <w:rFonts w:ascii="Arial Narrow" w:hAnsi="Arial Narrow"/>
        </w:rPr>
        <w:t>….</w:t>
      </w:r>
    </w:p>
    <w:p w14:paraId="58D23469" w14:textId="77777777" w:rsidR="009F192E" w:rsidRDefault="009F192E" w:rsidP="009F192E">
      <w:pPr>
        <w:pStyle w:val="BodyText"/>
        <w:spacing w:before="0" w:after="0"/>
        <w:rPr>
          <w:lang w:val="en-GB"/>
        </w:rPr>
      </w:pPr>
    </w:p>
    <w:p w14:paraId="1331866D" w14:textId="77777777" w:rsidR="009F192E" w:rsidRDefault="009F192E" w:rsidP="009F192E">
      <w:pPr>
        <w:spacing w:after="160" w:line="259" w:lineRule="auto"/>
        <w:rPr>
          <w:lang w:val="en-GB"/>
        </w:rPr>
      </w:pPr>
      <w:r>
        <w:rPr>
          <w:lang w:val="en-GB"/>
        </w:rPr>
        <w:br w:type="page"/>
      </w:r>
    </w:p>
    <w:p w14:paraId="6DFEB4C0" w14:textId="77777777" w:rsidR="009F192E" w:rsidRDefault="009F192E" w:rsidP="009F192E">
      <w:pPr>
        <w:pStyle w:val="BodyText"/>
        <w:spacing w:before="0" w:after="0"/>
        <w:rPr>
          <w:lang w:val="en-GB"/>
        </w:rPr>
      </w:pPr>
      <w:r>
        <w:rPr>
          <w:lang w:val="en-GB"/>
        </w:rPr>
        <w:lastRenderedPageBreak/>
        <w:t>As there are more than 4 queues on the virtual machine interface, some queues must not be enabled on the virtual machine NIC. Unfortunately, these queues can’t be disabled on the virtual machine. Therefore, this setup is faulty.</w:t>
      </w:r>
    </w:p>
    <w:p w14:paraId="5F690995" w14:textId="77777777" w:rsidR="009F192E" w:rsidRDefault="009F192E" w:rsidP="009F192E">
      <w:pPr>
        <w:pStyle w:val="BodyText"/>
        <w:spacing w:before="0" w:after="0"/>
        <w:rPr>
          <w:lang w:val="en-GB"/>
        </w:rPr>
      </w:pPr>
    </w:p>
    <w:p w14:paraId="5BA17F41" w14:textId="2BFAC56A" w:rsidR="009F192E" w:rsidRDefault="00C82464" w:rsidP="009F192E">
      <w:pPr>
        <w:pStyle w:val="BodyText"/>
        <w:spacing w:before="0" w:after="0"/>
      </w:pPr>
      <w:r>
        <w:rPr>
          <w:noProof/>
        </w:rPr>
        <w:object w:dxaOrig="8664" w:dyaOrig="6864" w14:anchorId="42151D13">
          <v:shape id="_x0000_i1025" type="#_x0000_t75" alt="" style="width:434.3pt;height:344pt;mso-width-percent:0;mso-height-percent:0;mso-width-percent:0;mso-height-percent:0" o:ole="">
            <v:imagedata r:id="rId138" o:title=""/>
          </v:shape>
          <o:OLEObject Type="Embed" ProgID="Visio.Drawing.15" ShapeID="_x0000_i1025" DrawAspect="Content" ObjectID="_1665439229" r:id="rId139"/>
        </w:object>
      </w:r>
    </w:p>
    <w:p w14:paraId="5D9BD08E" w14:textId="77777777" w:rsidR="009F192E" w:rsidRPr="00FF1C7F" w:rsidRDefault="009F192E" w:rsidP="009F192E">
      <w:pPr>
        <w:pStyle w:val="BodyText"/>
        <w:spacing w:before="0" w:after="0"/>
        <w:rPr>
          <w:lang w:val="en-GB"/>
        </w:rPr>
      </w:pPr>
    </w:p>
    <w:p w14:paraId="3D9CBFA9" w14:textId="77777777" w:rsidR="009F192E" w:rsidRDefault="009F192E" w:rsidP="009F192E">
      <w:pPr>
        <w:pStyle w:val="Heading2"/>
      </w:pPr>
      <w:bookmarkStart w:id="4077" w:name="_Toc51175619"/>
      <w:bookmarkStart w:id="4078" w:name="_Toc54542739"/>
      <w:r>
        <w:t>dpdk_nic_bind.py</w:t>
      </w:r>
      <w:bookmarkEnd w:id="4077"/>
      <w:bookmarkEnd w:id="4078"/>
    </w:p>
    <w:p w14:paraId="41719BB3" w14:textId="77777777" w:rsidR="009F192E" w:rsidRDefault="009F192E" w:rsidP="009F192E">
      <w:pPr>
        <w:pStyle w:val="BodyText"/>
        <w:spacing w:before="0" w:after="0"/>
      </w:pPr>
    </w:p>
    <w:p w14:paraId="3E6EEBAF" w14:textId="77777777" w:rsidR="009F192E" w:rsidRDefault="009F192E" w:rsidP="009F192E">
      <w:pPr>
        <w:pStyle w:val="BodyText"/>
        <w:spacing w:before="0" w:after="0"/>
      </w:pPr>
      <w:r>
        <w:t xml:space="preserve">Using dpdk_nic_bind.py python script provided into Contrail DPDK </w:t>
      </w:r>
      <w:proofErr w:type="spellStart"/>
      <w:r>
        <w:t>vrouter</w:t>
      </w:r>
      <w:proofErr w:type="spellEnd"/>
      <w:r>
        <w:t xml:space="preserve"> container, we can get the current Ethernet devices that are used by Contrail </w:t>
      </w:r>
      <w:proofErr w:type="spellStart"/>
      <w:r>
        <w:t>vrouter</w:t>
      </w:r>
      <w:proofErr w:type="spellEnd"/>
      <w:r>
        <w:t xml:space="preserve">. We can also see all </w:t>
      </w:r>
      <w:proofErr w:type="spellStart"/>
      <w:r>
        <w:t>devives</w:t>
      </w:r>
      <w:proofErr w:type="spellEnd"/>
      <w:r>
        <w:t xml:space="preserve"> that are compatible with DPDK and that could be used for the </w:t>
      </w:r>
      <w:proofErr w:type="spellStart"/>
      <w:r>
        <w:t>vrouter</w:t>
      </w:r>
      <w:proofErr w:type="spellEnd"/>
      <w:r>
        <w:t xml:space="preserve"> physical port.</w:t>
      </w:r>
    </w:p>
    <w:p w14:paraId="40546141" w14:textId="77777777" w:rsidR="009F192E" w:rsidRDefault="009F192E" w:rsidP="009F192E">
      <w:pPr>
        <w:pStyle w:val="BodyText"/>
        <w:spacing w:before="0" w:after="0"/>
      </w:pPr>
    </w:p>
    <w:p w14:paraId="0023DBCD" w14:textId="77777777" w:rsidR="009F192E" w:rsidRPr="00002494" w:rsidRDefault="009F192E" w:rsidP="009F192E">
      <w:pPr>
        <w:pStyle w:val="BodyText"/>
        <w:spacing w:before="0" w:after="0"/>
        <w:rPr>
          <w:rFonts w:ascii="Arial" w:hAnsi="Arial" w:cs="Arial"/>
          <w:sz w:val="22"/>
          <w:szCs w:val="22"/>
        </w:rPr>
      </w:pPr>
      <w:r w:rsidRPr="00002494">
        <w:rPr>
          <w:rFonts w:ascii="Arial" w:hAnsi="Arial" w:cs="Arial"/>
          <w:sz w:val="22"/>
          <w:szCs w:val="22"/>
        </w:rPr>
        <w:t xml:space="preserve">Here we have 2 PCI Ethernet ports, 0000:02:01.0 and 0000:02:02.0 that have been selected by the </w:t>
      </w:r>
      <w:proofErr w:type="spellStart"/>
      <w:r w:rsidRPr="00002494">
        <w:rPr>
          <w:rFonts w:ascii="Arial" w:hAnsi="Arial" w:cs="Arial"/>
          <w:sz w:val="22"/>
          <w:szCs w:val="22"/>
        </w:rPr>
        <w:t>vrouter</w:t>
      </w:r>
      <w:proofErr w:type="spellEnd"/>
      <w:r w:rsidRPr="00002494">
        <w:rPr>
          <w:rFonts w:ascii="Arial" w:hAnsi="Arial" w:cs="Arial"/>
          <w:sz w:val="22"/>
          <w:szCs w:val="22"/>
        </w:rPr>
        <w:t>.</w:t>
      </w:r>
    </w:p>
    <w:p w14:paraId="7AB3EB23" w14:textId="77777777" w:rsidR="009F192E" w:rsidRDefault="009F192E" w:rsidP="009F192E">
      <w:pPr>
        <w:pStyle w:val="BodyText"/>
        <w:spacing w:before="0" w:after="0"/>
      </w:pPr>
    </w:p>
    <w:p w14:paraId="6350893D" w14:textId="77777777" w:rsidR="009F192E" w:rsidRPr="00002494" w:rsidRDefault="009F192E" w:rsidP="009F192E">
      <w:pPr>
        <w:pStyle w:val="BodyText"/>
        <w:spacing w:before="0" w:after="0"/>
        <w:rPr>
          <w:rFonts w:ascii="Arial Narrow" w:hAnsi="Arial Narrow"/>
        </w:rPr>
      </w:pPr>
      <w:r>
        <w:rPr>
          <w:rFonts w:ascii="Arial Narrow" w:hAnsi="Arial Narrow"/>
        </w:rPr>
        <w:t xml:space="preserve">$ </w:t>
      </w:r>
      <w:proofErr w:type="spellStart"/>
      <w:r>
        <w:rPr>
          <w:rFonts w:ascii="Arial Narrow" w:hAnsi="Arial Narrow"/>
        </w:rPr>
        <w:t>sudo</w:t>
      </w:r>
      <w:proofErr w:type="spellEnd"/>
      <w:r w:rsidRPr="00002494">
        <w:rPr>
          <w:rFonts w:ascii="Arial Narrow" w:hAnsi="Arial Narrow"/>
        </w:rPr>
        <w:t xml:space="preserve"> docker exec contrail-</w:t>
      </w:r>
      <w:proofErr w:type="spellStart"/>
      <w:r w:rsidRPr="00002494">
        <w:rPr>
          <w:rFonts w:ascii="Arial Narrow" w:hAnsi="Arial Narrow"/>
        </w:rPr>
        <w:t>vrouter</w:t>
      </w:r>
      <w:proofErr w:type="spellEnd"/>
      <w:r w:rsidRPr="00002494">
        <w:rPr>
          <w:rFonts w:ascii="Arial Narrow" w:hAnsi="Arial Narrow"/>
        </w:rPr>
        <w:t>-agent-</w:t>
      </w:r>
      <w:proofErr w:type="spellStart"/>
      <w:r w:rsidRPr="00002494">
        <w:rPr>
          <w:rFonts w:ascii="Arial Narrow" w:hAnsi="Arial Narrow"/>
        </w:rPr>
        <w:t>dpdk</w:t>
      </w:r>
      <w:proofErr w:type="spellEnd"/>
      <w:r w:rsidRPr="00002494">
        <w:rPr>
          <w:rFonts w:ascii="Arial Narrow" w:hAnsi="Arial Narrow"/>
        </w:rPr>
        <w:t xml:space="preserve"> /opt/contrail/bin/dpdk_nic_bind.py -s</w:t>
      </w:r>
    </w:p>
    <w:p w14:paraId="23ADC433" w14:textId="77777777" w:rsidR="009F192E" w:rsidRPr="00002494" w:rsidRDefault="009F192E" w:rsidP="009F192E">
      <w:pPr>
        <w:pStyle w:val="BodyText"/>
        <w:spacing w:before="0" w:after="0"/>
        <w:rPr>
          <w:rFonts w:ascii="Arial Narrow" w:hAnsi="Arial Narrow"/>
        </w:rPr>
      </w:pPr>
    </w:p>
    <w:p w14:paraId="5C4CA69A" w14:textId="77777777" w:rsidR="009F192E" w:rsidRPr="00002494" w:rsidRDefault="009F192E" w:rsidP="009F192E">
      <w:pPr>
        <w:pStyle w:val="BodyText"/>
        <w:spacing w:before="0" w:after="0"/>
        <w:rPr>
          <w:rFonts w:ascii="Arial Narrow" w:hAnsi="Arial Narrow"/>
        </w:rPr>
      </w:pPr>
      <w:r w:rsidRPr="00002494">
        <w:rPr>
          <w:rFonts w:ascii="Arial Narrow" w:hAnsi="Arial Narrow"/>
        </w:rPr>
        <w:t>Network devices using DPDK-compatible driver</w:t>
      </w:r>
    </w:p>
    <w:p w14:paraId="03A04621" w14:textId="77777777" w:rsidR="009F192E" w:rsidRPr="00002494" w:rsidRDefault="009F192E" w:rsidP="009F192E">
      <w:pPr>
        <w:pStyle w:val="BodyText"/>
        <w:spacing w:before="0" w:after="0"/>
        <w:rPr>
          <w:rFonts w:ascii="Arial Narrow" w:hAnsi="Arial Narrow"/>
        </w:rPr>
      </w:pPr>
      <w:r w:rsidRPr="00002494">
        <w:rPr>
          <w:rFonts w:ascii="Arial Narrow" w:hAnsi="Arial Narrow"/>
        </w:rPr>
        <w:t>============================================</w:t>
      </w:r>
    </w:p>
    <w:p w14:paraId="36AF0DD8" w14:textId="77777777" w:rsidR="009F192E" w:rsidRPr="00002494" w:rsidRDefault="009F192E" w:rsidP="009F192E">
      <w:pPr>
        <w:pStyle w:val="BodyText"/>
        <w:spacing w:before="0" w:after="0"/>
        <w:rPr>
          <w:rFonts w:ascii="Arial Narrow" w:hAnsi="Arial Narrow"/>
        </w:rPr>
      </w:pPr>
      <w:r w:rsidRPr="00002494">
        <w:rPr>
          <w:rFonts w:ascii="Arial Narrow" w:hAnsi="Arial Narrow"/>
        </w:rPr>
        <w:t xml:space="preserve">0000:02:01.0 '82540EM Gigabit Ethernet Controller' </w:t>
      </w:r>
      <w:proofErr w:type="spellStart"/>
      <w:r w:rsidRPr="00002494">
        <w:rPr>
          <w:rFonts w:ascii="Arial Narrow" w:hAnsi="Arial Narrow"/>
        </w:rPr>
        <w:t>drv</w:t>
      </w:r>
      <w:proofErr w:type="spellEnd"/>
      <w:r w:rsidRPr="00002494">
        <w:rPr>
          <w:rFonts w:ascii="Arial Narrow" w:hAnsi="Arial Narrow"/>
        </w:rPr>
        <w:t>=</w:t>
      </w:r>
      <w:proofErr w:type="spellStart"/>
      <w:r w:rsidRPr="00002494">
        <w:rPr>
          <w:rFonts w:ascii="Arial Narrow" w:hAnsi="Arial Narrow"/>
        </w:rPr>
        <w:t>uio_pci_generic</w:t>
      </w:r>
      <w:proofErr w:type="spellEnd"/>
      <w:r w:rsidRPr="00002494">
        <w:rPr>
          <w:rFonts w:ascii="Arial Narrow" w:hAnsi="Arial Narrow"/>
        </w:rPr>
        <w:t xml:space="preserve"> unused=e1000</w:t>
      </w:r>
    </w:p>
    <w:p w14:paraId="74B2F799" w14:textId="77777777" w:rsidR="009F192E" w:rsidRPr="00002494" w:rsidRDefault="009F192E" w:rsidP="009F192E">
      <w:pPr>
        <w:pStyle w:val="BodyText"/>
        <w:spacing w:before="0" w:after="0"/>
        <w:rPr>
          <w:rFonts w:ascii="Arial Narrow" w:hAnsi="Arial Narrow"/>
        </w:rPr>
      </w:pPr>
      <w:r w:rsidRPr="00002494">
        <w:rPr>
          <w:rFonts w:ascii="Arial Narrow" w:hAnsi="Arial Narrow"/>
        </w:rPr>
        <w:t xml:space="preserve">0000:02:02.0 '82540EM Gigabit Ethernet Controller' </w:t>
      </w:r>
      <w:proofErr w:type="spellStart"/>
      <w:r w:rsidRPr="00002494">
        <w:rPr>
          <w:rFonts w:ascii="Arial Narrow" w:hAnsi="Arial Narrow"/>
        </w:rPr>
        <w:t>drv</w:t>
      </w:r>
      <w:proofErr w:type="spellEnd"/>
      <w:r w:rsidRPr="00002494">
        <w:rPr>
          <w:rFonts w:ascii="Arial Narrow" w:hAnsi="Arial Narrow"/>
        </w:rPr>
        <w:t>=</w:t>
      </w:r>
      <w:proofErr w:type="spellStart"/>
      <w:r w:rsidRPr="00002494">
        <w:rPr>
          <w:rFonts w:ascii="Arial Narrow" w:hAnsi="Arial Narrow"/>
        </w:rPr>
        <w:t>uio_pci_generic</w:t>
      </w:r>
      <w:proofErr w:type="spellEnd"/>
      <w:r w:rsidRPr="00002494">
        <w:rPr>
          <w:rFonts w:ascii="Arial Narrow" w:hAnsi="Arial Narrow"/>
        </w:rPr>
        <w:t xml:space="preserve"> unused=e1000</w:t>
      </w:r>
    </w:p>
    <w:p w14:paraId="10D1AA83" w14:textId="77777777" w:rsidR="009F192E" w:rsidRPr="00002494" w:rsidRDefault="009F192E" w:rsidP="009F192E">
      <w:pPr>
        <w:pStyle w:val="BodyText"/>
        <w:spacing w:before="0" w:after="0"/>
        <w:rPr>
          <w:rFonts w:ascii="Arial Narrow" w:hAnsi="Arial Narrow"/>
        </w:rPr>
      </w:pPr>
    </w:p>
    <w:p w14:paraId="568715DE" w14:textId="77777777" w:rsidR="009F192E" w:rsidRPr="00002494" w:rsidRDefault="009F192E" w:rsidP="009F192E">
      <w:pPr>
        <w:pStyle w:val="BodyText"/>
        <w:spacing w:before="0" w:after="0"/>
        <w:rPr>
          <w:rFonts w:ascii="Arial Narrow" w:hAnsi="Arial Narrow"/>
        </w:rPr>
      </w:pPr>
      <w:r w:rsidRPr="00002494">
        <w:rPr>
          <w:rFonts w:ascii="Arial Narrow" w:hAnsi="Arial Narrow"/>
        </w:rPr>
        <w:lastRenderedPageBreak/>
        <w:t>Network devices using kernel driver</w:t>
      </w:r>
    </w:p>
    <w:p w14:paraId="175EBAEB" w14:textId="77777777" w:rsidR="009F192E" w:rsidRPr="00002494" w:rsidRDefault="009F192E" w:rsidP="009F192E">
      <w:pPr>
        <w:pStyle w:val="BodyText"/>
        <w:spacing w:before="0" w:after="0"/>
        <w:rPr>
          <w:rFonts w:ascii="Arial Narrow" w:hAnsi="Arial Narrow"/>
        </w:rPr>
      </w:pPr>
      <w:r w:rsidRPr="00002494">
        <w:rPr>
          <w:rFonts w:ascii="Arial Narrow" w:hAnsi="Arial Narrow"/>
        </w:rPr>
        <w:t>===================================</w:t>
      </w:r>
    </w:p>
    <w:p w14:paraId="283597F9" w14:textId="77777777" w:rsidR="009F192E" w:rsidRPr="00002494" w:rsidRDefault="009F192E" w:rsidP="009F192E">
      <w:pPr>
        <w:pStyle w:val="BodyText"/>
        <w:spacing w:before="0" w:after="0"/>
        <w:rPr>
          <w:rFonts w:ascii="Arial Narrow" w:hAnsi="Arial Narrow"/>
        </w:rPr>
      </w:pPr>
      <w:r w:rsidRPr="00002494">
        <w:rPr>
          <w:rFonts w:ascii="Arial Narrow" w:hAnsi="Arial Narrow"/>
        </w:rPr>
        <w:t>0000:03:00.0 '</w:t>
      </w:r>
      <w:proofErr w:type="spellStart"/>
      <w:r w:rsidRPr="00002494">
        <w:rPr>
          <w:rFonts w:ascii="Arial Narrow" w:hAnsi="Arial Narrow"/>
        </w:rPr>
        <w:t>Virtio</w:t>
      </w:r>
      <w:proofErr w:type="spellEnd"/>
      <w:r w:rsidRPr="00002494">
        <w:rPr>
          <w:rFonts w:ascii="Arial Narrow" w:hAnsi="Arial Narrow"/>
        </w:rPr>
        <w:t xml:space="preserve"> network device' if= </w:t>
      </w:r>
      <w:proofErr w:type="spellStart"/>
      <w:r w:rsidRPr="00002494">
        <w:rPr>
          <w:rFonts w:ascii="Arial Narrow" w:hAnsi="Arial Narrow"/>
        </w:rPr>
        <w:t>drv</w:t>
      </w:r>
      <w:proofErr w:type="spellEnd"/>
      <w:r w:rsidRPr="00002494">
        <w:rPr>
          <w:rFonts w:ascii="Arial Narrow" w:hAnsi="Arial Narrow"/>
        </w:rPr>
        <w:t>=</w:t>
      </w:r>
      <w:proofErr w:type="spellStart"/>
      <w:r w:rsidRPr="00002494">
        <w:rPr>
          <w:rFonts w:ascii="Arial Narrow" w:hAnsi="Arial Narrow"/>
        </w:rPr>
        <w:t>virtio-pci</w:t>
      </w:r>
      <w:proofErr w:type="spellEnd"/>
      <w:r w:rsidRPr="00002494">
        <w:rPr>
          <w:rFonts w:ascii="Arial Narrow" w:hAnsi="Arial Narrow"/>
        </w:rPr>
        <w:t xml:space="preserve"> unused=</w:t>
      </w:r>
      <w:proofErr w:type="spellStart"/>
      <w:r w:rsidRPr="00002494">
        <w:rPr>
          <w:rFonts w:ascii="Arial Narrow" w:hAnsi="Arial Narrow"/>
        </w:rPr>
        <w:t>virtio_</w:t>
      </w:r>
      <w:proofErr w:type="gramStart"/>
      <w:r w:rsidRPr="00002494">
        <w:rPr>
          <w:rFonts w:ascii="Arial Narrow" w:hAnsi="Arial Narrow"/>
        </w:rPr>
        <w:t>pci,uio</w:t>
      </w:r>
      <w:proofErr w:type="gramEnd"/>
      <w:r w:rsidRPr="00002494">
        <w:rPr>
          <w:rFonts w:ascii="Arial Narrow" w:hAnsi="Arial Narrow"/>
        </w:rPr>
        <w:t>_pci_generic</w:t>
      </w:r>
      <w:proofErr w:type="spellEnd"/>
    </w:p>
    <w:p w14:paraId="2B13F3B1" w14:textId="77777777" w:rsidR="009F192E" w:rsidRPr="00002494" w:rsidRDefault="009F192E" w:rsidP="009F192E">
      <w:pPr>
        <w:pStyle w:val="BodyText"/>
        <w:spacing w:before="0" w:after="0"/>
        <w:rPr>
          <w:rFonts w:ascii="Arial Narrow" w:hAnsi="Arial Narrow"/>
        </w:rPr>
      </w:pPr>
    </w:p>
    <w:p w14:paraId="377884AC" w14:textId="77777777" w:rsidR="009F192E" w:rsidRPr="00002494" w:rsidRDefault="009F192E" w:rsidP="009F192E">
      <w:pPr>
        <w:pStyle w:val="BodyText"/>
        <w:spacing w:before="0" w:after="0"/>
        <w:rPr>
          <w:rFonts w:ascii="Arial Narrow" w:hAnsi="Arial Narrow"/>
        </w:rPr>
      </w:pPr>
      <w:r w:rsidRPr="00002494">
        <w:rPr>
          <w:rFonts w:ascii="Arial Narrow" w:hAnsi="Arial Narrow"/>
        </w:rPr>
        <w:t>Other network devices</w:t>
      </w:r>
    </w:p>
    <w:p w14:paraId="25869D3E" w14:textId="77777777" w:rsidR="009F192E" w:rsidRPr="00002494" w:rsidRDefault="009F192E" w:rsidP="009F192E">
      <w:pPr>
        <w:pStyle w:val="BodyText"/>
        <w:spacing w:before="0" w:after="0"/>
        <w:rPr>
          <w:rFonts w:ascii="Arial Narrow" w:hAnsi="Arial Narrow"/>
        </w:rPr>
      </w:pPr>
      <w:r w:rsidRPr="00002494">
        <w:rPr>
          <w:rFonts w:ascii="Arial Narrow" w:hAnsi="Arial Narrow"/>
        </w:rPr>
        <w:t>=====================</w:t>
      </w:r>
    </w:p>
    <w:p w14:paraId="384B166F" w14:textId="77777777" w:rsidR="009F192E" w:rsidRPr="00002494" w:rsidRDefault="009F192E" w:rsidP="009F192E">
      <w:pPr>
        <w:pStyle w:val="BodyText"/>
        <w:spacing w:before="0" w:after="0"/>
        <w:rPr>
          <w:rFonts w:ascii="Arial Narrow" w:hAnsi="Arial Narrow"/>
        </w:rPr>
      </w:pPr>
      <w:r w:rsidRPr="00002494">
        <w:rPr>
          <w:rFonts w:ascii="Arial Narrow" w:hAnsi="Arial Narrow"/>
        </w:rPr>
        <w:t>&lt;none&gt;</w:t>
      </w:r>
    </w:p>
    <w:p w14:paraId="33A88208" w14:textId="77777777" w:rsidR="009F192E" w:rsidRDefault="009F192E" w:rsidP="009F192E">
      <w:pPr>
        <w:pStyle w:val="BodyText"/>
        <w:spacing w:before="0" w:after="0"/>
      </w:pPr>
    </w:p>
    <w:p w14:paraId="62914159" w14:textId="77777777" w:rsidR="009F192E" w:rsidRDefault="009F192E" w:rsidP="009F192E">
      <w:pPr>
        <w:pStyle w:val="BodyText"/>
        <w:spacing w:before="0" w:after="0"/>
      </w:pPr>
      <w:r>
        <w:rPr>
          <w:rFonts w:ascii="Arial" w:hAnsi="Arial" w:cs="Arial"/>
          <w:sz w:val="22"/>
          <w:szCs w:val="22"/>
        </w:rPr>
        <w:t xml:space="preserve">PS: this tool has to be run into contrail DPDK </w:t>
      </w:r>
      <w:proofErr w:type="spellStart"/>
      <w:r>
        <w:rPr>
          <w:rFonts w:ascii="Arial" w:hAnsi="Arial" w:cs="Arial"/>
          <w:sz w:val="22"/>
          <w:szCs w:val="22"/>
        </w:rPr>
        <w:t>vrouter</w:t>
      </w:r>
      <w:proofErr w:type="spellEnd"/>
      <w:r>
        <w:rPr>
          <w:rFonts w:ascii="Arial" w:hAnsi="Arial" w:cs="Arial"/>
          <w:sz w:val="22"/>
          <w:szCs w:val="22"/>
        </w:rPr>
        <w:t xml:space="preserve"> container.</w:t>
      </w:r>
    </w:p>
    <w:p w14:paraId="7984E85E" w14:textId="77777777" w:rsidR="009F192E" w:rsidRDefault="009F192E" w:rsidP="009F192E">
      <w:pPr>
        <w:pStyle w:val="BodyText"/>
        <w:spacing w:before="0" w:after="0"/>
      </w:pPr>
    </w:p>
    <w:p w14:paraId="7AD353B5" w14:textId="77777777" w:rsidR="009F192E" w:rsidRDefault="009F192E" w:rsidP="009F192E">
      <w:pPr>
        <w:pStyle w:val="BodyText"/>
        <w:spacing w:before="0" w:after="0"/>
      </w:pPr>
    </w:p>
    <w:p w14:paraId="183F46CF" w14:textId="77777777" w:rsidR="009F192E" w:rsidRDefault="009F192E" w:rsidP="009F192E">
      <w:pPr>
        <w:pStyle w:val="Heading2"/>
      </w:pPr>
      <w:bookmarkStart w:id="4079" w:name="_Toc51175620"/>
      <w:bookmarkStart w:id="4080" w:name="_Toc54542740"/>
      <w:proofErr w:type="spellStart"/>
      <w:r>
        <w:t>vifdump</w:t>
      </w:r>
      <w:bookmarkEnd w:id="4079"/>
      <w:bookmarkEnd w:id="4080"/>
      <w:proofErr w:type="spellEnd"/>
    </w:p>
    <w:p w14:paraId="4E8C3702" w14:textId="77777777" w:rsidR="009F192E" w:rsidRDefault="009F192E" w:rsidP="009F192E">
      <w:pPr>
        <w:pStyle w:val="BodyText"/>
        <w:spacing w:before="0" w:after="0"/>
      </w:pPr>
    </w:p>
    <w:p w14:paraId="74273053" w14:textId="77777777" w:rsidR="009F192E" w:rsidRDefault="009F192E" w:rsidP="009F192E">
      <w:pPr>
        <w:spacing w:after="0"/>
        <w:rPr>
          <w:rFonts w:ascii="Arial" w:eastAsia="Times New Roman" w:hAnsi="Arial" w:cs="Arial"/>
          <w:color w:val="000000"/>
          <w:sz w:val="22"/>
          <w:szCs w:val="22"/>
          <w:lang w:val="en-GB" w:eastAsia="en-GB"/>
        </w:rPr>
      </w:pPr>
      <w:r w:rsidRPr="00002494">
        <w:rPr>
          <w:rFonts w:ascii="Arial" w:eastAsia="Times New Roman" w:hAnsi="Arial" w:cs="Arial"/>
          <w:color w:val="000000"/>
          <w:sz w:val="22"/>
          <w:szCs w:val="22"/>
          <w:lang w:val="en-GB" w:eastAsia="en-GB"/>
        </w:rPr>
        <w:t xml:space="preserve">When DPDK </w:t>
      </w:r>
      <w:proofErr w:type="spellStart"/>
      <w:r w:rsidRPr="00002494">
        <w:rPr>
          <w:rFonts w:ascii="Arial" w:eastAsia="Times New Roman" w:hAnsi="Arial" w:cs="Arial"/>
          <w:color w:val="000000"/>
          <w:sz w:val="22"/>
          <w:szCs w:val="22"/>
          <w:lang w:val="en-GB" w:eastAsia="en-GB"/>
        </w:rPr>
        <w:t>vrouter</w:t>
      </w:r>
      <w:proofErr w:type="spellEnd"/>
      <w:r w:rsidRPr="00002494">
        <w:rPr>
          <w:rFonts w:ascii="Arial" w:eastAsia="Times New Roman" w:hAnsi="Arial" w:cs="Arial"/>
          <w:color w:val="000000"/>
          <w:sz w:val="22"/>
          <w:szCs w:val="22"/>
          <w:lang w:val="en-GB" w:eastAsia="en-GB"/>
        </w:rPr>
        <w:t xml:space="preserve"> is used, Physical and Virtual NIC connected to the </w:t>
      </w:r>
      <w:proofErr w:type="spellStart"/>
      <w:r w:rsidRPr="00002494">
        <w:rPr>
          <w:rFonts w:ascii="Arial" w:eastAsia="Times New Roman" w:hAnsi="Arial" w:cs="Arial"/>
          <w:color w:val="000000"/>
          <w:sz w:val="22"/>
          <w:szCs w:val="22"/>
          <w:lang w:val="en-GB" w:eastAsia="en-GB"/>
        </w:rPr>
        <w:t>vrouter</w:t>
      </w:r>
      <w:proofErr w:type="spellEnd"/>
      <w:r w:rsidRPr="00002494">
        <w:rPr>
          <w:rFonts w:ascii="Arial" w:eastAsia="Times New Roman" w:hAnsi="Arial" w:cs="Arial"/>
          <w:color w:val="000000"/>
          <w:sz w:val="22"/>
          <w:szCs w:val="22"/>
          <w:lang w:val="en-GB" w:eastAsia="en-GB"/>
        </w:rPr>
        <w:t xml:space="preserve"> are no more seen in the Linux Operating system of the compute node</w:t>
      </w:r>
      <w:r>
        <w:rPr>
          <w:rFonts w:ascii="Arial" w:eastAsia="Times New Roman" w:hAnsi="Arial" w:cs="Arial"/>
          <w:color w:val="000000"/>
          <w:sz w:val="22"/>
          <w:szCs w:val="22"/>
          <w:lang w:val="en-GB" w:eastAsia="en-GB"/>
        </w:rPr>
        <w:t xml:space="preserve">, as they are all been detached from the Linux Kernel to be used in user space by the </w:t>
      </w:r>
      <w:proofErr w:type="spellStart"/>
      <w:r>
        <w:rPr>
          <w:rFonts w:ascii="Arial" w:eastAsia="Times New Roman" w:hAnsi="Arial" w:cs="Arial"/>
          <w:color w:val="000000"/>
          <w:sz w:val="22"/>
          <w:szCs w:val="22"/>
          <w:lang w:val="en-GB" w:eastAsia="en-GB"/>
        </w:rPr>
        <w:t>vrouter</w:t>
      </w:r>
      <w:proofErr w:type="spellEnd"/>
      <w:r>
        <w:rPr>
          <w:rFonts w:ascii="Arial" w:eastAsia="Times New Roman" w:hAnsi="Arial" w:cs="Arial"/>
          <w:color w:val="000000"/>
          <w:sz w:val="22"/>
          <w:szCs w:val="22"/>
          <w:lang w:val="en-GB" w:eastAsia="en-GB"/>
        </w:rPr>
        <w:t xml:space="preserve"> DPDK application</w:t>
      </w:r>
      <w:r w:rsidRPr="00002494">
        <w:rPr>
          <w:rFonts w:ascii="Arial" w:eastAsia="Times New Roman" w:hAnsi="Arial" w:cs="Arial"/>
          <w:color w:val="000000"/>
          <w:sz w:val="22"/>
          <w:szCs w:val="22"/>
          <w:lang w:val="en-GB" w:eastAsia="en-GB"/>
        </w:rPr>
        <w:t xml:space="preserve">. </w:t>
      </w:r>
    </w:p>
    <w:p w14:paraId="1E75CFDF" w14:textId="77777777" w:rsidR="009F192E" w:rsidRDefault="009F192E" w:rsidP="009F192E">
      <w:pPr>
        <w:spacing w:after="0"/>
        <w:rPr>
          <w:rFonts w:ascii="Arial" w:eastAsia="Times New Roman" w:hAnsi="Arial" w:cs="Arial"/>
          <w:color w:val="000000"/>
          <w:sz w:val="22"/>
          <w:szCs w:val="22"/>
          <w:lang w:val="en-GB" w:eastAsia="en-GB"/>
        </w:rPr>
      </w:pPr>
    </w:p>
    <w:p w14:paraId="28B47142" w14:textId="77777777" w:rsidR="009F192E" w:rsidRDefault="009F192E" w:rsidP="009F192E">
      <w:pPr>
        <w:spacing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 xml:space="preserve">All Linux regular interface commands or tools, like ifconfig, </w:t>
      </w:r>
      <w:proofErr w:type="spellStart"/>
      <w:r>
        <w:rPr>
          <w:rFonts w:ascii="Arial" w:eastAsia="Times New Roman" w:hAnsi="Arial" w:cs="Arial"/>
          <w:color w:val="000000"/>
          <w:sz w:val="22"/>
          <w:szCs w:val="22"/>
          <w:lang w:val="en-GB" w:eastAsia="en-GB"/>
        </w:rPr>
        <w:t>tcpdump</w:t>
      </w:r>
      <w:proofErr w:type="spellEnd"/>
      <w:r>
        <w:rPr>
          <w:rFonts w:ascii="Arial" w:eastAsia="Times New Roman" w:hAnsi="Arial" w:cs="Arial"/>
          <w:color w:val="000000"/>
          <w:sz w:val="22"/>
          <w:szCs w:val="22"/>
          <w:lang w:val="en-GB" w:eastAsia="en-GB"/>
        </w:rPr>
        <w:t xml:space="preserve"> can no more be used with all the ports connected onto the </w:t>
      </w:r>
      <w:proofErr w:type="spellStart"/>
      <w:r>
        <w:rPr>
          <w:rFonts w:ascii="Arial" w:eastAsia="Times New Roman" w:hAnsi="Arial" w:cs="Arial"/>
          <w:color w:val="000000"/>
          <w:sz w:val="22"/>
          <w:szCs w:val="22"/>
          <w:lang w:val="en-GB" w:eastAsia="en-GB"/>
        </w:rPr>
        <w:t>vrouter</w:t>
      </w:r>
      <w:proofErr w:type="spellEnd"/>
      <w:r>
        <w:rPr>
          <w:rFonts w:ascii="Arial" w:eastAsia="Times New Roman" w:hAnsi="Arial" w:cs="Arial"/>
          <w:color w:val="000000"/>
          <w:sz w:val="22"/>
          <w:szCs w:val="22"/>
          <w:lang w:val="en-GB" w:eastAsia="en-GB"/>
        </w:rPr>
        <w:t>. Therefore, a</w:t>
      </w:r>
      <w:r w:rsidRPr="00002494">
        <w:rPr>
          <w:rFonts w:ascii="Arial" w:eastAsia="Times New Roman" w:hAnsi="Arial" w:cs="Arial"/>
          <w:color w:val="000000"/>
          <w:sz w:val="22"/>
          <w:szCs w:val="22"/>
          <w:lang w:val="en-GB" w:eastAsia="en-GB"/>
        </w:rPr>
        <w:t xml:space="preserve"> traffic capture tool, named </w:t>
      </w:r>
      <w:proofErr w:type="spellStart"/>
      <w:r w:rsidRPr="00002494">
        <w:rPr>
          <w:rFonts w:ascii="Arial" w:eastAsia="Times New Roman" w:hAnsi="Arial" w:cs="Arial"/>
          <w:color w:val="000000"/>
          <w:sz w:val="22"/>
          <w:szCs w:val="22"/>
          <w:lang w:val="en-GB" w:eastAsia="en-GB"/>
        </w:rPr>
        <w:t>vifdump</w:t>
      </w:r>
      <w:proofErr w:type="spellEnd"/>
      <w:r w:rsidRPr="00002494">
        <w:rPr>
          <w:rFonts w:ascii="Arial" w:eastAsia="Times New Roman" w:hAnsi="Arial" w:cs="Arial"/>
          <w:color w:val="000000"/>
          <w:sz w:val="22"/>
          <w:szCs w:val="22"/>
          <w:lang w:val="en-GB" w:eastAsia="en-GB"/>
        </w:rPr>
        <w:t xml:space="preserve">, has been developed by Juniper in order to be able to capture the traffic on the </w:t>
      </w:r>
      <w:proofErr w:type="spellStart"/>
      <w:r w:rsidRPr="00002494">
        <w:rPr>
          <w:rFonts w:ascii="Arial" w:eastAsia="Times New Roman" w:hAnsi="Arial" w:cs="Arial"/>
          <w:color w:val="000000"/>
          <w:sz w:val="22"/>
          <w:szCs w:val="22"/>
          <w:lang w:val="en-GB" w:eastAsia="en-GB"/>
        </w:rPr>
        <w:t>vrouter</w:t>
      </w:r>
      <w:proofErr w:type="spellEnd"/>
      <w:r w:rsidRPr="00002494">
        <w:rPr>
          <w:rFonts w:ascii="Arial" w:eastAsia="Times New Roman" w:hAnsi="Arial" w:cs="Arial"/>
          <w:color w:val="000000"/>
          <w:sz w:val="22"/>
          <w:szCs w:val="22"/>
          <w:lang w:val="en-GB" w:eastAsia="en-GB"/>
        </w:rPr>
        <w:t xml:space="preserve"> </w:t>
      </w:r>
      <w:proofErr w:type="spellStart"/>
      <w:r w:rsidRPr="00002494">
        <w:rPr>
          <w:rFonts w:ascii="Arial" w:eastAsia="Times New Roman" w:hAnsi="Arial" w:cs="Arial"/>
          <w:color w:val="000000"/>
          <w:sz w:val="22"/>
          <w:szCs w:val="22"/>
          <w:lang w:val="en-GB" w:eastAsia="en-GB"/>
        </w:rPr>
        <w:t>vif</w:t>
      </w:r>
      <w:proofErr w:type="spellEnd"/>
      <w:r w:rsidRPr="00002494">
        <w:rPr>
          <w:rFonts w:ascii="Arial" w:eastAsia="Times New Roman" w:hAnsi="Arial" w:cs="Arial"/>
          <w:color w:val="000000"/>
          <w:sz w:val="22"/>
          <w:szCs w:val="22"/>
          <w:lang w:val="en-GB" w:eastAsia="en-GB"/>
        </w:rPr>
        <w:t xml:space="preserve"> interface</w:t>
      </w:r>
      <w:r>
        <w:rPr>
          <w:rFonts w:ascii="Arial" w:eastAsia="Times New Roman" w:hAnsi="Arial" w:cs="Arial"/>
          <w:color w:val="000000"/>
          <w:sz w:val="22"/>
          <w:szCs w:val="22"/>
          <w:lang w:val="en-GB" w:eastAsia="en-GB"/>
        </w:rPr>
        <w:t xml:space="preserve"> instead of the user interface side (physical NIC or tap interface associated to the virtual machine NIC)</w:t>
      </w:r>
      <w:r w:rsidRPr="00002494">
        <w:rPr>
          <w:rFonts w:ascii="Arial" w:eastAsia="Times New Roman" w:hAnsi="Arial" w:cs="Arial"/>
          <w:color w:val="000000"/>
          <w:sz w:val="22"/>
          <w:szCs w:val="22"/>
          <w:lang w:val="en-GB" w:eastAsia="en-GB"/>
        </w:rPr>
        <w:t>.</w:t>
      </w:r>
    </w:p>
    <w:p w14:paraId="2D69C340" w14:textId="77777777" w:rsidR="009F192E" w:rsidRPr="00002494" w:rsidRDefault="009F192E" w:rsidP="009F192E">
      <w:pPr>
        <w:spacing w:after="0"/>
        <w:rPr>
          <w:rFonts w:ascii="Times New Roman" w:eastAsia="Times New Roman" w:hAnsi="Times New Roman" w:cs="Times New Roman"/>
          <w:lang w:val="en-GB" w:eastAsia="en-GB"/>
        </w:rPr>
      </w:pPr>
    </w:p>
    <w:p w14:paraId="4D7432A9" w14:textId="77777777" w:rsidR="009F192E" w:rsidRDefault="009F192E" w:rsidP="009F192E">
      <w:pPr>
        <w:spacing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 xml:space="preserve">As </w:t>
      </w:r>
      <w:proofErr w:type="spellStart"/>
      <w:r w:rsidRPr="00002494">
        <w:rPr>
          <w:rFonts w:ascii="Arial" w:eastAsia="Times New Roman" w:hAnsi="Arial" w:cs="Arial"/>
          <w:color w:val="000000"/>
          <w:sz w:val="22"/>
          <w:szCs w:val="22"/>
          <w:lang w:val="en-GB" w:eastAsia="en-GB"/>
        </w:rPr>
        <w:t>vifdump</w:t>
      </w:r>
      <w:proofErr w:type="spellEnd"/>
      <w:r w:rsidRPr="00002494">
        <w:rPr>
          <w:rFonts w:ascii="Arial" w:eastAsia="Times New Roman" w:hAnsi="Arial" w:cs="Arial"/>
          <w:color w:val="000000"/>
          <w:sz w:val="22"/>
          <w:szCs w:val="22"/>
          <w:lang w:val="en-GB" w:eastAsia="en-GB"/>
        </w:rPr>
        <w:t xml:space="preserve"> is supported by both DPDK and Kernel mode </w:t>
      </w:r>
      <w:proofErr w:type="spellStart"/>
      <w:r w:rsidRPr="00002494">
        <w:rPr>
          <w:rFonts w:ascii="Arial" w:eastAsia="Times New Roman" w:hAnsi="Arial" w:cs="Arial"/>
          <w:color w:val="000000"/>
          <w:sz w:val="22"/>
          <w:szCs w:val="22"/>
          <w:lang w:val="en-GB" w:eastAsia="en-GB"/>
        </w:rPr>
        <w:t>vrouter</w:t>
      </w:r>
      <w:proofErr w:type="spellEnd"/>
      <w:r>
        <w:rPr>
          <w:rFonts w:ascii="Arial" w:eastAsia="Times New Roman" w:hAnsi="Arial" w:cs="Arial"/>
          <w:color w:val="000000"/>
          <w:sz w:val="22"/>
          <w:szCs w:val="22"/>
          <w:lang w:val="en-GB" w:eastAsia="en-GB"/>
        </w:rPr>
        <w:t xml:space="preserve">, it also </w:t>
      </w:r>
      <w:proofErr w:type="gramStart"/>
      <w:r>
        <w:rPr>
          <w:rFonts w:ascii="Arial" w:eastAsia="Times New Roman" w:hAnsi="Arial" w:cs="Arial"/>
          <w:color w:val="000000"/>
          <w:sz w:val="22"/>
          <w:szCs w:val="22"/>
          <w:lang w:val="en-GB" w:eastAsia="en-GB"/>
        </w:rPr>
        <w:t>offer</w:t>
      </w:r>
      <w:proofErr w:type="gramEnd"/>
      <w:r>
        <w:rPr>
          <w:rFonts w:ascii="Arial" w:eastAsia="Times New Roman" w:hAnsi="Arial" w:cs="Arial"/>
          <w:color w:val="000000"/>
          <w:sz w:val="22"/>
          <w:szCs w:val="22"/>
          <w:lang w:val="en-GB" w:eastAsia="en-GB"/>
        </w:rPr>
        <w:t xml:space="preserve"> a unified way to investigate about the traffic which is entering and is delivered by the </w:t>
      </w:r>
      <w:proofErr w:type="spellStart"/>
      <w:r>
        <w:rPr>
          <w:rFonts w:ascii="Arial" w:eastAsia="Times New Roman" w:hAnsi="Arial" w:cs="Arial"/>
          <w:color w:val="000000"/>
          <w:sz w:val="22"/>
          <w:szCs w:val="22"/>
          <w:lang w:val="en-GB" w:eastAsia="en-GB"/>
        </w:rPr>
        <w:t>vrouter</w:t>
      </w:r>
      <w:proofErr w:type="spellEnd"/>
      <w:r>
        <w:rPr>
          <w:rFonts w:ascii="Arial" w:eastAsia="Times New Roman" w:hAnsi="Arial" w:cs="Arial"/>
          <w:color w:val="000000"/>
          <w:sz w:val="22"/>
          <w:szCs w:val="22"/>
          <w:lang w:val="en-GB" w:eastAsia="en-GB"/>
        </w:rPr>
        <w:t>.</w:t>
      </w:r>
    </w:p>
    <w:p w14:paraId="7DC85103" w14:textId="77777777" w:rsidR="009F192E" w:rsidRDefault="009F192E" w:rsidP="009F192E">
      <w:pPr>
        <w:spacing w:after="0"/>
        <w:rPr>
          <w:rFonts w:ascii="Arial" w:eastAsia="Times New Roman" w:hAnsi="Arial" w:cs="Arial"/>
          <w:color w:val="000000"/>
          <w:sz w:val="22"/>
          <w:szCs w:val="22"/>
          <w:lang w:val="en-GB" w:eastAsia="en-GB"/>
        </w:rPr>
      </w:pPr>
    </w:p>
    <w:p w14:paraId="08D8D535" w14:textId="77777777" w:rsidR="009F192E" w:rsidRPr="00CE06D9" w:rsidRDefault="009F192E" w:rsidP="009F192E">
      <w:pPr>
        <w:spacing w:after="0"/>
        <w:rPr>
          <w:rFonts w:ascii="Arial" w:eastAsia="Times New Roman" w:hAnsi="Arial" w:cs="Arial"/>
          <w:color w:val="000000"/>
          <w:sz w:val="22"/>
          <w:szCs w:val="22"/>
          <w:lang w:val="en-GB" w:eastAsia="en-GB"/>
        </w:rPr>
      </w:pPr>
      <w:proofErr w:type="spellStart"/>
      <w:r w:rsidRPr="00CE06D9">
        <w:rPr>
          <w:rFonts w:ascii="Arial" w:eastAsia="Times New Roman" w:hAnsi="Arial" w:cs="Arial"/>
          <w:color w:val="000000"/>
          <w:sz w:val="22"/>
          <w:szCs w:val="22"/>
          <w:lang w:val="en-GB" w:eastAsia="en-GB"/>
        </w:rPr>
        <w:t>Vifdump</w:t>
      </w:r>
      <w:proofErr w:type="spellEnd"/>
      <w:r w:rsidRPr="00CE06D9">
        <w:rPr>
          <w:rFonts w:ascii="Arial" w:eastAsia="Times New Roman" w:hAnsi="Arial" w:cs="Arial"/>
          <w:color w:val="000000"/>
          <w:sz w:val="22"/>
          <w:szCs w:val="22"/>
          <w:lang w:val="en-GB" w:eastAsia="en-GB"/>
        </w:rPr>
        <w:t xml:space="preserve"> </w:t>
      </w:r>
      <w:proofErr w:type="spellStart"/>
      <w:r w:rsidRPr="00CE06D9">
        <w:rPr>
          <w:rFonts w:ascii="Arial" w:eastAsia="Times New Roman" w:hAnsi="Arial" w:cs="Arial"/>
          <w:color w:val="000000"/>
          <w:sz w:val="22"/>
          <w:szCs w:val="22"/>
          <w:lang w:val="en-GB" w:eastAsia="en-GB"/>
        </w:rPr>
        <w:t>syntqx</w:t>
      </w:r>
      <w:proofErr w:type="spellEnd"/>
      <w:r w:rsidRPr="00CE06D9">
        <w:rPr>
          <w:rFonts w:ascii="Arial" w:eastAsia="Times New Roman" w:hAnsi="Arial" w:cs="Arial"/>
          <w:color w:val="000000"/>
          <w:sz w:val="22"/>
          <w:szCs w:val="22"/>
          <w:lang w:val="en-GB" w:eastAsia="en-GB"/>
        </w:rPr>
        <w:t xml:space="preserve"> is:</w:t>
      </w:r>
    </w:p>
    <w:p w14:paraId="01780223" w14:textId="77777777" w:rsidR="009F192E" w:rsidRPr="00002494" w:rsidRDefault="009F192E" w:rsidP="009F192E">
      <w:pPr>
        <w:spacing w:after="0"/>
        <w:rPr>
          <w:rFonts w:ascii="Arial Narrow" w:eastAsia="Times New Roman" w:hAnsi="Arial Narrow" w:cs="Arial"/>
          <w:lang w:val="en-GB" w:eastAsia="en-GB"/>
        </w:rPr>
      </w:pPr>
      <w:proofErr w:type="spellStart"/>
      <w:r w:rsidRPr="00C61127">
        <w:rPr>
          <w:rFonts w:ascii="Arial Narrow" w:eastAsia="Times New Roman" w:hAnsi="Arial Narrow" w:cs="Arial"/>
          <w:color w:val="000000"/>
          <w:sz w:val="22"/>
          <w:szCs w:val="22"/>
          <w:lang w:val="en-GB" w:eastAsia="en-GB"/>
        </w:rPr>
        <w:t>vifdump</w:t>
      </w:r>
      <w:proofErr w:type="spellEnd"/>
      <w:r w:rsidRPr="00C61127">
        <w:rPr>
          <w:rFonts w:ascii="Arial Narrow" w:eastAsia="Times New Roman" w:hAnsi="Arial Narrow" w:cs="Arial"/>
          <w:color w:val="000000"/>
          <w:sz w:val="22"/>
          <w:szCs w:val="22"/>
          <w:lang w:val="en-GB" w:eastAsia="en-GB"/>
        </w:rPr>
        <w:t xml:space="preserve"> -</w:t>
      </w:r>
      <w:proofErr w:type="spellStart"/>
      <w:proofErr w:type="gramStart"/>
      <w:r w:rsidRPr="00C61127">
        <w:rPr>
          <w:rFonts w:ascii="Arial Narrow" w:eastAsia="Times New Roman" w:hAnsi="Arial Narrow" w:cs="Arial"/>
          <w:color w:val="000000"/>
          <w:sz w:val="22"/>
          <w:szCs w:val="22"/>
          <w:lang w:val="en-GB" w:eastAsia="en-GB"/>
        </w:rPr>
        <w:t>i</w:t>
      </w:r>
      <w:proofErr w:type="spellEnd"/>
      <w:r w:rsidRPr="00C61127">
        <w:rPr>
          <w:rFonts w:ascii="Arial Narrow" w:eastAsia="Times New Roman" w:hAnsi="Arial Narrow" w:cs="Arial"/>
          <w:color w:val="000000"/>
          <w:sz w:val="22"/>
          <w:szCs w:val="22"/>
          <w:lang w:val="en-GB" w:eastAsia="en-GB"/>
        </w:rPr>
        <w:t xml:space="preserve">  &lt;</w:t>
      </w:r>
      <w:proofErr w:type="spellStart"/>
      <w:proofErr w:type="gramEnd"/>
      <w:r w:rsidRPr="00C61127">
        <w:rPr>
          <w:rFonts w:ascii="Arial Narrow" w:eastAsia="Times New Roman" w:hAnsi="Arial Narrow" w:cs="Arial"/>
          <w:color w:val="000000"/>
          <w:sz w:val="22"/>
          <w:szCs w:val="22"/>
          <w:lang w:val="en-GB" w:eastAsia="en-GB"/>
        </w:rPr>
        <w:t>vif</w:t>
      </w:r>
      <w:proofErr w:type="spellEnd"/>
      <w:r w:rsidRPr="00C61127">
        <w:rPr>
          <w:rFonts w:ascii="Arial Narrow" w:eastAsia="Times New Roman" w:hAnsi="Arial Narrow" w:cs="Arial"/>
          <w:color w:val="000000"/>
          <w:sz w:val="22"/>
          <w:szCs w:val="22"/>
          <w:lang w:val="en-GB" w:eastAsia="en-GB"/>
        </w:rPr>
        <w:t xml:space="preserve"> number&gt;  [&lt;</w:t>
      </w:r>
      <w:proofErr w:type="spellStart"/>
      <w:r w:rsidRPr="00C61127">
        <w:rPr>
          <w:rFonts w:ascii="Arial Narrow" w:eastAsia="Times New Roman" w:hAnsi="Arial Narrow" w:cs="Arial"/>
          <w:color w:val="000000"/>
          <w:sz w:val="22"/>
          <w:szCs w:val="22"/>
          <w:lang w:val="en-GB" w:eastAsia="en-GB"/>
        </w:rPr>
        <w:t>vifdump</w:t>
      </w:r>
      <w:proofErr w:type="spellEnd"/>
      <w:r w:rsidRPr="00C61127">
        <w:rPr>
          <w:rFonts w:ascii="Arial Narrow" w:eastAsia="Times New Roman" w:hAnsi="Arial Narrow" w:cs="Arial"/>
          <w:color w:val="000000"/>
          <w:sz w:val="22"/>
          <w:szCs w:val="22"/>
          <w:lang w:val="en-GB" w:eastAsia="en-GB"/>
        </w:rPr>
        <w:t xml:space="preserve"> options&gt;]</w:t>
      </w:r>
    </w:p>
    <w:p w14:paraId="73F6AECF" w14:textId="77777777" w:rsidR="009F192E" w:rsidRDefault="009F192E" w:rsidP="009F192E">
      <w:pPr>
        <w:spacing w:after="0"/>
        <w:rPr>
          <w:rFonts w:ascii="Arial" w:eastAsia="Times New Roman" w:hAnsi="Arial" w:cs="Arial"/>
          <w:lang w:val="en-GB" w:eastAsia="en-GB"/>
        </w:rPr>
      </w:pPr>
      <w:r w:rsidRPr="00CE06D9">
        <w:rPr>
          <w:rFonts w:ascii="Arial" w:eastAsia="Times New Roman" w:hAnsi="Arial" w:cs="Arial"/>
          <w:lang w:val="en-GB" w:eastAsia="en-GB"/>
        </w:rPr>
        <w:t>with:</w:t>
      </w:r>
    </w:p>
    <w:p w14:paraId="599D40F2" w14:textId="77777777" w:rsidR="009F192E" w:rsidRPr="00C61127" w:rsidRDefault="009F192E" w:rsidP="009F192E">
      <w:pPr>
        <w:spacing w:after="0"/>
        <w:ind w:left="720"/>
        <w:rPr>
          <w:rFonts w:ascii="Arial Narrow" w:eastAsia="Times New Roman" w:hAnsi="Arial Narrow" w:cs="Arial"/>
          <w:lang w:val="en-GB" w:eastAsia="en-GB"/>
        </w:rPr>
      </w:pPr>
      <w:r w:rsidRPr="00C61127">
        <w:rPr>
          <w:rFonts w:ascii="Arial Narrow" w:eastAsia="Times New Roman" w:hAnsi="Arial Narrow" w:cs="Arial"/>
          <w:lang w:val="en-GB" w:eastAsia="en-GB"/>
        </w:rPr>
        <w:t xml:space="preserve"> &lt;</w:t>
      </w:r>
      <w:proofErr w:type="spellStart"/>
      <w:r w:rsidRPr="00C61127">
        <w:rPr>
          <w:rFonts w:ascii="Arial Narrow" w:eastAsia="Times New Roman" w:hAnsi="Arial Narrow" w:cs="Arial"/>
          <w:lang w:val="en-GB" w:eastAsia="en-GB"/>
        </w:rPr>
        <w:t>vif</w:t>
      </w:r>
      <w:proofErr w:type="spellEnd"/>
      <w:r w:rsidRPr="00C61127">
        <w:rPr>
          <w:rFonts w:ascii="Arial Narrow" w:eastAsia="Times New Roman" w:hAnsi="Arial Narrow" w:cs="Arial"/>
          <w:lang w:val="en-GB" w:eastAsia="en-GB"/>
        </w:rPr>
        <w:t xml:space="preserve"> number&gt;: is the second digit of </w:t>
      </w:r>
      <w:proofErr w:type="spellStart"/>
      <w:r w:rsidRPr="00C61127">
        <w:rPr>
          <w:rFonts w:ascii="Arial Narrow" w:eastAsia="Times New Roman" w:hAnsi="Arial Narrow" w:cs="Arial"/>
          <w:lang w:val="en-GB" w:eastAsia="en-GB"/>
        </w:rPr>
        <w:t>vif</w:t>
      </w:r>
      <w:proofErr w:type="spellEnd"/>
      <w:r w:rsidRPr="00C61127">
        <w:rPr>
          <w:rFonts w:ascii="Arial Narrow" w:eastAsia="Times New Roman" w:hAnsi="Arial Narrow" w:cs="Arial"/>
          <w:lang w:val="en-GB" w:eastAsia="en-GB"/>
        </w:rPr>
        <w:t xml:space="preserve"> 0/N interface. For instance, 4 for </w:t>
      </w:r>
      <w:proofErr w:type="spellStart"/>
      <w:r w:rsidRPr="00C61127">
        <w:rPr>
          <w:rFonts w:ascii="Arial Narrow" w:eastAsia="Times New Roman" w:hAnsi="Arial Narrow" w:cs="Arial"/>
          <w:lang w:val="en-GB" w:eastAsia="en-GB"/>
        </w:rPr>
        <w:t>vif</w:t>
      </w:r>
      <w:proofErr w:type="spellEnd"/>
      <w:r w:rsidRPr="00C61127">
        <w:rPr>
          <w:rFonts w:ascii="Arial Narrow" w:eastAsia="Times New Roman" w:hAnsi="Arial Narrow" w:cs="Arial"/>
          <w:lang w:val="en-GB" w:eastAsia="en-GB"/>
        </w:rPr>
        <w:t xml:space="preserve"> 0/4.</w:t>
      </w:r>
    </w:p>
    <w:p w14:paraId="00D17223" w14:textId="77777777" w:rsidR="009F192E" w:rsidRPr="00C61127" w:rsidRDefault="009F192E" w:rsidP="009F192E">
      <w:pPr>
        <w:spacing w:after="0"/>
        <w:ind w:left="720"/>
        <w:rPr>
          <w:rFonts w:ascii="Arial Narrow" w:eastAsia="Times New Roman" w:hAnsi="Arial Narrow" w:cs="Arial"/>
          <w:lang w:val="en-GB" w:eastAsia="en-GB"/>
        </w:rPr>
      </w:pPr>
      <w:r w:rsidRPr="00C61127">
        <w:rPr>
          <w:rFonts w:ascii="Arial Narrow" w:eastAsia="Times New Roman" w:hAnsi="Arial Narrow" w:cs="Arial"/>
          <w:lang w:val="en-GB" w:eastAsia="en-GB"/>
        </w:rPr>
        <w:t>&lt;</w:t>
      </w:r>
      <w:proofErr w:type="spellStart"/>
      <w:r w:rsidRPr="00C61127">
        <w:rPr>
          <w:rFonts w:ascii="Arial Narrow" w:eastAsia="Times New Roman" w:hAnsi="Arial Narrow" w:cs="Arial"/>
          <w:lang w:val="en-GB" w:eastAsia="en-GB"/>
        </w:rPr>
        <w:t>vifdump</w:t>
      </w:r>
      <w:proofErr w:type="spellEnd"/>
      <w:r w:rsidRPr="00C61127">
        <w:rPr>
          <w:rFonts w:ascii="Arial Narrow" w:eastAsia="Times New Roman" w:hAnsi="Arial Narrow" w:cs="Arial"/>
          <w:lang w:val="en-GB" w:eastAsia="en-GB"/>
        </w:rPr>
        <w:t xml:space="preserve"> option&gt;: are capture option using </w:t>
      </w:r>
      <w:proofErr w:type="spellStart"/>
      <w:r w:rsidRPr="00C61127">
        <w:rPr>
          <w:rFonts w:ascii="Arial Narrow" w:eastAsia="Times New Roman" w:hAnsi="Arial Narrow" w:cs="Arial"/>
          <w:lang w:val="en-GB" w:eastAsia="en-GB"/>
        </w:rPr>
        <w:t>tcpdump</w:t>
      </w:r>
      <w:proofErr w:type="spellEnd"/>
      <w:r w:rsidRPr="00C61127">
        <w:rPr>
          <w:rFonts w:ascii="Arial Narrow" w:eastAsia="Times New Roman" w:hAnsi="Arial Narrow" w:cs="Arial"/>
          <w:lang w:val="en-GB" w:eastAsia="en-GB"/>
        </w:rPr>
        <w:t xml:space="preserve"> syntax.</w:t>
      </w:r>
    </w:p>
    <w:p w14:paraId="7E14639B" w14:textId="77777777" w:rsidR="009F192E" w:rsidRDefault="009F192E" w:rsidP="009F192E">
      <w:pPr>
        <w:spacing w:after="0"/>
        <w:rPr>
          <w:rFonts w:ascii="Arial" w:eastAsia="Times New Roman" w:hAnsi="Arial" w:cs="Arial"/>
          <w:lang w:val="en-GB" w:eastAsia="en-GB"/>
        </w:rPr>
      </w:pPr>
    </w:p>
    <w:p w14:paraId="6F3E28AB" w14:textId="77777777" w:rsidR="009F192E" w:rsidRPr="00CE06D9" w:rsidRDefault="009F192E" w:rsidP="009F192E">
      <w:pPr>
        <w:spacing w:after="0"/>
        <w:rPr>
          <w:rFonts w:ascii="Arial" w:eastAsia="Times New Roman" w:hAnsi="Arial" w:cs="Arial"/>
          <w:lang w:val="en-GB" w:eastAsia="en-GB"/>
        </w:rPr>
      </w:pPr>
      <w:r>
        <w:rPr>
          <w:rFonts w:ascii="Arial" w:eastAsia="Times New Roman" w:hAnsi="Arial" w:cs="Arial"/>
          <w:lang w:val="en-GB" w:eastAsia="en-GB"/>
        </w:rPr>
        <w:t xml:space="preserve">For instance, in order to capture in the traffic crossing </w:t>
      </w:r>
      <w:proofErr w:type="spellStart"/>
      <w:r>
        <w:rPr>
          <w:rFonts w:ascii="Arial" w:eastAsia="Times New Roman" w:hAnsi="Arial" w:cs="Arial"/>
          <w:lang w:val="en-GB" w:eastAsia="en-GB"/>
        </w:rPr>
        <w:t>vif</w:t>
      </w:r>
      <w:proofErr w:type="spellEnd"/>
      <w:r>
        <w:rPr>
          <w:rFonts w:ascii="Arial" w:eastAsia="Times New Roman" w:hAnsi="Arial" w:cs="Arial"/>
          <w:lang w:val="en-GB" w:eastAsia="en-GB"/>
        </w:rPr>
        <w:t xml:space="preserve"> 0/4, we have to use:</w:t>
      </w:r>
    </w:p>
    <w:p w14:paraId="3EAB1B23"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 xml:space="preserve"># </w:t>
      </w:r>
      <w:proofErr w:type="spellStart"/>
      <w:r w:rsidRPr="00002494">
        <w:rPr>
          <w:rFonts w:ascii="Arial Narrow" w:eastAsia="Times New Roman" w:hAnsi="Arial Narrow" w:cs="Courier New"/>
          <w:color w:val="000000"/>
          <w:lang w:val="en-GB" w:eastAsia="en-GB"/>
        </w:rPr>
        <w:t>vifdump</w:t>
      </w:r>
      <w:proofErr w:type="spellEnd"/>
      <w:r w:rsidRPr="00002494">
        <w:rPr>
          <w:rFonts w:ascii="Arial Narrow" w:eastAsia="Times New Roman" w:hAnsi="Arial Narrow" w:cs="Courier New"/>
          <w:color w:val="000000"/>
          <w:lang w:val="en-GB" w:eastAsia="en-GB"/>
        </w:rPr>
        <w:t xml:space="preserve"> -</w:t>
      </w:r>
      <w:proofErr w:type="spellStart"/>
      <w:r w:rsidRPr="00002494">
        <w:rPr>
          <w:rFonts w:ascii="Arial Narrow" w:eastAsia="Times New Roman" w:hAnsi="Arial Narrow" w:cs="Courier New"/>
          <w:color w:val="000000"/>
          <w:lang w:val="en-GB" w:eastAsia="en-GB"/>
        </w:rPr>
        <w:t>i</w:t>
      </w:r>
      <w:proofErr w:type="spellEnd"/>
      <w:r w:rsidRPr="00002494">
        <w:rPr>
          <w:rFonts w:ascii="Arial Narrow" w:eastAsia="Times New Roman" w:hAnsi="Arial Narrow" w:cs="Courier New"/>
          <w:color w:val="000000"/>
          <w:lang w:val="en-GB" w:eastAsia="en-GB"/>
        </w:rPr>
        <w:t xml:space="preserve"> 4</w:t>
      </w:r>
    </w:p>
    <w:p w14:paraId="453CE0A9"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vif0/4      PMD: tap7f8e1617-ae</w:t>
      </w:r>
    </w:p>
    <w:p w14:paraId="4B839028" w14:textId="77777777" w:rsidR="009F192E" w:rsidRPr="00002494" w:rsidRDefault="009F192E" w:rsidP="009F192E">
      <w:pPr>
        <w:spacing w:after="0"/>
        <w:rPr>
          <w:rFonts w:ascii="Arial Narrow" w:eastAsia="Times New Roman" w:hAnsi="Arial Narrow" w:cs="Times New Roman"/>
          <w:sz w:val="40"/>
          <w:szCs w:val="40"/>
          <w:lang w:val="en-GB" w:eastAsia="en-GB"/>
        </w:rPr>
      </w:pPr>
      <w:proofErr w:type="spellStart"/>
      <w:r w:rsidRPr="00002494">
        <w:rPr>
          <w:rFonts w:ascii="Arial Narrow" w:eastAsia="Times New Roman" w:hAnsi="Arial Narrow" w:cs="Courier New"/>
          <w:color w:val="000000"/>
          <w:lang w:val="en-GB" w:eastAsia="en-GB"/>
        </w:rPr>
        <w:t>tcpdump</w:t>
      </w:r>
      <w:proofErr w:type="spellEnd"/>
      <w:r w:rsidRPr="00002494">
        <w:rPr>
          <w:rFonts w:ascii="Arial Narrow" w:eastAsia="Times New Roman" w:hAnsi="Arial Narrow" w:cs="Courier New"/>
          <w:color w:val="000000"/>
          <w:lang w:val="en-GB" w:eastAsia="en-GB"/>
        </w:rPr>
        <w:t>: verbose output suppressed, use -v or -</w:t>
      </w:r>
      <w:proofErr w:type="spellStart"/>
      <w:r w:rsidRPr="00002494">
        <w:rPr>
          <w:rFonts w:ascii="Arial Narrow" w:eastAsia="Times New Roman" w:hAnsi="Arial Narrow" w:cs="Courier New"/>
          <w:color w:val="000000"/>
          <w:lang w:val="en-GB" w:eastAsia="en-GB"/>
        </w:rPr>
        <w:t>vv</w:t>
      </w:r>
      <w:proofErr w:type="spellEnd"/>
      <w:r w:rsidRPr="00002494">
        <w:rPr>
          <w:rFonts w:ascii="Arial Narrow" w:eastAsia="Times New Roman" w:hAnsi="Arial Narrow" w:cs="Courier New"/>
          <w:color w:val="000000"/>
          <w:lang w:val="en-GB" w:eastAsia="en-GB"/>
        </w:rPr>
        <w:t xml:space="preserve"> for full protocol decode</w:t>
      </w:r>
    </w:p>
    <w:p w14:paraId="113E236E"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listening on mon4, link-type EN10MB (Ethernet), capture size 262144 bytes</w:t>
      </w:r>
    </w:p>
    <w:p w14:paraId="17E1DEB9"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15:01:17.004641 ARP, Request who-has 192.168.0.17 tell 192.168.0.2, length 28</w:t>
      </w:r>
    </w:p>
    <w:p w14:paraId="4F2A15AE" w14:textId="77777777" w:rsidR="009F192E" w:rsidRPr="00CE06D9"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15:01:19.004610 ARP, Request who-has 192.168.0.17 tell 192.168.0.2, length 28</w:t>
      </w:r>
    </w:p>
    <w:p w14:paraId="1C8E9013" w14:textId="77777777" w:rsidR="009F192E" w:rsidRPr="00002494" w:rsidRDefault="009F192E" w:rsidP="009F192E">
      <w:pPr>
        <w:spacing w:after="0"/>
        <w:rPr>
          <w:rFonts w:ascii="Times New Roman" w:eastAsia="Times New Roman" w:hAnsi="Times New Roman" w:cs="Times New Roman"/>
          <w:lang w:val="en-GB" w:eastAsia="en-GB"/>
        </w:rPr>
      </w:pPr>
    </w:p>
    <w:p w14:paraId="2439F6E8" w14:textId="77777777" w:rsidR="009F192E" w:rsidRPr="00002494" w:rsidRDefault="009F192E" w:rsidP="009F192E">
      <w:pPr>
        <w:spacing w:after="0"/>
        <w:rPr>
          <w:rFonts w:ascii="Times New Roman" w:eastAsia="Times New Roman" w:hAnsi="Times New Roman" w:cs="Times New Roman"/>
          <w:lang w:val="en-GB" w:eastAsia="en-GB"/>
        </w:rPr>
      </w:pPr>
      <w:proofErr w:type="spellStart"/>
      <w:r w:rsidRPr="00002494">
        <w:rPr>
          <w:rFonts w:ascii="Arial" w:eastAsia="Times New Roman" w:hAnsi="Arial" w:cs="Arial"/>
          <w:color w:val="000000"/>
          <w:sz w:val="22"/>
          <w:szCs w:val="22"/>
          <w:lang w:val="en-GB" w:eastAsia="en-GB"/>
        </w:rPr>
        <w:t>vifdump</w:t>
      </w:r>
      <w:proofErr w:type="spellEnd"/>
      <w:r w:rsidRPr="00002494">
        <w:rPr>
          <w:rFonts w:ascii="Arial" w:eastAsia="Times New Roman" w:hAnsi="Arial" w:cs="Arial"/>
          <w:color w:val="000000"/>
          <w:sz w:val="22"/>
          <w:szCs w:val="22"/>
          <w:lang w:val="en-GB" w:eastAsia="en-GB"/>
        </w:rPr>
        <w:t xml:space="preserve"> is taking the same options as </w:t>
      </w:r>
      <w:proofErr w:type="spellStart"/>
      <w:r w:rsidRPr="00002494">
        <w:rPr>
          <w:rFonts w:ascii="Arial" w:eastAsia="Times New Roman" w:hAnsi="Arial" w:cs="Arial"/>
          <w:color w:val="000000"/>
          <w:sz w:val="22"/>
          <w:szCs w:val="22"/>
          <w:lang w:val="en-GB" w:eastAsia="en-GB"/>
        </w:rPr>
        <w:t>tcpdump</w:t>
      </w:r>
      <w:proofErr w:type="spellEnd"/>
      <w:r w:rsidRPr="00002494">
        <w:rPr>
          <w:rFonts w:ascii="Arial" w:eastAsia="Times New Roman" w:hAnsi="Arial" w:cs="Arial"/>
          <w:color w:val="000000"/>
          <w:sz w:val="22"/>
          <w:szCs w:val="22"/>
          <w:lang w:val="en-GB" w:eastAsia="en-GB"/>
        </w:rPr>
        <w:t xml:space="preserve"> regular Linux Tools.</w:t>
      </w:r>
      <w:r>
        <w:rPr>
          <w:rFonts w:ascii="Arial" w:eastAsia="Times New Roman" w:hAnsi="Arial" w:cs="Arial"/>
          <w:color w:val="000000"/>
          <w:sz w:val="22"/>
          <w:szCs w:val="22"/>
          <w:lang w:val="en-GB" w:eastAsia="en-GB"/>
        </w:rPr>
        <w:t xml:space="preserve"> In order to capture into a file the traffic processed by </w:t>
      </w:r>
      <w:proofErr w:type="spellStart"/>
      <w:r>
        <w:rPr>
          <w:rFonts w:ascii="Arial" w:eastAsia="Times New Roman" w:hAnsi="Arial" w:cs="Arial"/>
          <w:color w:val="000000"/>
          <w:sz w:val="22"/>
          <w:szCs w:val="22"/>
          <w:lang w:val="en-GB" w:eastAsia="en-GB"/>
        </w:rPr>
        <w:t>vrouter</w:t>
      </w:r>
      <w:proofErr w:type="spellEnd"/>
      <w:r>
        <w:rPr>
          <w:rFonts w:ascii="Arial" w:eastAsia="Times New Roman" w:hAnsi="Arial" w:cs="Arial"/>
          <w:color w:val="000000"/>
          <w:sz w:val="22"/>
          <w:szCs w:val="22"/>
          <w:lang w:val="en-GB" w:eastAsia="en-GB"/>
        </w:rPr>
        <w:t xml:space="preserve"> </w:t>
      </w:r>
      <w:proofErr w:type="spellStart"/>
      <w:proofErr w:type="gramStart"/>
      <w:r>
        <w:rPr>
          <w:rFonts w:ascii="Arial" w:eastAsia="Times New Roman" w:hAnsi="Arial" w:cs="Arial"/>
          <w:color w:val="000000"/>
          <w:sz w:val="22"/>
          <w:szCs w:val="22"/>
          <w:lang w:val="en-GB" w:eastAsia="en-GB"/>
        </w:rPr>
        <w:t>vif</w:t>
      </w:r>
      <w:proofErr w:type="spellEnd"/>
      <w:r>
        <w:rPr>
          <w:rFonts w:ascii="Arial" w:eastAsia="Times New Roman" w:hAnsi="Arial" w:cs="Arial"/>
          <w:color w:val="000000"/>
          <w:sz w:val="22"/>
          <w:szCs w:val="22"/>
          <w:lang w:val="en-GB" w:eastAsia="en-GB"/>
        </w:rPr>
        <w:t xml:space="preserve">  0</w:t>
      </w:r>
      <w:proofErr w:type="gramEnd"/>
      <w:r>
        <w:rPr>
          <w:rFonts w:ascii="Arial" w:eastAsia="Times New Roman" w:hAnsi="Arial" w:cs="Arial"/>
          <w:color w:val="000000"/>
          <w:sz w:val="22"/>
          <w:szCs w:val="22"/>
          <w:lang w:val="en-GB" w:eastAsia="en-GB"/>
        </w:rPr>
        <w:t>/4 interface we can run:</w:t>
      </w:r>
    </w:p>
    <w:p w14:paraId="5EC1D921"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 xml:space="preserve"># </w:t>
      </w:r>
      <w:proofErr w:type="spellStart"/>
      <w:r w:rsidRPr="00002494">
        <w:rPr>
          <w:rFonts w:ascii="Arial Narrow" w:eastAsia="Times New Roman" w:hAnsi="Arial Narrow" w:cs="Courier New"/>
          <w:color w:val="000000"/>
          <w:lang w:val="en-GB" w:eastAsia="en-GB"/>
        </w:rPr>
        <w:t>vifdump</w:t>
      </w:r>
      <w:proofErr w:type="spellEnd"/>
      <w:r w:rsidRPr="00002494">
        <w:rPr>
          <w:rFonts w:ascii="Arial Narrow" w:eastAsia="Times New Roman" w:hAnsi="Arial Narrow" w:cs="Courier New"/>
          <w:color w:val="000000"/>
          <w:lang w:val="en-GB" w:eastAsia="en-GB"/>
        </w:rPr>
        <w:t xml:space="preserve"> -</w:t>
      </w:r>
      <w:proofErr w:type="spellStart"/>
      <w:r w:rsidRPr="00002494">
        <w:rPr>
          <w:rFonts w:ascii="Arial Narrow" w:eastAsia="Times New Roman" w:hAnsi="Arial Narrow" w:cs="Courier New"/>
          <w:color w:val="000000"/>
          <w:lang w:val="en-GB" w:eastAsia="en-GB"/>
        </w:rPr>
        <w:t>i</w:t>
      </w:r>
      <w:proofErr w:type="spellEnd"/>
      <w:r w:rsidRPr="00002494">
        <w:rPr>
          <w:rFonts w:ascii="Arial Narrow" w:eastAsia="Times New Roman" w:hAnsi="Arial Narrow" w:cs="Courier New"/>
          <w:color w:val="000000"/>
          <w:lang w:val="en-GB" w:eastAsia="en-GB"/>
        </w:rPr>
        <w:t xml:space="preserve"> </w:t>
      </w:r>
      <w:proofErr w:type="gramStart"/>
      <w:r w:rsidRPr="00002494">
        <w:rPr>
          <w:rFonts w:ascii="Arial Narrow" w:eastAsia="Times New Roman" w:hAnsi="Arial Narrow" w:cs="Courier New"/>
          <w:color w:val="000000"/>
          <w:lang w:val="en-GB" w:eastAsia="en-GB"/>
        </w:rPr>
        <w:t>4</w:t>
      </w:r>
      <w:r>
        <w:rPr>
          <w:rFonts w:ascii="Arial Narrow" w:eastAsia="Times New Roman" w:hAnsi="Arial Narrow" w:cs="Courier New"/>
          <w:color w:val="000000"/>
          <w:lang w:val="en-GB" w:eastAsia="en-GB"/>
        </w:rPr>
        <w:t xml:space="preserve">  w</w:t>
      </w:r>
      <w:proofErr w:type="gramEnd"/>
      <w:r>
        <w:rPr>
          <w:rFonts w:ascii="Arial Narrow" w:eastAsia="Times New Roman" w:hAnsi="Arial Narrow" w:cs="Courier New"/>
          <w:color w:val="000000"/>
          <w:lang w:val="en-GB" w:eastAsia="en-GB"/>
        </w:rPr>
        <w:t xml:space="preserve"> </w:t>
      </w:r>
      <w:proofErr w:type="spellStart"/>
      <w:r>
        <w:rPr>
          <w:rFonts w:ascii="Arial Narrow" w:eastAsia="Times New Roman" w:hAnsi="Arial Narrow" w:cs="Courier New"/>
          <w:color w:val="000000"/>
          <w:lang w:val="en-GB" w:eastAsia="en-GB"/>
        </w:rPr>
        <w:t>test.pcap</w:t>
      </w:r>
      <w:proofErr w:type="spellEnd"/>
    </w:p>
    <w:p w14:paraId="4DB39F54" w14:textId="77777777" w:rsidR="009F192E" w:rsidRDefault="009F192E" w:rsidP="009F192E">
      <w:pPr>
        <w:pStyle w:val="BodyText"/>
        <w:spacing w:before="0" w:after="0"/>
      </w:pPr>
    </w:p>
    <w:p w14:paraId="7EF43945" w14:textId="77777777" w:rsidR="009F192E" w:rsidRDefault="009F192E" w:rsidP="009F192E">
      <w:pPr>
        <w:pStyle w:val="BodyText"/>
        <w:spacing w:before="0" w:after="0"/>
      </w:pPr>
    </w:p>
    <w:p w14:paraId="7A461183" w14:textId="77777777" w:rsidR="009F192E" w:rsidRDefault="009F192E" w:rsidP="009F192E">
      <w:pPr>
        <w:pStyle w:val="Heading2"/>
      </w:pPr>
      <w:bookmarkStart w:id="4081" w:name="_Toc51175621"/>
      <w:bookmarkStart w:id="4082" w:name="_Toc54542741"/>
      <w:proofErr w:type="spellStart"/>
      <w:r>
        <w:lastRenderedPageBreak/>
        <w:t>dropstats</w:t>
      </w:r>
      <w:bookmarkEnd w:id="4081"/>
      <w:bookmarkEnd w:id="4082"/>
      <w:proofErr w:type="spellEnd"/>
    </w:p>
    <w:p w14:paraId="6D1ABBC2" w14:textId="77777777" w:rsidR="009F192E" w:rsidRDefault="009F192E" w:rsidP="009F192E">
      <w:pPr>
        <w:pStyle w:val="BodyText"/>
        <w:spacing w:before="0" w:after="0"/>
      </w:pPr>
    </w:p>
    <w:p w14:paraId="35A1F458"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With </w:t>
      </w:r>
      <w:proofErr w:type="spellStart"/>
      <w:r w:rsidRPr="00C61127">
        <w:rPr>
          <w:rFonts w:ascii="Arial" w:eastAsia="Times New Roman" w:hAnsi="Arial" w:cs="Arial"/>
          <w:color w:val="000000"/>
          <w:sz w:val="22"/>
          <w:szCs w:val="22"/>
          <w:lang w:val="en-GB" w:eastAsia="en-GB"/>
        </w:rPr>
        <w:t>dropstats</w:t>
      </w:r>
      <w:proofErr w:type="spellEnd"/>
      <w:r w:rsidRPr="00C61127">
        <w:rPr>
          <w:rFonts w:ascii="Arial" w:eastAsia="Times New Roman" w:hAnsi="Arial" w:cs="Arial"/>
          <w:color w:val="000000"/>
          <w:sz w:val="22"/>
          <w:szCs w:val="22"/>
          <w:lang w:val="en-GB" w:eastAsia="en-GB"/>
        </w:rPr>
        <w:t xml:space="preserve"> command we can get details about drops performed by the </w:t>
      </w:r>
      <w:proofErr w:type="spellStart"/>
      <w:r w:rsidRPr="00C61127">
        <w:rPr>
          <w:rFonts w:ascii="Arial" w:eastAsia="Times New Roman" w:hAnsi="Arial" w:cs="Arial"/>
          <w:color w:val="000000"/>
          <w:sz w:val="22"/>
          <w:szCs w:val="22"/>
          <w:lang w:val="en-GB" w:eastAsia="en-GB"/>
        </w:rPr>
        <w:t>vrouter</w:t>
      </w:r>
      <w:proofErr w:type="spellEnd"/>
      <w:r w:rsidRPr="00C61127">
        <w:rPr>
          <w:rFonts w:ascii="Arial" w:eastAsia="Times New Roman" w:hAnsi="Arial" w:cs="Arial"/>
          <w:color w:val="000000"/>
          <w:sz w:val="22"/>
          <w:szCs w:val="22"/>
          <w:lang w:val="en-GB" w:eastAsia="en-GB"/>
        </w:rPr>
        <w:t>.</w:t>
      </w:r>
    </w:p>
    <w:p w14:paraId="212798FB"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We can get all parameters supported by this command </w:t>
      </w:r>
      <w:proofErr w:type="gramStart"/>
      <w:r w:rsidRPr="00C61127">
        <w:rPr>
          <w:rFonts w:ascii="Arial" w:eastAsia="Times New Roman" w:hAnsi="Arial" w:cs="Arial"/>
          <w:color w:val="000000"/>
          <w:sz w:val="22"/>
          <w:szCs w:val="22"/>
          <w:lang w:val="en-GB" w:eastAsia="en-GB"/>
        </w:rPr>
        <w:t>using :</w:t>
      </w:r>
      <w:proofErr w:type="gramEnd"/>
    </w:p>
    <w:p w14:paraId="072493D4"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proofErr w:type="spellStart"/>
      <w:r>
        <w:rPr>
          <w:rFonts w:ascii="Arial Narrow" w:hAnsi="Arial Narrow"/>
        </w:rPr>
        <w:t>sudo</w:t>
      </w:r>
      <w:proofErr w:type="spellEnd"/>
      <w:r w:rsidRPr="00002494">
        <w:rPr>
          <w:rFonts w:ascii="Arial Narrow" w:hAnsi="Arial Narrow"/>
        </w:rPr>
        <w:t xml:space="preserve"> docker exec contrail-</w:t>
      </w:r>
      <w:proofErr w:type="spellStart"/>
      <w:r w:rsidRPr="00002494">
        <w:rPr>
          <w:rFonts w:ascii="Arial Narrow" w:hAnsi="Arial Narrow"/>
        </w:rPr>
        <w:t>vrouter</w:t>
      </w:r>
      <w:proofErr w:type="spellEnd"/>
      <w:r w:rsidRPr="00002494">
        <w:rPr>
          <w:rFonts w:ascii="Arial Narrow" w:hAnsi="Arial Narrow"/>
        </w:rPr>
        <w:t>-agent-</w:t>
      </w:r>
      <w:proofErr w:type="spellStart"/>
      <w:r w:rsidRPr="00002494">
        <w:rPr>
          <w:rFonts w:ascii="Arial Narrow" w:hAnsi="Arial Narrow"/>
        </w:rPr>
        <w:t>dpdk</w:t>
      </w:r>
      <w:proofErr w:type="spellEnd"/>
      <w:r w:rsidRPr="00C61127">
        <w:rPr>
          <w:rFonts w:ascii="Arial Narrow" w:eastAsia="Times New Roman" w:hAnsi="Arial Narrow" w:cs="Times New Roman"/>
          <w:color w:val="000000"/>
          <w:sz w:val="22"/>
          <w:szCs w:val="22"/>
          <w:lang w:val="en-GB" w:eastAsia="en-GB"/>
        </w:rPr>
        <w:t xml:space="preserve"> </w:t>
      </w:r>
      <w:proofErr w:type="spellStart"/>
      <w:r w:rsidRPr="00C61127">
        <w:rPr>
          <w:rFonts w:ascii="Arial Narrow" w:eastAsia="Times New Roman" w:hAnsi="Arial Narrow" w:cs="Times New Roman"/>
          <w:color w:val="000000"/>
          <w:sz w:val="22"/>
          <w:szCs w:val="22"/>
          <w:lang w:val="en-GB" w:eastAsia="en-GB"/>
        </w:rPr>
        <w:t>dropstats</w:t>
      </w:r>
      <w:proofErr w:type="spellEnd"/>
      <w:r w:rsidRPr="00C61127">
        <w:rPr>
          <w:rFonts w:ascii="Arial Narrow" w:eastAsia="Times New Roman" w:hAnsi="Arial Narrow" w:cs="Times New Roman"/>
          <w:color w:val="000000"/>
          <w:sz w:val="22"/>
          <w:szCs w:val="22"/>
          <w:lang w:val="en-GB" w:eastAsia="en-GB"/>
        </w:rPr>
        <w:t xml:space="preserve"> --help</w:t>
      </w:r>
    </w:p>
    <w:p w14:paraId="2147D9CD" w14:textId="77777777" w:rsidR="009F192E" w:rsidRPr="00C61127" w:rsidRDefault="009F192E" w:rsidP="009F192E">
      <w:pPr>
        <w:spacing w:after="0"/>
        <w:rPr>
          <w:rFonts w:ascii="Times New Roman" w:eastAsia="Times New Roman" w:hAnsi="Times New Roman" w:cs="Times New Roman"/>
          <w:lang w:val="en-GB" w:eastAsia="en-GB"/>
        </w:rPr>
      </w:pPr>
    </w:p>
    <w:p w14:paraId="5C7B4046"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When some packet loss issue is encountered, this is a good starting point to get an overview of all drops that have been performed on the </w:t>
      </w:r>
      <w:proofErr w:type="spellStart"/>
      <w:r w:rsidRPr="00C61127">
        <w:rPr>
          <w:rFonts w:ascii="Arial" w:eastAsia="Times New Roman" w:hAnsi="Arial" w:cs="Arial"/>
          <w:color w:val="000000"/>
          <w:sz w:val="22"/>
          <w:szCs w:val="22"/>
          <w:lang w:val="en-GB" w:eastAsia="en-GB"/>
        </w:rPr>
        <w:t>vrouter</w:t>
      </w:r>
      <w:proofErr w:type="spellEnd"/>
      <w:r w:rsidRPr="00C61127">
        <w:rPr>
          <w:rFonts w:ascii="Arial" w:eastAsia="Times New Roman" w:hAnsi="Arial" w:cs="Arial"/>
          <w:color w:val="000000"/>
          <w:sz w:val="22"/>
          <w:szCs w:val="22"/>
          <w:lang w:val="en-GB" w:eastAsia="en-GB"/>
        </w:rPr>
        <w:t>.</w:t>
      </w:r>
    </w:p>
    <w:p w14:paraId="7F5D9D1C" w14:textId="77777777" w:rsidR="009F192E" w:rsidRPr="00C61127" w:rsidRDefault="009F192E" w:rsidP="009F192E">
      <w:pPr>
        <w:spacing w:after="0"/>
        <w:rPr>
          <w:rFonts w:ascii="Times New Roman" w:eastAsia="Times New Roman" w:hAnsi="Times New Roman" w:cs="Times New Roman"/>
          <w:lang w:val="en-GB" w:eastAsia="en-GB"/>
        </w:rPr>
      </w:pPr>
    </w:p>
    <w:p w14:paraId="456139A7" w14:textId="77777777" w:rsidR="009F192E" w:rsidRPr="00C61127" w:rsidRDefault="009F192E" w:rsidP="009F192E">
      <w:pPr>
        <w:spacing w:after="0"/>
        <w:rPr>
          <w:rFonts w:ascii="Times New Roman" w:eastAsia="Times New Roman" w:hAnsi="Times New Roman" w:cs="Times New Roman"/>
          <w:lang w:val="en-GB" w:eastAsia="en-GB"/>
        </w:rPr>
      </w:pPr>
      <w:proofErr w:type="spellStart"/>
      <w:r w:rsidRPr="00C61127">
        <w:rPr>
          <w:rFonts w:ascii="Arial" w:eastAsia="Times New Roman" w:hAnsi="Arial" w:cs="Arial"/>
          <w:color w:val="000000"/>
          <w:sz w:val="22"/>
          <w:szCs w:val="22"/>
          <w:lang w:val="en-GB" w:eastAsia="en-GB"/>
        </w:rPr>
        <w:t>dropstats</w:t>
      </w:r>
      <w:proofErr w:type="spellEnd"/>
      <w:r w:rsidRPr="00C61127">
        <w:rPr>
          <w:rFonts w:ascii="Arial" w:eastAsia="Times New Roman" w:hAnsi="Arial" w:cs="Arial"/>
          <w:color w:val="000000"/>
          <w:sz w:val="22"/>
          <w:szCs w:val="22"/>
          <w:lang w:val="en-GB" w:eastAsia="en-GB"/>
        </w:rPr>
        <w:t xml:space="preserve"> command run without any arguments is returning drop statistics for all </w:t>
      </w:r>
      <w:proofErr w:type="spellStart"/>
      <w:r w:rsidRPr="00C61127">
        <w:rPr>
          <w:rFonts w:ascii="Arial" w:eastAsia="Times New Roman" w:hAnsi="Arial" w:cs="Arial"/>
          <w:color w:val="000000"/>
          <w:sz w:val="22"/>
          <w:szCs w:val="22"/>
          <w:lang w:val="en-GB" w:eastAsia="en-GB"/>
        </w:rPr>
        <w:t>vrouter</w:t>
      </w:r>
      <w:proofErr w:type="spellEnd"/>
      <w:r w:rsidRPr="00C61127">
        <w:rPr>
          <w:rFonts w:ascii="Arial" w:eastAsia="Times New Roman" w:hAnsi="Arial" w:cs="Arial"/>
          <w:color w:val="000000"/>
          <w:sz w:val="22"/>
          <w:szCs w:val="22"/>
          <w:lang w:val="en-GB" w:eastAsia="en-GB"/>
        </w:rPr>
        <w:t xml:space="preserve"> </w:t>
      </w:r>
      <w:proofErr w:type="gramStart"/>
      <w:r w:rsidRPr="00C61127">
        <w:rPr>
          <w:rFonts w:ascii="Arial" w:eastAsia="Times New Roman" w:hAnsi="Arial" w:cs="Arial"/>
          <w:color w:val="000000"/>
          <w:sz w:val="22"/>
          <w:szCs w:val="22"/>
          <w:lang w:val="en-GB" w:eastAsia="en-GB"/>
        </w:rPr>
        <w:t>cores :</w:t>
      </w:r>
      <w:proofErr w:type="gramEnd"/>
    </w:p>
    <w:p w14:paraId="3DED8686"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proofErr w:type="spellStart"/>
      <w:r>
        <w:rPr>
          <w:rFonts w:ascii="Arial Narrow" w:hAnsi="Arial Narrow"/>
        </w:rPr>
        <w:t>sudo</w:t>
      </w:r>
      <w:proofErr w:type="spellEnd"/>
      <w:r w:rsidRPr="00002494">
        <w:rPr>
          <w:rFonts w:ascii="Arial Narrow" w:hAnsi="Arial Narrow"/>
        </w:rPr>
        <w:t xml:space="preserve"> docker exec contrail-</w:t>
      </w:r>
      <w:proofErr w:type="spellStart"/>
      <w:r w:rsidRPr="00002494">
        <w:rPr>
          <w:rFonts w:ascii="Arial Narrow" w:hAnsi="Arial Narrow"/>
        </w:rPr>
        <w:t>vrouter</w:t>
      </w:r>
      <w:proofErr w:type="spellEnd"/>
      <w:r w:rsidRPr="00002494">
        <w:rPr>
          <w:rFonts w:ascii="Arial Narrow" w:hAnsi="Arial Narrow"/>
        </w:rPr>
        <w:t>-agent-</w:t>
      </w:r>
      <w:proofErr w:type="spellStart"/>
      <w:r w:rsidRPr="00002494">
        <w:rPr>
          <w:rFonts w:ascii="Arial Narrow" w:hAnsi="Arial Narrow"/>
        </w:rPr>
        <w:t>dpdk</w:t>
      </w:r>
      <w:proofErr w:type="spellEnd"/>
      <w:r w:rsidRPr="00002494">
        <w:rPr>
          <w:rFonts w:ascii="Arial Narrow" w:hAnsi="Arial Narrow"/>
        </w:rPr>
        <w:t xml:space="preserve"> </w:t>
      </w:r>
      <w:proofErr w:type="spellStart"/>
      <w:r w:rsidRPr="00C61127">
        <w:rPr>
          <w:rFonts w:ascii="Arial Narrow" w:eastAsia="Times New Roman" w:hAnsi="Arial Narrow" w:cs="Times New Roman"/>
          <w:color w:val="000000"/>
          <w:sz w:val="22"/>
          <w:szCs w:val="22"/>
          <w:lang w:val="en-GB" w:eastAsia="en-GB"/>
        </w:rPr>
        <w:t>dropstats</w:t>
      </w:r>
      <w:proofErr w:type="spellEnd"/>
    </w:p>
    <w:p w14:paraId="5C4E87C3"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w:t>
      </w:r>
    </w:p>
    <w:p w14:paraId="4BBB2FD0" w14:textId="77777777" w:rsidR="009F192E" w:rsidRPr="00C61127" w:rsidRDefault="009F192E" w:rsidP="009F192E">
      <w:pPr>
        <w:spacing w:after="0"/>
        <w:rPr>
          <w:rFonts w:ascii="Times New Roman" w:eastAsia="Times New Roman" w:hAnsi="Times New Roman" w:cs="Times New Roman"/>
          <w:lang w:val="en-GB" w:eastAsia="en-GB"/>
        </w:rPr>
      </w:pPr>
    </w:p>
    <w:p w14:paraId="67260E95"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In order to get statistics for a given </w:t>
      </w:r>
      <w:proofErr w:type="spellStart"/>
      <w:r w:rsidRPr="00C61127">
        <w:rPr>
          <w:rFonts w:ascii="Arial" w:eastAsia="Times New Roman" w:hAnsi="Arial" w:cs="Arial"/>
          <w:color w:val="000000"/>
          <w:sz w:val="22"/>
          <w:szCs w:val="22"/>
          <w:lang w:val="en-GB" w:eastAsia="en-GB"/>
        </w:rPr>
        <w:t>vrouter</w:t>
      </w:r>
      <w:proofErr w:type="spellEnd"/>
      <w:r w:rsidRPr="00C61127">
        <w:rPr>
          <w:rFonts w:ascii="Arial" w:eastAsia="Times New Roman" w:hAnsi="Arial" w:cs="Arial"/>
          <w:color w:val="000000"/>
          <w:sz w:val="22"/>
          <w:szCs w:val="22"/>
          <w:lang w:val="en-GB" w:eastAsia="en-GB"/>
        </w:rPr>
        <w:t xml:space="preserve"> core, we can use the --core option. Keep in mind that 10 is the first processing </w:t>
      </w:r>
      <w:proofErr w:type="spellStart"/>
      <w:r w:rsidRPr="00C61127">
        <w:rPr>
          <w:rFonts w:ascii="Arial" w:eastAsia="Times New Roman" w:hAnsi="Arial" w:cs="Arial"/>
          <w:color w:val="000000"/>
          <w:sz w:val="22"/>
          <w:szCs w:val="22"/>
          <w:lang w:val="en-GB" w:eastAsia="en-GB"/>
        </w:rPr>
        <w:t>vrouter</w:t>
      </w:r>
      <w:proofErr w:type="spellEnd"/>
      <w:r w:rsidRPr="00C61127">
        <w:rPr>
          <w:rFonts w:ascii="Arial" w:eastAsia="Times New Roman" w:hAnsi="Arial" w:cs="Arial"/>
          <w:color w:val="000000"/>
          <w:sz w:val="22"/>
          <w:szCs w:val="22"/>
          <w:lang w:val="en-GB" w:eastAsia="en-GB"/>
        </w:rPr>
        <w:t xml:space="preserve"> </w:t>
      </w:r>
      <w:proofErr w:type="spellStart"/>
      <w:r w:rsidRPr="00C61127">
        <w:rPr>
          <w:rFonts w:ascii="Arial" w:eastAsia="Times New Roman" w:hAnsi="Arial" w:cs="Arial"/>
          <w:color w:val="000000"/>
          <w:sz w:val="22"/>
          <w:szCs w:val="22"/>
          <w:lang w:val="en-GB" w:eastAsia="en-GB"/>
        </w:rPr>
        <w:t>lcore</w:t>
      </w:r>
      <w:proofErr w:type="spellEnd"/>
      <w:r w:rsidRPr="00C61127">
        <w:rPr>
          <w:rFonts w:ascii="Arial" w:eastAsia="Times New Roman" w:hAnsi="Arial" w:cs="Arial"/>
          <w:color w:val="000000"/>
          <w:sz w:val="22"/>
          <w:szCs w:val="22"/>
          <w:lang w:val="en-GB" w:eastAsia="en-GB"/>
        </w:rPr>
        <w:t>:</w:t>
      </w:r>
    </w:p>
    <w:p w14:paraId="3A0A6A08"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proofErr w:type="spellStart"/>
      <w:r>
        <w:rPr>
          <w:rFonts w:ascii="Arial Narrow" w:hAnsi="Arial Narrow"/>
        </w:rPr>
        <w:t>sudo</w:t>
      </w:r>
      <w:proofErr w:type="spellEnd"/>
      <w:r w:rsidRPr="00002494">
        <w:rPr>
          <w:rFonts w:ascii="Arial Narrow" w:hAnsi="Arial Narrow"/>
        </w:rPr>
        <w:t xml:space="preserve"> docker exec contrail-</w:t>
      </w:r>
      <w:proofErr w:type="spellStart"/>
      <w:r w:rsidRPr="00002494">
        <w:rPr>
          <w:rFonts w:ascii="Arial Narrow" w:hAnsi="Arial Narrow"/>
        </w:rPr>
        <w:t>vrouter</w:t>
      </w:r>
      <w:proofErr w:type="spellEnd"/>
      <w:r w:rsidRPr="00002494">
        <w:rPr>
          <w:rFonts w:ascii="Arial Narrow" w:hAnsi="Arial Narrow"/>
        </w:rPr>
        <w:t>-agent-</w:t>
      </w:r>
      <w:proofErr w:type="spellStart"/>
      <w:r w:rsidRPr="00002494">
        <w:rPr>
          <w:rFonts w:ascii="Arial Narrow" w:hAnsi="Arial Narrow"/>
        </w:rPr>
        <w:t>dpdk</w:t>
      </w:r>
      <w:proofErr w:type="spellEnd"/>
      <w:r w:rsidRPr="00C61127">
        <w:rPr>
          <w:rFonts w:ascii="Arial Narrow" w:eastAsia="Times New Roman" w:hAnsi="Arial Narrow" w:cs="Times New Roman"/>
          <w:color w:val="000000"/>
          <w:sz w:val="22"/>
          <w:szCs w:val="22"/>
          <w:lang w:val="en-GB" w:eastAsia="en-GB"/>
        </w:rPr>
        <w:t xml:space="preserve"> </w:t>
      </w:r>
      <w:proofErr w:type="spellStart"/>
      <w:r w:rsidRPr="00C61127">
        <w:rPr>
          <w:rFonts w:ascii="Arial Narrow" w:eastAsia="Times New Roman" w:hAnsi="Arial Narrow" w:cs="Times New Roman"/>
          <w:color w:val="000000"/>
          <w:sz w:val="22"/>
          <w:szCs w:val="22"/>
          <w:lang w:val="en-GB" w:eastAsia="en-GB"/>
        </w:rPr>
        <w:t>dropstats</w:t>
      </w:r>
      <w:proofErr w:type="spellEnd"/>
      <w:r w:rsidRPr="00C61127">
        <w:rPr>
          <w:rFonts w:ascii="Arial Narrow" w:eastAsia="Times New Roman" w:hAnsi="Arial Narrow" w:cs="Times New Roman"/>
          <w:color w:val="000000"/>
          <w:sz w:val="22"/>
          <w:szCs w:val="22"/>
          <w:lang w:val="en-GB" w:eastAsia="en-GB"/>
        </w:rPr>
        <w:t xml:space="preserve"> --core 10</w:t>
      </w:r>
    </w:p>
    <w:p w14:paraId="3C929112"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t>
      </w:r>
    </w:p>
    <w:p w14:paraId="5DD4230C" w14:textId="77777777" w:rsidR="009F192E" w:rsidRPr="00C61127" w:rsidRDefault="009F192E" w:rsidP="009F192E">
      <w:pPr>
        <w:spacing w:after="0"/>
        <w:rPr>
          <w:rFonts w:ascii="Times New Roman" w:eastAsia="Times New Roman" w:hAnsi="Times New Roman" w:cs="Times New Roman"/>
          <w:lang w:val="en-GB" w:eastAsia="en-GB"/>
        </w:rPr>
      </w:pPr>
    </w:p>
    <w:p w14:paraId="2E517673"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In order to clear stats counters on all cores we can use this command:</w:t>
      </w:r>
    </w:p>
    <w:p w14:paraId="0639F39F"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proofErr w:type="spellStart"/>
      <w:r>
        <w:rPr>
          <w:rFonts w:ascii="Arial Narrow" w:hAnsi="Arial Narrow"/>
        </w:rPr>
        <w:t>sudo</w:t>
      </w:r>
      <w:proofErr w:type="spellEnd"/>
      <w:r w:rsidRPr="00002494">
        <w:rPr>
          <w:rFonts w:ascii="Arial Narrow" w:hAnsi="Arial Narrow"/>
        </w:rPr>
        <w:t xml:space="preserve"> docker exec contrail-</w:t>
      </w:r>
      <w:proofErr w:type="spellStart"/>
      <w:r w:rsidRPr="00002494">
        <w:rPr>
          <w:rFonts w:ascii="Arial Narrow" w:hAnsi="Arial Narrow"/>
        </w:rPr>
        <w:t>vrouter</w:t>
      </w:r>
      <w:proofErr w:type="spellEnd"/>
      <w:r w:rsidRPr="00002494">
        <w:rPr>
          <w:rFonts w:ascii="Arial Narrow" w:hAnsi="Arial Narrow"/>
        </w:rPr>
        <w:t>-agent-</w:t>
      </w:r>
      <w:proofErr w:type="spellStart"/>
      <w:r w:rsidRPr="00002494">
        <w:rPr>
          <w:rFonts w:ascii="Arial Narrow" w:hAnsi="Arial Narrow"/>
        </w:rPr>
        <w:t>dpdk</w:t>
      </w:r>
      <w:proofErr w:type="spellEnd"/>
      <w:r w:rsidRPr="00C61127">
        <w:rPr>
          <w:rFonts w:ascii="Arial Narrow" w:eastAsia="Times New Roman" w:hAnsi="Arial Narrow" w:cs="Times New Roman"/>
          <w:color w:val="000000"/>
          <w:sz w:val="22"/>
          <w:szCs w:val="22"/>
          <w:lang w:val="en-GB" w:eastAsia="en-GB"/>
        </w:rPr>
        <w:t xml:space="preserve"> </w:t>
      </w:r>
      <w:proofErr w:type="spellStart"/>
      <w:r w:rsidRPr="00C61127">
        <w:rPr>
          <w:rFonts w:ascii="Arial Narrow" w:eastAsia="Times New Roman" w:hAnsi="Arial Narrow" w:cs="Times New Roman"/>
          <w:color w:val="000000"/>
          <w:sz w:val="22"/>
          <w:szCs w:val="22"/>
          <w:lang w:val="en-GB" w:eastAsia="en-GB"/>
        </w:rPr>
        <w:t>dropstats</w:t>
      </w:r>
      <w:proofErr w:type="spellEnd"/>
      <w:r w:rsidRPr="00C61127">
        <w:rPr>
          <w:rFonts w:ascii="Arial Narrow" w:eastAsia="Times New Roman" w:hAnsi="Arial Narrow" w:cs="Times New Roman"/>
          <w:color w:val="000000"/>
          <w:sz w:val="22"/>
          <w:szCs w:val="22"/>
          <w:lang w:val="en-GB" w:eastAsia="en-GB"/>
        </w:rPr>
        <w:t xml:space="preserve"> --clear</w:t>
      </w:r>
    </w:p>
    <w:p w14:paraId="7843C611" w14:textId="77777777" w:rsidR="009F192E" w:rsidRPr="001901EF" w:rsidRDefault="009F192E" w:rsidP="009F192E">
      <w:pPr>
        <w:pStyle w:val="BodyText"/>
        <w:spacing w:before="0" w:after="0"/>
        <w:rPr>
          <w:rFonts w:ascii="Arial" w:hAnsi="Arial" w:cs="Arial"/>
        </w:rPr>
      </w:pPr>
    </w:p>
    <w:p w14:paraId="5B1279ED" w14:textId="77777777" w:rsidR="009F192E" w:rsidRPr="001901EF" w:rsidRDefault="009F192E" w:rsidP="009F192E">
      <w:pPr>
        <w:pStyle w:val="BodyText"/>
        <w:spacing w:before="0" w:after="0"/>
        <w:rPr>
          <w:rFonts w:ascii="Arial" w:hAnsi="Arial" w:cs="Arial"/>
          <w:sz w:val="22"/>
          <w:szCs w:val="22"/>
        </w:rPr>
      </w:pPr>
      <w:proofErr w:type="spellStart"/>
      <w:r w:rsidRPr="001901EF">
        <w:rPr>
          <w:rFonts w:ascii="Arial" w:hAnsi="Arial" w:cs="Arial"/>
          <w:sz w:val="22"/>
          <w:szCs w:val="22"/>
        </w:rPr>
        <w:t>Dropstats</w:t>
      </w:r>
      <w:proofErr w:type="spellEnd"/>
      <w:r w:rsidRPr="001901EF">
        <w:rPr>
          <w:rFonts w:ascii="Arial" w:hAnsi="Arial" w:cs="Arial"/>
          <w:sz w:val="22"/>
          <w:szCs w:val="22"/>
        </w:rPr>
        <w:t xml:space="preserve"> is also supporting a log option</w:t>
      </w:r>
      <w:r>
        <w:rPr>
          <w:rFonts w:ascii="Arial" w:hAnsi="Arial" w:cs="Arial"/>
          <w:sz w:val="22"/>
          <w:szCs w:val="22"/>
        </w:rPr>
        <w:t xml:space="preserve"> (said as </w:t>
      </w:r>
      <w:proofErr w:type="spellStart"/>
      <w:r>
        <w:rPr>
          <w:rFonts w:ascii="Arial" w:hAnsi="Arial" w:cs="Arial"/>
          <w:sz w:val="22"/>
          <w:szCs w:val="22"/>
        </w:rPr>
        <w:t>droplog</w:t>
      </w:r>
      <w:proofErr w:type="spellEnd"/>
      <w:r>
        <w:rPr>
          <w:rFonts w:ascii="Arial" w:hAnsi="Arial" w:cs="Arial"/>
          <w:sz w:val="22"/>
          <w:szCs w:val="22"/>
        </w:rPr>
        <w:t>)</w:t>
      </w:r>
      <w:r w:rsidRPr="001901EF">
        <w:rPr>
          <w:rFonts w:ascii="Arial" w:hAnsi="Arial" w:cs="Arial"/>
          <w:sz w:val="22"/>
          <w:szCs w:val="22"/>
        </w:rPr>
        <w:t xml:space="preserve">, that is allowing to get more details about the packets that have been dropped by the </w:t>
      </w:r>
      <w:proofErr w:type="spellStart"/>
      <w:r w:rsidRPr="001901EF">
        <w:rPr>
          <w:rFonts w:ascii="Arial" w:hAnsi="Arial" w:cs="Arial"/>
          <w:sz w:val="22"/>
          <w:szCs w:val="22"/>
        </w:rPr>
        <w:t>vrouter</w:t>
      </w:r>
      <w:proofErr w:type="spellEnd"/>
      <w:r w:rsidRPr="001901EF">
        <w:rPr>
          <w:rFonts w:ascii="Arial" w:hAnsi="Arial" w:cs="Arial"/>
          <w:sz w:val="22"/>
          <w:szCs w:val="22"/>
        </w:rPr>
        <w:t xml:space="preserve"> and the reason why:</w:t>
      </w:r>
    </w:p>
    <w:p w14:paraId="6EDC6DC2" w14:textId="77777777" w:rsidR="009F192E" w:rsidRPr="001901EF" w:rsidRDefault="009F192E" w:rsidP="009F192E">
      <w:pPr>
        <w:pStyle w:val="BodyText"/>
        <w:spacing w:before="0" w:after="0"/>
        <w:rPr>
          <w:rFonts w:ascii="Arial" w:hAnsi="Arial" w:cs="Arial"/>
          <w:sz w:val="22"/>
          <w:szCs w:val="22"/>
        </w:rPr>
      </w:pPr>
    </w:p>
    <w:p w14:paraId="196BA490" w14:textId="77777777" w:rsidR="009F192E" w:rsidRPr="001901EF" w:rsidRDefault="009F192E" w:rsidP="009F192E">
      <w:pPr>
        <w:pStyle w:val="BodyText"/>
        <w:spacing w:before="0" w:after="0"/>
        <w:rPr>
          <w:rFonts w:ascii="Arial" w:hAnsi="Arial" w:cs="Arial"/>
          <w:sz w:val="22"/>
          <w:szCs w:val="22"/>
        </w:rPr>
      </w:pPr>
      <w:r w:rsidRPr="001901EF">
        <w:rPr>
          <w:rFonts w:ascii="Arial" w:hAnsi="Arial" w:cs="Arial"/>
          <w:sz w:val="22"/>
          <w:szCs w:val="22"/>
        </w:rPr>
        <w:t xml:space="preserve">In order to display all packets dropped by the </w:t>
      </w:r>
      <w:proofErr w:type="spellStart"/>
      <w:r w:rsidRPr="001901EF">
        <w:rPr>
          <w:rFonts w:ascii="Arial" w:hAnsi="Arial" w:cs="Arial"/>
          <w:sz w:val="22"/>
          <w:szCs w:val="22"/>
        </w:rPr>
        <w:t>vrouter</w:t>
      </w:r>
      <w:proofErr w:type="spellEnd"/>
      <w:r w:rsidRPr="001901EF">
        <w:rPr>
          <w:rFonts w:ascii="Arial" w:hAnsi="Arial" w:cs="Arial"/>
          <w:sz w:val="22"/>
          <w:szCs w:val="22"/>
        </w:rPr>
        <w:t>:</w:t>
      </w:r>
    </w:p>
    <w:p w14:paraId="5194F02B" w14:textId="77777777" w:rsidR="009F192E" w:rsidRPr="001901EF" w:rsidRDefault="009F192E" w:rsidP="009F192E">
      <w:pPr>
        <w:spacing w:after="0"/>
        <w:rPr>
          <w:rFonts w:ascii="Arial Narrow" w:eastAsia="Times New Roman" w:hAnsi="Arial Narrow" w:cs="Arial"/>
          <w:sz w:val="22"/>
          <w:szCs w:val="22"/>
          <w:lang w:val="en-GB" w:eastAsia="en-GB"/>
        </w:rPr>
      </w:pPr>
      <w:r w:rsidRPr="001901EF">
        <w:rPr>
          <w:rFonts w:ascii="Arial Narrow" w:eastAsia="Times New Roman" w:hAnsi="Arial Narrow" w:cs="Arial"/>
          <w:color w:val="000000"/>
          <w:sz w:val="22"/>
          <w:szCs w:val="22"/>
          <w:lang w:val="en-GB" w:eastAsia="en-GB"/>
        </w:rPr>
        <w:t xml:space="preserve">$ </w:t>
      </w:r>
      <w:r>
        <w:rPr>
          <w:rFonts w:ascii="Arial Narrow" w:hAnsi="Arial Narrow"/>
        </w:rPr>
        <w:t xml:space="preserve"> </w:t>
      </w:r>
    </w:p>
    <w:p w14:paraId="59CE82E0" w14:textId="77777777" w:rsidR="009F192E" w:rsidRPr="001901EF" w:rsidRDefault="009F192E" w:rsidP="009F192E">
      <w:pPr>
        <w:spacing w:after="0"/>
        <w:rPr>
          <w:rFonts w:ascii="Arial" w:eastAsia="Times New Roman" w:hAnsi="Arial" w:cs="Arial"/>
          <w:sz w:val="22"/>
          <w:szCs w:val="22"/>
          <w:lang w:val="en-GB" w:eastAsia="en-GB"/>
        </w:rPr>
      </w:pPr>
    </w:p>
    <w:p w14:paraId="627FC2BC" w14:textId="77777777" w:rsidR="009F192E" w:rsidRPr="001901EF" w:rsidRDefault="009F192E" w:rsidP="009F192E">
      <w:pPr>
        <w:pStyle w:val="BodyText"/>
        <w:spacing w:before="0" w:after="0"/>
        <w:rPr>
          <w:rFonts w:ascii="Arial" w:hAnsi="Arial" w:cs="Arial"/>
          <w:sz w:val="22"/>
          <w:szCs w:val="22"/>
        </w:rPr>
      </w:pPr>
      <w:r w:rsidRPr="001901EF">
        <w:rPr>
          <w:rFonts w:ascii="Arial" w:hAnsi="Arial" w:cs="Arial"/>
          <w:sz w:val="22"/>
          <w:szCs w:val="22"/>
        </w:rPr>
        <w:t xml:space="preserve">In order to display all packets dropped by a given core of the </w:t>
      </w:r>
      <w:proofErr w:type="spellStart"/>
      <w:r w:rsidRPr="001901EF">
        <w:rPr>
          <w:rFonts w:ascii="Arial" w:hAnsi="Arial" w:cs="Arial"/>
          <w:sz w:val="22"/>
          <w:szCs w:val="22"/>
        </w:rPr>
        <w:t>vrouter</w:t>
      </w:r>
      <w:proofErr w:type="spellEnd"/>
      <w:r w:rsidRPr="001901EF">
        <w:rPr>
          <w:rFonts w:ascii="Arial" w:hAnsi="Arial" w:cs="Arial"/>
          <w:sz w:val="22"/>
          <w:szCs w:val="22"/>
        </w:rPr>
        <w:t>:</w:t>
      </w:r>
    </w:p>
    <w:p w14:paraId="5A5E8DB2" w14:textId="77777777" w:rsidR="009F192E" w:rsidRPr="001901EF" w:rsidRDefault="009F192E" w:rsidP="009F192E">
      <w:pPr>
        <w:spacing w:after="0"/>
        <w:rPr>
          <w:rFonts w:ascii="Arial Narrow" w:eastAsia="Times New Roman" w:hAnsi="Arial Narrow" w:cs="Arial"/>
          <w:sz w:val="22"/>
          <w:szCs w:val="22"/>
          <w:lang w:val="en-GB" w:eastAsia="en-GB"/>
        </w:rPr>
      </w:pPr>
      <w:r w:rsidRPr="001901EF">
        <w:rPr>
          <w:rFonts w:ascii="Arial Narrow" w:eastAsia="Times New Roman" w:hAnsi="Arial Narrow" w:cs="Arial"/>
          <w:color w:val="000000"/>
          <w:sz w:val="22"/>
          <w:szCs w:val="22"/>
          <w:lang w:val="en-GB" w:eastAsia="en-GB"/>
        </w:rPr>
        <w:t xml:space="preserve">$ </w:t>
      </w:r>
      <w:proofErr w:type="spellStart"/>
      <w:r>
        <w:rPr>
          <w:rFonts w:ascii="Arial Narrow" w:hAnsi="Arial Narrow"/>
        </w:rPr>
        <w:t>sudo</w:t>
      </w:r>
      <w:proofErr w:type="spellEnd"/>
      <w:r w:rsidRPr="00002494">
        <w:rPr>
          <w:rFonts w:ascii="Arial Narrow" w:hAnsi="Arial Narrow"/>
        </w:rPr>
        <w:t xml:space="preserve"> docker exec contrail-</w:t>
      </w:r>
      <w:proofErr w:type="spellStart"/>
      <w:r w:rsidRPr="00002494">
        <w:rPr>
          <w:rFonts w:ascii="Arial Narrow" w:hAnsi="Arial Narrow"/>
        </w:rPr>
        <w:t>vrouter</w:t>
      </w:r>
      <w:proofErr w:type="spellEnd"/>
      <w:r w:rsidRPr="00002494">
        <w:rPr>
          <w:rFonts w:ascii="Arial Narrow" w:hAnsi="Arial Narrow"/>
        </w:rPr>
        <w:t>-agent-</w:t>
      </w:r>
      <w:proofErr w:type="spellStart"/>
      <w:r w:rsidRPr="00002494">
        <w:rPr>
          <w:rFonts w:ascii="Arial Narrow" w:hAnsi="Arial Narrow"/>
        </w:rPr>
        <w:t>dpdk</w:t>
      </w:r>
      <w:proofErr w:type="spellEnd"/>
      <w:r w:rsidRPr="001901EF">
        <w:rPr>
          <w:rFonts w:ascii="Arial Narrow" w:eastAsia="Times New Roman" w:hAnsi="Arial Narrow" w:cs="Arial"/>
          <w:color w:val="000000"/>
          <w:sz w:val="22"/>
          <w:szCs w:val="22"/>
          <w:lang w:val="en-GB" w:eastAsia="en-GB"/>
        </w:rPr>
        <w:t xml:space="preserve"> </w:t>
      </w:r>
      <w:proofErr w:type="spellStart"/>
      <w:r w:rsidRPr="001901EF">
        <w:rPr>
          <w:rFonts w:ascii="Arial Narrow" w:eastAsia="Times New Roman" w:hAnsi="Arial Narrow" w:cs="Arial"/>
          <w:color w:val="000000"/>
          <w:sz w:val="22"/>
          <w:szCs w:val="22"/>
          <w:lang w:val="en-GB" w:eastAsia="en-GB"/>
        </w:rPr>
        <w:t>dropstats</w:t>
      </w:r>
      <w:proofErr w:type="spellEnd"/>
      <w:r w:rsidRPr="001901EF">
        <w:rPr>
          <w:rFonts w:ascii="Arial Narrow" w:eastAsia="Times New Roman" w:hAnsi="Arial Narrow" w:cs="Arial"/>
          <w:color w:val="000000"/>
          <w:sz w:val="22"/>
          <w:szCs w:val="22"/>
          <w:lang w:val="en-GB" w:eastAsia="en-GB"/>
        </w:rPr>
        <w:t xml:space="preserve"> -log &lt;core number&gt;</w:t>
      </w:r>
    </w:p>
    <w:p w14:paraId="786ED8FA" w14:textId="77777777" w:rsidR="009F192E" w:rsidRDefault="009F192E" w:rsidP="009F192E">
      <w:pPr>
        <w:pStyle w:val="BodyText"/>
        <w:spacing w:before="0" w:after="0"/>
        <w:rPr>
          <w:rFonts w:ascii="Arial" w:hAnsi="Arial" w:cs="Arial"/>
        </w:rPr>
      </w:pPr>
    </w:p>
    <w:p w14:paraId="4F86DD90" w14:textId="77777777" w:rsidR="009F192E" w:rsidRDefault="009F192E" w:rsidP="009F192E">
      <w:pPr>
        <w:pStyle w:val="BodyText"/>
        <w:spacing w:before="0" w:after="0"/>
      </w:pPr>
      <w:r>
        <w:rPr>
          <w:rFonts w:ascii="Arial" w:hAnsi="Arial" w:cs="Arial"/>
          <w:sz w:val="22"/>
          <w:szCs w:val="22"/>
        </w:rPr>
        <w:t xml:space="preserve">PS: this tool has to be run into contrail DPDK </w:t>
      </w:r>
      <w:proofErr w:type="spellStart"/>
      <w:r>
        <w:rPr>
          <w:rFonts w:ascii="Arial" w:hAnsi="Arial" w:cs="Arial"/>
          <w:sz w:val="22"/>
          <w:szCs w:val="22"/>
        </w:rPr>
        <w:t>vrouter</w:t>
      </w:r>
      <w:proofErr w:type="spellEnd"/>
      <w:r>
        <w:rPr>
          <w:rFonts w:ascii="Arial" w:hAnsi="Arial" w:cs="Arial"/>
          <w:sz w:val="22"/>
          <w:szCs w:val="22"/>
        </w:rPr>
        <w:t xml:space="preserve"> container.</w:t>
      </w:r>
    </w:p>
    <w:p w14:paraId="03EEC923" w14:textId="77777777" w:rsidR="009F192E" w:rsidRDefault="009F192E" w:rsidP="009F192E">
      <w:pPr>
        <w:pStyle w:val="BodyText"/>
        <w:spacing w:before="0" w:after="0"/>
      </w:pPr>
    </w:p>
    <w:p w14:paraId="7AA705CC" w14:textId="77777777" w:rsidR="009F192E" w:rsidRDefault="009F192E" w:rsidP="009F192E">
      <w:pPr>
        <w:pStyle w:val="BodyText"/>
        <w:spacing w:before="0" w:after="0"/>
      </w:pPr>
    </w:p>
    <w:p w14:paraId="74966B40" w14:textId="77777777" w:rsidR="009F192E" w:rsidRDefault="009F192E" w:rsidP="009F192E">
      <w:pPr>
        <w:pStyle w:val="Heading2"/>
      </w:pPr>
      <w:bookmarkStart w:id="4083" w:name="_Toc51175622"/>
      <w:bookmarkStart w:id="4084" w:name="_Toc54542742"/>
      <w:proofErr w:type="spellStart"/>
      <w:r>
        <w:t>dpdkinfo</w:t>
      </w:r>
      <w:bookmarkEnd w:id="4083"/>
      <w:bookmarkEnd w:id="4084"/>
      <w:proofErr w:type="spellEnd"/>
    </w:p>
    <w:p w14:paraId="499D781A" w14:textId="77777777" w:rsidR="009F192E" w:rsidRDefault="009F192E" w:rsidP="009F192E">
      <w:pPr>
        <w:pStyle w:val="BodyText"/>
        <w:spacing w:before="0" w:after="0"/>
      </w:pPr>
    </w:p>
    <w:p w14:paraId="39154F0B"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Since Contrail 20.08 a new troubleshooting tool, named </w:t>
      </w:r>
      <w:proofErr w:type="spellStart"/>
      <w:r w:rsidRPr="00C61127">
        <w:rPr>
          <w:rFonts w:ascii="Arial" w:eastAsia="Times New Roman" w:hAnsi="Arial" w:cs="Arial"/>
          <w:i/>
          <w:iCs/>
          <w:color w:val="000000"/>
          <w:sz w:val="22"/>
          <w:szCs w:val="22"/>
          <w:lang w:val="en-GB" w:eastAsia="en-GB"/>
        </w:rPr>
        <w:t>dpdkinfo</w:t>
      </w:r>
      <w:proofErr w:type="spellEnd"/>
      <w:r w:rsidRPr="00C61127">
        <w:rPr>
          <w:rFonts w:ascii="Arial" w:eastAsia="Times New Roman" w:hAnsi="Arial" w:cs="Arial"/>
          <w:color w:val="000000"/>
          <w:sz w:val="22"/>
          <w:szCs w:val="22"/>
          <w:lang w:val="en-GB" w:eastAsia="en-GB"/>
        </w:rPr>
        <w:t xml:space="preserve"> is proposed with Contrail. Using this tool Contrail operators can collect information about DPDK connectivity (physical NIC bond), DPDK library release, and some other statistics.</w:t>
      </w:r>
    </w:p>
    <w:p w14:paraId="01862B6C" w14:textId="77777777" w:rsidR="009F192E" w:rsidRPr="00C61127" w:rsidRDefault="009F192E" w:rsidP="009F192E">
      <w:pPr>
        <w:spacing w:after="0"/>
        <w:rPr>
          <w:rFonts w:ascii="Times New Roman" w:eastAsia="Times New Roman" w:hAnsi="Times New Roman" w:cs="Times New Roman"/>
          <w:lang w:val="en-GB" w:eastAsia="en-GB"/>
        </w:rPr>
      </w:pPr>
    </w:p>
    <w:p w14:paraId="133C7A38"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This </w:t>
      </w:r>
      <w:proofErr w:type="spellStart"/>
      <w:r w:rsidRPr="00C61127">
        <w:rPr>
          <w:rFonts w:ascii="Arial" w:eastAsia="Times New Roman" w:hAnsi="Arial" w:cs="Arial"/>
          <w:color w:val="000000"/>
          <w:sz w:val="22"/>
          <w:szCs w:val="22"/>
          <w:lang w:val="en-GB" w:eastAsia="en-GB"/>
        </w:rPr>
        <w:t>dpdk</w:t>
      </w:r>
      <w:proofErr w:type="spellEnd"/>
      <w:r w:rsidRPr="00C61127">
        <w:rPr>
          <w:rFonts w:ascii="Arial" w:eastAsia="Times New Roman" w:hAnsi="Arial" w:cs="Arial"/>
          <w:color w:val="000000"/>
          <w:sz w:val="22"/>
          <w:szCs w:val="22"/>
          <w:lang w:val="en-GB" w:eastAsia="en-GB"/>
        </w:rPr>
        <w:t xml:space="preserve"> command must be started from “contrail-tools” environment.</w:t>
      </w:r>
    </w:p>
    <w:p w14:paraId="122981BA" w14:textId="77777777" w:rsidR="009F192E" w:rsidRPr="00C61127" w:rsidRDefault="009F192E" w:rsidP="009F192E">
      <w:pPr>
        <w:spacing w:after="0"/>
        <w:rPr>
          <w:rFonts w:ascii="Times New Roman" w:eastAsia="Times New Roman" w:hAnsi="Times New Roman" w:cs="Times New Roman"/>
          <w:lang w:val="en-GB" w:eastAsia="en-GB"/>
        </w:rPr>
      </w:pPr>
    </w:p>
    <w:p w14:paraId="5D627135" w14:textId="77777777" w:rsidR="009F192E" w:rsidRPr="00D95F69" w:rsidRDefault="009F192E" w:rsidP="009F192E">
      <w:pPr>
        <w:spacing w:after="0"/>
        <w:rPr>
          <w:rFonts w:ascii="Times New Roman" w:eastAsia="Times New Roman" w:hAnsi="Times New Roman" w:cs="Times New Roman"/>
          <w:lang w:val="pl-PL" w:eastAsia="en-GB"/>
        </w:rPr>
      </w:pPr>
      <w:r w:rsidRPr="00D95F69">
        <w:rPr>
          <w:rFonts w:ascii="Arial" w:eastAsia="Times New Roman" w:hAnsi="Arial" w:cs="Arial"/>
          <w:color w:val="000000"/>
          <w:sz w:val="22"/>
          <w:szCs w:val="22"/>
          <w:lang w:val="pl-PL" w:eastAsia="en-GB"/>
        </w:rPr>
        <w:t xml:space="preserve">$ </w:t>
      </w:r>
      <w:proofErr w:type="spellStart"/>
      <w:r w:rsidRPr="00D95F69">
        <w:rPr>
          <w:rFonts w:ascii="Arial" w:eastAsia="Times New Roman" w:hAnsi="Arial" w:cs="Arial"/>
          <w:color w:val="000000"/>
          <w:sz w:val="22"/>
          <w:szCs w:val="22"/>
          <w:lang w:val="pl-PL" w:eastAsia="en-GB"/>
        </w:rPr>
        <w:t>sudo</w:t>
      </w:r>
      <w:proofErr w:type="spellEnd"/>
      <w:r w:rsidRPr="00D95F69">
        <w:rPr>
          <w:rFonts w:ascii="Arial" w:eastAsia="Times New Roman" w:hAnsi="Arial" w:cs="Arial"/>
          <w:color w:val="000000"/>
          <w:sz w:val="22"/>
          <w:szCs w:val="22"/>
          <w:lang w:val="pl-PL" w:eastAsia="en-GB"/>
        </w:rPr>
        <w:t xml:space="preserve"> </w:t>
      </w:r>
      <w:proofErr w:type="spellStart"/>
      <w:r w:rsidRPr="00D95F69">
        <w:rPr>
          <w:rFonts w:ascii="Arial" w:eastAsia="Times New Roman" w:hAnsi="Arial" w:cs="Arial"/>
          <w:color w:val="000000"/>
          <w:sz w:val="22"/>
          <w:szCs w:val="22"/>
          <w:lang w:val="pl-PL" w:eastAsia="en-GB"/>
        </w:rPr>
        <w:t>contrail-tools</w:t>
      </w:r>
      <w:proofErr w:type="spellEnd"/>
    </w:p>
    <w:p w14:paraId="249DDC07" w14:textId="77777777" w:rsidR="009F192E" w:rsidRPr="00D95F69" w:rsidRDefault="009F192E" w:rsidP="009F192E">
      <w:pPr>
        <w:spacing w:after="0"/>
        <w:rPr>
          <w:rFonts w:ascii="Times New Roman" w:eastAsia="Times New Roman" w:hAnsi="Times New Roman" w:cs="Times New Roman"/>
          <w:lang w:val="pl-PL" w:eastAsia="en-GB"/>
        </w:rPr>
      </w:pPr>
      <w:r w:rsidRPr="00D95F69">
        <w:rPr>
          <w:rFonts w:ascii="Arial" w:eastAsia="Times New Roman" w:hAnsi="Arial" w:cs="Arial"/>
          <w:color w:val="000000"/>
          <w:sz w:val="22"/>
          <w:szCs w:val="22"/>
          <w:lang w:val="pl-PL" w:eastAsia="en-GB"/>
        </w:rPr>
        <w:t>(</w:t>
      </w:r>
      <w:proofErr w:type="spellStart"/>
      <w:r w:rsidRPr="00D95F69">
        <w:rPr>
          <w:rFonts w:ascii="Arial" w:eastAsia="Times New Roman" w:hAnsi="Arial" w:cs="Arial"/>
          <w:color w:val="000000"/>
          <w:sz w:val="22"/>
          <w:szCs w:val="22"/>
          <w:lang w:val="pl-PL" w:eastAsia="en-GB"/>
        </w:rPr>
        <w:t>contrail-</w:t>
      </w:r>
      <w:proofErr w:type="gramStart"/>
      <w:r w:rsidRPr="00D95F69">
        <w:rPr>
          <w:rFonts w:ascii="Arial" w:eastAsia="Times New Roman" w:hAnsi="Arial" w:cs="Arial"/>
          <w:color w:val="000000"/>
          <w:sz w:val="22"/>
          <w:szCs w:val="22"/>
          <w:lang w:val="pl-PL" w:eastAsia="en-GB"/>
        </w:rPr>
        <w:t>tools</w:t>
      </w:r>
      <w:proofErr w:type="spellEnd"/>
      <w:r w:rsidRPr="00D95F69">
        <w:rPr>
          <w:rFonts w:ascii="Arial" w:eastAsia="Times New Roman" w:hAnsi="Arial" w:cs="Arial"/>
          <w:color w:val="000000"/>
          <w:sz w:val="22"/>
          <w:szCs w:val="22"/>
          <w:lang w:val="pl-PL" w:eastAsia="en-GB"/>
        </w:rPr>
        <w:t>)[</w:t>
      </w:r>
      <w:proofErr w:type="gramEnd"/>
      <w:r w:rsidRPr="00D95F69">
        <w:rPr>
          <w:rFonts w:ascii="Arial" w:eastAsia="Times New Roman" w:hAnsi="Arial" w:cs="Arial"/>
          <w:color w:val="000000"/>
          <w:sz w:val="22"/>
          <w:szCs w:val="22"/>
          <w:lang w:val="pl-PL" w:eastAsia="en-GB"/>
        </w:rPr>
        <w:t xml:space="preserve">root@jnprctdpdk01 /]$ </w:t>
      </w:r>
      <w:proofErr w:type="spellStart"/>
      <w:r w:rsidRPr="00D95F69">
        <w:rPr>
          <w:rFonts w:ascii="Arial" w:eastAsia="Times New Roman" w:hAnsi="Arial" w:cs="Arial"/>
          <w:color w:val="000000"/>
          <w:sz w:val="22"/>
          <w:szCs w:val="22"/>
          <w:lang w:val="pl-PL" w:eastAsia="en-GB"/>
        </w:rPr>
        <w:t>dpdkinfo</w:t>
      </w:r>
      <w:proofErr w:type="spellEnd"/>
    </w:p>
    <w:p w14:paraId="570ECB90"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xml:space="preserve">Usage: </w:t>
      </w:r>
      <w:proofErr w:type="spellStart"/>
      <w:r w:rsidRPr="00C61127">
        <w:rPr>
          <w:rFonts w:ascii="Courier New" w:eastAsia="Times New Roman" w:hAnsi="Courier New" w:cs="Courier New"/>
          <w:color w:val="000000"/>
          <w:sz w:val="20"/>
          <w:szCs w:val="20"/>
          <w:lang w:val="en-GB" w:eastAsia="en-GB"/>
        </w:rPr>
        <w:t>dpdkinfo</w:t>
      </w:r>
      <w:proofErr w:type="spellEnd"/>
      <w:r w:rsidRPr="00C61127">
        <w:rPr>
          <w:rFonts w:ascii="Courier New" w:eastAsia="Times New Roman" w:hAnsi="Courier New" w:cs="Courier New"/>
          <w:color w:val="000000"/>
          <w:sz w:val="20"/>
          <w:szCs w:val="20"/>
          <w:lang w:val="en-GB" w:eastAsia="en-GB"/>
        </w:rPr>
        <w:t xml:space="preserve"> [--help]</w:t>
      </w:r>
    </w:p>
    <w:p w14:paraId="6DA4370A"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version|-v                       Show DPDK Version</w:t>
      </w:r>
    </w:p>
    <w:p w14:paraId="4FE071C5"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bond|-b                          Show Master/Slave bond information</w:t>
      </w:r>
    </w:p>
    <w:p w14:paraId="70796536"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w:t>
      </w:r>
      <w:proofErr w:type="spellStart"/>
      <w:r w:rsidRPr="00C61127">
        <w:rPr>
          <w:rFonts w:ascii="Courier New" w:eastAsia="Times New Roman" w:hAnsi="Courier New" w:cs="Courier New"/>
          <w:color w:val="000000"/>
          <w:sz w:val="20"/>
          <w:szCs w:val="20"/>
          <w:lang w:val="en-GB" w:eastAsia="en-GB"/>
        </w:rPr>
        <w:t>lacp</w:t>
      </w:r>
      <w:proofErr w:type="spellEnd"/>
      <w:r w:rsidRPr="00C61127">
        <w:rPr>
          <w:rFonts w:ascii="Courier New" w:eastAsia="Times New Roman" w:hAnsi="Courier New" w:cs="Courier New"/>
          <w:color w:val="000000"/>
          <w:sz w:val="20"/>
          <w:szCs w:val="20"/>
          <w:lang w:val="en-GB" w:eastAsia="en-GB"/>
        </w:rPr>
        <w:t>|-</w:t>
      </w:r>
      <w:proofErr w:type="gramStart"/>
      <w:r w:rsidRPr="00C61127">
        <w:rPr>
          <w:rFonts w:ascii="Courier New" w:eastAsia="Times New Roman" w:hAnsi="Courier New" w:cs="Courier New"/>
          <w:color w:val="000000"/>
          <w:sz w:val="20"/>
          <w:szCs w:val="20"/>
          <w:lang w:val="en-GB" w:eastAsia="en-GB"/>
        </w:rPr>
        <w:t>l  &lt;</w:t>
      </w:r>
      <w:proofErr w:type="gramEnd"/>
      <w:r w:rsidRPr="00C61127">
        <w:rPr>
          <w:rFonts w:ascii="Courier New" w:eastAsia="Times New Roman" w:hAnsi="Courier New" w:cs="Courier New"/>
          <w:color w:val="000000"/>
          <w:sz w:val="20"/>
          <w:szCs w:val="20"/>
          <w:lang w:val="en-GB" w:eastAsia="en-GB"/>
        </w:rPr>
        <w:t>all/conf&gt;              Show LACP information from DPDK</w:t>
      </w:r>
    </w:p>
    <w:p w14:paraId="7C2CAFDD"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w:t>
      </w:r>
      <w:proofErr w:type="spellStart"/>
      <w:r w:rsidRPr="00C61127">
        <w:rPr>
          <w:rFonts w:ascii="Courier New" w:eastAsia="Times New Roman" w:hAnsi="Courier New" w:cs="Courier New"/>
          <w:color w:val="000000"/>
          <w:sz w:val="20"/>
          <w:szCs w:val="20"/>
          <w:lang w:val="en-GB" w:eastAsia="en-GB"/>
        </w:rPr>
        <w:t>mempool</w:t>
      </w:r>
      <w:proofErr w:type="spellEnd"/>
      <w:r w:rsidRPr="00C61127">
        <w:rPr>
          <w:rFonts w:ascii="Courier New" w:eastAsia="Times New Roman" w:hAnsi="Courier New" w:cs="Courier New"/>
          <w:color w:val="000000"/>
          <w:sz w:val="20"/>
          <w:szCs w:val="20"/>
          <w:lang w:val="en-GB" w:eastAsia="en-GB"/>
        </w:rPr>
        <w:t>|-</w:t>
      </w:r>
      <w:proofErr w:type="gramStart"/>
      <w:r w:rsidRPr="00C61127">
        <w:rPr>
          <w:rFonts w:ascii="Courier New" w:eastAsia="Times New Roman" w:hAnsi="Courier New" w:cs="Courier New"/>
          <w:color w:val="000000"/>
          <w:sz w:val="20"/>
          <w:szCs w:val="20"/>
          <w:lang w:val="en-GB" w:eastAsia="en-GB"/>
        </w:rPr>
        <w:t>m  &lt;</w:t>
      </w:r>
      <w:proofErr w:type="gramEnd"/>
      <w:r w:rsidRPr="00C61127">
        <w:rPr>
          <w:rFonts w:ascii="Courier New" w:eastAsia="Times New Roman" w:hAnsi="Courier New" w:cs="Courier New"/>
          <w:color w:val="000000"/>
          <w:sz w:val="20"/>
          <w:szCs w:val="20"/>
          <w:lang w:val="en-GB" w:eastAsia="en-GB"/>
        </w:rPr>
        <w:t>all/&lt;</w:t>
      </w:r>
      <w:proofErr w:type="spellStart"/>
      <w:r w:rsidRPr="00C61127">
        <w:rPr>
          <w:rFonts w:ascii="Courier New" w:eastAsia="Times New Roman" w:hAnsi="Courier New" w:cs="Courier New"/>
          <w:color w:val="000000"/>
          <w:sz w:val="20"/>
          <w:szCs w:val="20"/>
          <w:lang w:val="en-GB" w:eastAsia="en-GB"/>
        </w:rPr>
        <w:t>mempool</w:t>
      </w:r>
      <w:proofErr w:type="spellEnd"/>
      <w:r w:rsidRPr="00C61127">
        <w:rPr>
          <w:rFonts w:ascii="Courier New" w:eastAsia="Times New Roman" w:hAnsi="Courier New" w:cs="Courier New"/>
          <w:color w:val="000000"/>
          <w:sz w:val="20"/>
          <w:szCs w:val="20"/>
          <w:lang w:val="en-GB" w:eastAsia="en-GB"/>
        </w:rPr>
        <w:t xml:space="preserve">-name&gt;&gt; Show </w:t>
      </w:r>
      <w:proofErr w:type="spellStart"/>
      <w:r w:rsidRPr="00C61127">
        <w:rPr>
          <w:rFonts w:ascii="Courier New" w:eastAsia="Times New Roman" w:hAnsi="Courier New" w:cs="Courier New"/>
          <w:color w:val="000000"/>
          <w:sz w:val="20"/>
          <w:szCs w:val="20"/>
          <w:lang w:val="en-GB" w:eastAsia="en-GB"/>
        </w:rPr>
        <w:t>Mempool</w:t>
      </w:r>
      <w:proofErr w:type="spellEnd"/>
      <w:r w:rsidRPr="00C61127">
        <w:rPr>
          <w:rFonts w:ascii="Courier New" w:eastAsia="Times New Roman" w:hAnsi="Courier New" w:cs="Courier New"/>
          <w:color w:val="000000"/>
          <w:sz w:val="20"/>
          <w:szCs w:val="20"/>
          <w:lang w:val="en-GB" w:eastAsia="en-GB"/>
        </w:rPr>
        <w:t xml:space="preserve"> information</w:t>
      </w:r>
    </w:p>
    <w:p w14:paraId="5963BD2D"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lastRenderedPageBreak/>
        <w:t>   --stats|-</w:t>
      </w:r>
      <w:proofErr w:type="gramStart"/>
      <w:r w:rsidRPr="00C61127">
        <w:rPr>
          <w:rFonts w:ascii="Courier New" w:eastAsia="Times New Roman" w:hAnsi="Courier New" w:cs="Courier New"/>
          <w:color w:val="000000"/>
          <w:sz w:val="20"/>
          <w:szCs w:val="20"/>
          <w:lang w:val="en-GB" w:eastAsia="en-GB"/>
        </w:rPr>
        <w:t>n  &lt;</w:t>
      </w:r>
      <w:proofErr w:type="gramEnd"/>
      <w:r w:rsidRPr="00C61127">
        <w:rPr>
          <w:rFonts w:ascii="Courier New" w:eastAsia="Times New Roman" w:hAnsi="Courier New" w:cs="Courier New"/>
          <w:color w:val="000000"/>
          <w:sz w:val="20"/>
          <w:szCs w:val="20"/>
          <w:lang w:val="en-GB" w:eastAsia="en-GB"/>
        </w:rPr>
        <w:t>eth&gt;                  Show Stats information</w:t>
      </w:r>
    </w:p>
    <w:p w14:paraId="625D45FB"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w:t>
      </w:r>
      <w:proofErr w:type="spellStart"/>
      <w:r w:rsidRPr="00C61127">
        <w:rPr>
          <w:rFonts w:ascii="Courier New" w:eastAsia="Times New Roman" w:hAnsi="Courier New" w:cs="Courier New"/>
          <w:color w:val="000000"/>
          <w:sz w:val="20"/>
          <w:szCs w:val="20"/>
          <w:lang w:val="en-GB" w:eastAsia="en-GB"/>
        </w:rPr>
        <w:t>xstats</w:t>
      </w:r>
      <w:proofErr w:type="spellEnd"/>
      <w:r w:rsidRPr="00C61127">
        <w:rPr>
          <w:rFonts w:ascii="Courier New" w:eastAsia="Times New Roman" w:hAnsi="Courier New" w:cs="Courier New"/>
          <w:color w:val="000000"/>
          <w:sz w:val="20"/>
          <w:szCs w:val="20"/>
          <w:lang w:val="en-GB" w:eastAsia="en-GB"/>
        </w:rPr>
        <w:t>|-x   &lt; =all/ =0(Master)/ =1(</w:t>
      </w:r>
      <w:proofErr w:type="gramStart"/>
      <w:r w:rsidRPr="00C61127">
        <w:rPr>
          <w:rFonts w:ascii="Courier New" w:eastAsia="Times New Roman" w:hAnsi="Courier New" w:cs="Courier New"/>
          <w:color w:val="000000"/>
          <w:sz w:val="20"/>
          <w:szCs w:val="20"/>
          <w:lang w:val="en-GB" w:eastAsia="en-GB"/>
        </w:rPr>
        <w:t>Slave(</w:t>
      </w:r>
      <w:proofErr w:type="gramEnd"/>
      <w:r w:rsidRPr="00C61127">
        <w:rPr>
          <w:rFonts w:ascii="Courier New" w:eastAsia="Times New Roman" w:hAnsi="Courier New" w:cs="Courier New"/>
          <w:color w:val="000000"/>
          <w:sz w:val="20"/>
          <w:szCs w:val="20"/>
          <w:lang w:val="en-GB" w:eastAsia="en-GB"/>
        </w:rPr>
        <w:t>0))/ =2(Slave(1))&gt;</w:t>
      </w:r>
    </w:p>
    <w:p w14:paraId="2F5297D5"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Show Extended Stats information</w:t>
      </w:r>
    </w:p>
    <w:p w14:paraId="0E97A491"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w:t>
      </w:r>
      <w:proofErr w:type="spellStart"/>
      <w:r w:rsidRPr="00C61127">
        <w:rPr>
          <w:rFonts w:ascii="Courier New" w:eastAsia="Times New Roman" w:hAnsi="Courier New" w:cs="Courier New"/>
          <w:color w:val="000000"/>
          <w:sz w:val="20"/>
          <w:szCs w:val="20"/>
          <w:lang w:val="en-GB" w:eastAsia="en-GB"/>
        </w:rPr>
        <w:t>lcore</w:t>
      </w:r>
      <w:proofErr w:type="spellEnd"/>
      <w:r w:rsidRPr="00C61127">
        <w:rPr>
          <w:rFonts w:ascii="Courier New" w:eastAsia="Times New Roman" w:hAnsi="Courier New" w:cs="Courier New"/>
          <w:color w:val="000000"/>
          <w:sz w:val="20"/>
          <w:szCs w:val="20"/>
          <w:lang w:val="en-GB" w:eastAsia="en-GB"/>
        </w:rPr>
        <w:t xml:space="preserve">|-c                         Show </w:t>
      </w:r>
      <w:proofErr w:type="spellStart"/>
      <w:r w:rsidRPr="00C61127">
        <w:rPr>
          <w:rFonts w:ascii="Courier New" w:eastAsia="Times New Roman" w:hAnsi="Courier New" w:cs="Courier New"/>
          <w:color w:val="000000"/>
          <w:sz w:val="20"/>
          <w:szCs w:val="20"/>
          <w:lang w:val="en-GB" w:eastAsia="en-GB"/>
        </w:rPr>
        <w:t>Lcore</w:t>
      </w:r>
      <w:proofErr w:type="spellEnd"/>
      <w:r w:rsidRPr="00C61127">
        <w:rPr>
          <w:rFonts w:ascii="Courier New" w:eastAsia="Times New Roman" w:hAnsi="Courier New" w:cs="Courier New"/>
          <w:color w:val="000000"/>
          <w:sz w:val="20"/>
          <w:szCs w:val="20"/>
          <w:lang w:val="en-GB" w:eastAsia="en-GB"/>
        </w:rPr>
        <w:t xml:space="preserve"> information</w:t>
      </w:r>
    </w:p>
    <w:p w14:paraId="6A910E83"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app|-a                           Show App information</w:t>
      </w:r>
    </w:p>
    <w:p w14:paraId="59E6AE80"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Optional: --</w:t>
      </w:r>
      <w:proofErr w:type="spellStart"/>
      <w:r w:rsidRPr="00C61127">
        <w:rPr>
          <w:rFonts w:ascii="Courier New" w:eastAsia="Times New Roman" w:hAnsi="Courier New" w:cs="Courier New"/>
          <w:color w:val="000000"/>
          <w:sz w:val="20"/>
          <w:szCs w:val="20"/>
          <w:lang w:val="en-GB" w:eastAsia="en-GB"/>
        </w:rPr>
        <w:t>buffsz</w:t>
      </w:r>
      <w:proofErr w:type="spellEnd"/>
      <w:r w:rsidRPr="00C61127">
        <w:rPr>
          <w:rFonts w:ascii="Courier New" w:eastAsia="Times New Roman" w:hAnsi="Courier New" w:cs="Courier New"/>
          <w:color w:val="000000"/>
          <w:sz w:val="20"/>
          <w:szCs w:val="20"/>
          <w:lang w:val="en-GB" w:eastAsia="en-GB"/>
        </w:rPr>
        <w:t xml:space="preserve"> &lt;value&gt;            Send output buffer size (less than 1000Mb)</w:t>
      </w:r>
    </w:p>
    <w:p w14:paraId="01C14875" w14:textId="77777777" w:rsidR="009F192E" w:rsidRPr="00C61127" w:rsidRDefault="009F192E" w:rsidP="009F192E">
      <w:pPr>
        <w:spacing w:after="0"/>
        <w:rPr>
          <w:rFonts w:ascii="Times New Roman" w:eastAsia="Times New Roman" w:hAnsi="Times New Roman" w:cs="Times New Roman"/>
          <w:lang w:val="en-GB" w:eastAsia="en-GB"/>
        </w:rPr>
      </w:pPr>
    </w:p>
    <w:p w14:paraId="6F056FD1"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This is also possible to run </w:t>
      </w:r>
      <w:proofErr w:type="spellStart"/>
      <w:r w:rsidRPr="00C61127">
        <w:rPr>
          <w:rFonts w:ascii="Arial" w:eastAsia="Times New Roman" w:hAnsi="Arial" w:cs="Arial"/>
          <w:color w:val="000000"/>
          <w:sz w:val="22"/>
          <w:szCs w:val="22"/>
          <w:lang w:val="en-GB" w:eastAsia="en-GB"/>
        </w:rPr>
        <w:t>dpdkinfo</w:t>
      </w:r>
      <w:proofErr w:type="spellEnd"/>
      <w:r w:rsidRPr="00C61127">
        <w:rPr>
          <w:rFonts w:ascii="Arial" w:eastAsia="Times New Roman" w:hAnsi="Arial" w:cs="Arial"/>
          <w:color w:val="000000"/>
          <w:sz w:val="22"/>
          <w:szCs w:val="22"/>
          <w:lang w:val="en-GB" w:eastAsia="en-GB"/>
        </w:rPr>
        <w:t xml:space="preserve"> command directly from Linux OS, using following syntax:</w:t>
      </w:r>
    </w:p>
    <w:p w14:paraId="3E9F916D"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 </w:t>
      </w:r>
      <w:proofErr w:type="spellStart"/>
      <w:r w:rsidRPr="00C61127">
        <w:rPr>
          <w:rFonts w:ascii="Arial" w:eastAsia="Times New Roman" w:hAnsi="Arial" w:cs="Arial"/>
          <w:color w:val="000000"/>
          <w:sz w:val="22"/>
          <w:szCs w:val="22"/>
          <w:lang w:val="en-GB" w:eastAsia="en-GB"/>
        </w:rPr>
        <w:t>sudo</w:t>
      </w:r>
      <w:proofErr w:type="spellEnd"/>
      <w:r w:rsidRPr="00C61127">
        <w:rPr>
          <w:rFonts w:ascii="Arial" w:eastAsia="Times New Roman" w:hAnsi="Arial" w:cs="Arial"/>
          <w:color w:val="000000"/>
          <w:sz w:val="22"/>
          <w:szCs w:val="22"/>
          <w:lang w:val="en-GB" w:eastAsia="en-GB"/>
        </w:rPr>
        <w:t xml:space="preserve"> contrail-tools </w:t>
      </w:r>
      <w:proofErr w:type="spellStart"/>
      <w:r w:rsidRPr="00C61127">
        <w:rPr>
          <w:rFonts w:ascii="Arial" w:eastAsia="Times New Roman" w:hAnsi="Arial" w:cs="Arial"/>
          <w:color w:val="000000"/>
          <w:sz w:val="22"/>
          <w:szCs w:val="22"/>
          <w:lang w:val="en-GB" w:eastAsia="en-GB"/>
        </w:rPr>
        <w:t>dpdkinfo</w:t>
      </w:r>
      <w:proofErr w:type="spellEnd"/>
    </w:p>
    <w:p w14:paraId="0A9ACDC1" w14:textId="77777777" w:rsidR="009F192E" w:rsidRDefault="009F192E" w:rsidP="009F192E">
      <w:pPr>
        <w:pStyle w:val="BodyText"/>
        <w:spacing w:before="0" w:after="0"/>
      </w:pPr>
    </w:p>
    <w:p w14:paraId="6FD41FB4" w14:textId="77777777" w:rsidR="009F192E" w:rsidRDefault="009F192E" w:rsidP="009F192E">
      <w:pPr>
        <w:pStyle w:val="BodyText"/>
        <w:spacing w:before="0" w:after="0"/>
      </w:pPr>
      <w:r>
        <w:t>Lots of information, but not only, that are present in DPDK log files are displayed in an easiest way.</w:t>
      </w:r>
    </w:p>
    <w:p w14:paraId="37D13E3E" w14:textId="77777777" w:rsidR="009F192E" w:rsidRDefault="009F192E" w:rsidP="009F192E">
      <w:pPr>
        <w:pStyle w:val="BodyText"/>
        <w:spacing w:before="0" w:after="0"/>
      </w:pPr>
    </w:p>
    <w:p w14:paraId="714DA21E" w14:textId="77777777" w:rsidR="009F192E" w:rsidRDefault="009F192E" w:rsidP="009F192E">
      <w:pPr>
        <w:pStyle w:val="Heading2"/>
      </w:pPr>
      <w:bookmarkStart w:id="4085" w:name="_Toc51175623"/>
      <w:bookmarkStart w:id="4086" w:name="_Toc54542743"/>
      <w:proofErr w:type="spellStart"/>
      <w:r>
        <w:t>Hugepages</w:t>
      </w:r>
      <w:proofErr w:type="spellEnd"/>
      <w:r>
        <w:t xml:space="preserve"> Memory</w:t>
      </w:r>
      <w:bookmarkEnd w:id="4085"/>
      <w:bookmarkEnd w:id="4086"/>
    </w:p>
    <w:p w14:paraId="4A5151AF" w14:textId="77777777" w:rsidR="009F192E" w:rsidRDefault="009F192E" w:rsidP="009F192E">
      <w:pPr>
        <w:pStyle w:val="BodyText"/>
        <w:spacing w:before="0" w:after="0"/>
      </w:pPr>
      <w:r>
        <w:t xml:space="preserve">Huge pages memory is an important piece of DPDK </w:t>
      </w:r>
      <w:proofErr w:type="spellStart"/>
      <w:r>
        <w:t>vrouter</w:t>
      </w:r>
      <w:proofErr w:type="spellEnd"/>
      <w:r>
        <w:t xml:space="preserve">. We have to take care that enough </w:t>
      </w:r>
      <w:proofErr w:type="spellStart"/>
      <w:r>
        <w:t>hugepages</w:t>
      </w:r>
      <w:proofErr w:type="spellEnd"/>
      <w:r>
        <w:t xml:space="preserve"> are configured on the system and that free </w:t>
      </w:r>
      <w:proofErr w:type="spellStart"/>
      <w:r>
        <w:t>hugepages</w:t>
      </w:r>
      <w:proofErr w:type="spellEnd"/>
      <w:r>
        <w:t xml:space="preserve"> are still available for a new need.</w:t>
      </w:r>
    </w:p>
    <w:p w14:paraId="2CB778EC" w14:textId="77777777" w:rsidR="009F192E" w:rsidRDefault="009F192E" w:rsidP="009F192E">
      <w:pPr>
        <w:pStyle w:val="BodyText"/>
        <w:spacing w:before="0" w:after="0"/>
      </w:pPr>
    </w:p>
    <w:p w14:paraId="15A6C11D" w14:textId="77777777" w:rsidR="009F192E" w:rsidRDefault="009F192E" w:rsidP="009F192E">
      <w:r>
        <w:t xml:space="preserve">Several </w:t>
      </w:r>
      <w:proofErr w:type="spellStart"/>
      <w:r>
        <w:t>hugepages</w:t>
      </w:r>
      <w:proofErr w:type="spellEnd"/>
      <w:r>
        <w:t xml:space="preserve"> sizes can be configured onto the Compute node. In order to check the number of allocated and free </w:t>
      </w:r>
      <w:proofErr w:type="spellStart"/>
      <w:r>
        <w:t>hugepages</w:t>
      </w:r>
      <w:proofErr w:type="spellEnd"/>
      <w:r>
        <w:t xml:space="preserve"> for each </w:t>
      </w:r>
      <w:proofErr w:type="spellStart"/>
      <w:r>
        <w:t>numa</w:t>
      </w:r>
      <w:proofErr w:type="spellEnd"/>
      <w:r>
        <w:t xml:space="preserve"> node can be retrieved from /sys filesystem. With following </w:t>
      </w:r>
      <w:proofErr w:type="gramStart"/>
      <w:r>
        <w:t>commands</w:t>
      </w:r>
      <w:proofErr w:type="gramEnd"/>
      <w:r>
        <w:t xml:space="preserve"> we can retrieve the number of 2MB and 1GB configured and free </w:t>
      </w:r>
      <w:proofErr w:type="spellStart"/>
      <w:r>
        <w:t>hugepages</w:t>
      </w:r>
      <w:proofErr w:type="spellEnd"/>
      <w:r>
        <w:t xml:space="preserve"> on each </w:t>
      </w:r>
      <w:proofErr w:type="spellStart"/>
      <w:r>
        <w:t>numa</w:t>
      </w:r>
      <w:proofErr w:type="spellEnd"/>
      <w:r>
        <w:t xml:space="preserve"> node (numa0 and numa1):</w:t>
      </w:r>
    </w:p>
    <w:p w14:paraId="394B4509"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2048kB/nr_hugepages</w:t>
      </w:r>
    </w:p>
    <w:p w14:paraId="17A43966"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2048kB/free_hugepages</w:t>
      </w:r>
    </w:p>
    <w:p w14:paraId="123AAA57"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1048576kB/nr_hugepages</w:t>
      </w:r>
    </w:p>
    <w:p w14:paraId="6FA58C7E"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1048576kB/free_hugepages</w:t>
      </w:r>
    </w:p>
    <w:p w14:paraId="3D0BA327"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2048kB/nr_hugepages</w:t>
      </w:r>
    </w:p>
    <w:p w14:paraId="027EDFDF"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2048kB/free_hugepages</w:t>
      </w:r>
    </w:p>
    <w:p w14:paraId="585F132D"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1048576kB/nr_hugepages</w:t>
      </w:r>
    </w:p>
    <w:p w14:paraId="526F82C9" w14:textId="77777777" w:rsidR="009F192E" w:rsidRDefault="009F192E" w:rsidP="009F192E">
      <w:r w:rsidRPr="00D24AAD">
        <w:rPr>
          <w:rFonts w:ascii="Arial Narrow" w:eastAsia="Calibri" w:hAnsi="Arial Narrow" w:cs="Calibri"/>
          <w:highlight w:val="white"/>
        </w:rPr>
        <w:t># cat /sys/devices/system/node/node1/hugepages/hugepages-1048576kB/free_hugepages</w:t>
      </w:r>
    </w:p>
    <w:p w14:paraId="1AF936E8" w14:textId="77777777" w:rsidR="009F192E" w:rsidRDefault="009F192E" w:rsidP="009F192E">
      <w:pPr>
        <w:spacing w:after="0"/>
      </w:pPr>
      <w:r>
        <w:t xml:space="preserve">It’s also interesting to have a look onto the </w:t>
      </w:r>
      <w:proofErr w:type="spellStart"/>
      <w:r>
        <w:t>hugetblfs</w:t>
      </w:r>
      <w:proofErr w:type="spellEnd"/>
      <w:r>
        <w:t xml:space="preserve"> mountpoint which is used by Contrail </w:t>
      </w:r>
      <w:proofErr w:type="spellStart"/>
      <w:r>
        <w:t>vRouter</w:t>
      </w:r>
      <w:proofErr w:type="spellEnd"/>
      <w:r>
        <w:t xml:space="preserve"> to get access to </w:t>
      </w:r>
      <w:proofErr w:type="spellStart"/>
      <w:r>
        <w:t>hugepages</w:t>
      </w:r>
      <w:proofErr w:type="spellEnd"/>
      <w:r>
        <w:t>:</w:t>
      </w:r>
    </w:p>
    <w:p w14:paraId="65BC2C9C" w14:textId="77777777" w:rsidR="009F192E" w:rsidRDefault="009F192E" w:rsidP="009F192E">
      <w:pPr>
        <w:spacing w:after="0"/>
      </w:pPr>
    </w:p>
    <w:p w14:paraId="7F083DB3" w14:textId="77777777" w:rsidR="009F192E" w:rsidRPr="00D24AAD" w:rsidRDefault="009F192E" w:rsidP="009F192E">
      <w:pPr>
        <w:spacing w:after="0"/>
        <w:rPr>
          <w:rFonts w:ascii="Arial Narrow" w:hAnsi="Arial Narrow"/>
        </w:rPr>
      </w:pPr>
      <w:r w:rsidRPr="00D24AAD">
        <w:rPr>
          <w:rFonts w:ascii="Arial Narrow" w:hAnsi="Arial Narrow"/>
        </w:rPr>
        <w:t xml:space="preserve">$ grep </w:t>
      </w:r>
      <w:proofErr w:type="spellStart"/>
      <w:r w:rsidRPr="00D24AAD">
        <w:rPr>
          <w:rFonts w:ascii="Arial Narrow" w:eastAsia="Courier New" w:hAnsi="Arial Narrow" w:cs="Courier New"/>
        </w:rPr>
        <w:t>hugetlbfs</w:t>
      </w:r>
      <w:proofErr w:type="spellEnd"/>
      <w:r w:rsidRPr="00D24AAD">
        <w:rPr>
          <w:rFonts w:ascii="Arial Narrow" w:hAnsi="Arial Narrow"/>
        </w:rPr>
        <w:t xml:space="preserve"> /</w:t>
      </w:r>
      <w:proofErr w:type="spellStart"/>
      <w:r w:rsidRPr="00D24AAD">
        <w:rPr>
          <w:rFonts w:ascii="Arial Narrow" w:hAnsi="Arial Narrow"/>
        </w:rPr>
        <w:t>etc</w:t>
      </w:r>
      <w:proofErr w:type="spellEnd"/>
      <w:r w:rsidRPr="00D24AAD">
        <w:rPr>
          <w:rFonts w:ascii="Arial Narrow" w:hAnsi="Arial Narrow"/>
        </w:rPr>
        <w:t>/</w:t>
      </w:r>
      <w:proofErr w:type="spellStart"/>
      <w:r w:rsidRPr="00D24AAD">
        <w:rPr>
          <w:rFonts w:ascii="Arial Narrow" w:hAnsi="Arial Narrow"/>
        </w:rPr>
        <w:t>fstab</w:t>
      </w:r>
      <w:proofErr w:type="spellEnd"/>
    </w:p>
    <w:p w14:paraId="7A3404D8" w14:textId="77777777" w:rsidR="009F192E" w:rsidRPr="00D24AAD" w:rsidRDefault="009F192E" w:rsidP="009F192E">
      <w:pPr>
        <w:spacing w:after="0"/>
        <w:rPr>
          <w:rFonts w:ascii="Arial Narrow" w:eastAsia="Arial" w:hAnsi="Arial Narrow" w:cs="Arial"/>
        </w:rPr>
      </w:pPr>
      <w:proofErr w:type="spellStart"/>
      <w:r w:rsidRPr="00D24AAD">
        <w:rPr>
          <w:rFonts w:ascii="Arial Narrow" w:eastAsia="Courier New" w:hAnsi="Arial Narrow" w:cs="Courier New"/>
        </w:rPr>
        <w:t>hugetlbfs</w:t>
      </w:r>
      <w:proofErr w:type="spellEnd"/>
      <w:r w:rsidRPr="00D24AAD">
        <w:rPr>
          <w:rFonts w:ascii="Arial Narrow" w:eastAsia="Courier New" w:hAnsi="Arial Narrow" w:cs="Courier New"/>
        </w:rPr>
        <w:t xml:space="preserve"> on /dev/</w:t>
      </w:r>
      <w:proofErr w:type="spellStart"/>
      <w:r w:rsidRPr="00D24AAD">
        <w:rPr>
          <w:rFonts w:ascii="Arial Narrow" w:eastAsia="Courier New" w:hAnsi="Arial Narrow" w:cs="Courier New"/>
        </w:rPr>
        <w:t>hugepages</w:t>
      </w:r>
      <w:proofErr w:type="spellEnd"/>
      <w:r w:rsidRPr="00D24AAD">
        <w:rPr>
          <w:rFonts w:ascii="Arial Narrow" w:eastAsia="Courier New" w:hAnsi="Arial Narrow" w:cs="Courier New"/>
        </w:rPr>
        <w:t xml:space="preserve"> type </w:t>
      </w:r>
      <w:proofErr w:type="spellStart"/>
      <w:r w:rsidRPr="00D24AAD">
        <w:rPr>
          <w:rFonts w:ascii="Arial Narrow" w:eastAsia="Courier New" w:hAnsi="Arial Narrow" w:cs="Courier New"/>
        </w:rPr>
        <w:t>hugetlbfs</w:t>
      </w:r>
      <w:proofErr w:type="spellEnd"/>
      <w:r w:rsidRPr="00D24AAD">
        <w:rPr>
          <w:rFonts w:ascii="Arial Narrow" w:eastAsia="Courier New" w:hAnsi="Arial Narrow" w:cs="Courier New"/>
        </w:rPr>
        <w:t xml:space="preserve"> (</w:t>
      </w:r>
      <w:proofErr w:type="spellStart"/>
      <w:proofErr w:type="gramStart"/>
      <w:r w:rsidRPr="00D24AAD">
        <w:rPr>
          <w:rFonts w:ascii="Arial Narrow" w:eastAsia="Courier New" w:hAnsi="Arial Narrow" w:cs="Courier New"/>
        </w:rPr>
        <w:t>rw,relatime</w:t>
      </w:r>
      <w:proofErr w:type="gramEnd"/>
      <w:r w:rsidRPr="00D24AAD">
        <w:rPr>
          <w:rFonts w:ascii="Arial Narrow" w:eastAsia="Courier New" w:hAnsi="Arial Narrow" w:cs="Courier New"/>
        </w:rPr>
        <w:t>,seclabel,pagesize</w:t>
      </w:r>
      <w:proofErr w:type="spellEnd"/>
      <w:r w:rsidRPr="00D24AAD">
        <w:rPr>
          <w:rFonts w:ascii="Arial Narrow" w:eastAsia="Courier New" w:hAnsi="Arial Narrow" w:cs="Courier New"/>
        </w:rPr>
        <w:t>=1G)</w:t>
      </w:r>
    </w:p>
    <w:p w14:paraId="38AAC662" w14:textId="77777777" w:rsidR="009F192E" w:rsidRDefault="009F192E" w:rsidP="009F192E">
      <w:pPr>
        <w:spacing w:after="0"/>
        <w:rPr>
          <w:color w:val="333333"/>
          <w:highlight w:val="white"/>
        </w:rPr>
      </w:pPr>
    </w:p>
    <w:p w14:paraId="0A897772" w14:textId="77777777" w:rsidR="009F192E" w:rsidRPr="00D24AAD" w:rsidRDefault="009F192E" w:rsidP="009F192E">
      <w:pPr>
        <w:spacing w:after="0"/>
        <w:rPr>
          <w:rFonts w:ascii="Arial Narrow" w:hAnsi="Arial Narrow"/>
          <w:color w:val="333333"/>
          <w:highlight w:val="white"/>
        </w:rPr>
      </w:pPr>
      <w:r w:rsidRPr="00D24AAD">
        <w:rPr>
          <w:rFonts w:ascii="Arial Narrow" w:hAnsi="Arial Narrow"/>
          <w:color w:val="333333"/>
          <w:highlight w:val="white"/>
        </w:rPr>
        <w:t xml:space="preserve">$ cat /proc/mounts | grep </w:t>
      </w:r>
      <w:proofErr w:type="spellStart"/>
      <w:r w:rsidRPr="00D24AAD">
        <w:rPr>
          <w:rFonts w:ascii="Arial Narrow" w:hAnsi="Arial Narrow"/>
          <w:color w:val="333333"/>
          <w:highlight w:val="white"/>
        </w:rPr>
        <w:t>hugepage</w:t>
      </w:r>
      <w:proofErr w:type="spellEnd"/>
    </w:p>
    <w:p w14:paraId="56B7FBB9" w14:textId="77777777" w:rsidR="009F192E" w:rsidRPr="00D24AAD" w:rsidRDefault="009F192E" w:rsidP="009F192E">
      <w:pPr>
        <w:spacing w:after="0"/>
        <w:rPr>
          <w:rFonts w:ascii="Arial Narrow" w:hAnsi="Arial Narrow"/>
        </w:rPr>
      </w:pPr>
      <w:proofErr w:type="spellStart"/>
      <w:r w:rsidRPr="00D24AAD">
        <w:rPr>
          <w:rFonts w:ascii="Arial Narrow" w:hAnsi="Arial Narrow"/>
          <w:color w:val="333333"/>
          <w:highlight w:val="white"/>
        </w:rPr>
        <w:t>hugetlbfs</w:t>
      </w:r>
      <w:proofErr w:type="spellEnd"/>
      <w:r w:rsidRPr="00D24AAD">
        <w:rPr>
          <w:rFonts w:ascii="Arial Narrow" w:hAnsi="Arial Narrow"/>
          <w:color w:val="333333"/>
          <w:highlight w:val="white"/>
        </w:rPr>
        <w:t xml:space="preserve"> /dev/</w:t>
      </w:r>
      <w:proofErr w:type="spellStart"/>
      <w:r w:rsidRPr="00D24AAD">
        <w:rPr>
          <w:rFonts w:ascii="Arial Narrow" w:hAnsi="Arial Narrow"/>
          <w:color w:val="333333"/>
          <w:highlight w:val="white"/>
        </w:rPr>
        <w:t>hugepages</w:t>
      </w:r>
      <w:proofErr w:type="spellEnd"/>
      <w:r w:rsidRPr="00D24AAD">
        <w:rPr>
          <w:rFonts w:ascii="Arial Narrow" w:hAnsi="Arial Narrow"/>
          <w:color w:val="333333"/>
          <w:highlight w:val="white"/>
        </w:rPr>
        <w:t xml:space="preserve"> </w:t>
      </w:r>
      <w:proofErr w:type="spellStart"/>
      <w:r w:rsidRPr="00D24AAD">
        <w:rPr>
          <w:rFonts w:ascii="Arial Narrow" w:hAnsi="Arial Narrow"/>
          <w:color w:val="333333"/>
          <w:highlight w:val="white"/>
        </w:rPr>
        <w:t>hugetlbfs</w:t>
      </w:r>
      <w:proofErr w:type="spellEnd"/>
      <w:r w:rsidRPr="00D24AAD">
        <w:rPr>
          <w:rFonts w:ascii="Arial Narrow" w:hAnsi="Arial Narrow"/>
          <w:color w:val="333333"/>
          <w:highlight w:val="white"/>
        </w:rPr>
        <w:t xml:space="preserve"> </w:t>
      </w:r>
      <w:proofErr w:type="spellStart"/>
      <w:proofErr w:type="gramStart"/>
      <w:r w:rsidRPr="00D24AAD">
        <w:rPr>
          <w:rFonts w:ascii="Arial Narrow" w:hAnsi="Arial Narrow"/>
          <w:color w:val="333333"/>
          <w:highlight w:val="white"/>
        </w:rPr>
        <w:t>rw,seclabel</w:t>
      </w:r>
      <w:proofErr w:type="gramEnd"/>
      <w:r w:rsidRPr="00D24AAD">
        <w:rPr>
          <w:rFonts w:ascii="Arial Narrow" w:hAnsi="Arial Narrow"/>
          <w:color w:val="333333"/>
          <w:highlight w:val="white"/>
        </w:rPr>
        <w:t>,relatime,pagesize</w:t>
      </w:r>
      <w:proofErr w:type="spellEnd"/>
      <w:r w:rsidRPr="00D24AAD">
        <w:rPr>
          <w:rFonts w:ascii="Arial Narrow" w:hAnsi="Arial Narrow"/>
          <w:color w:val="333333"/>
          <w:highlight w:val="white"/>
        </w:rPr>
        <w:t>=1G 0 0</w:t>
      </w:r>
    </w:p>
    <w:p w14:paraId="6B40C198" w14:textId="77777777" w:rsidR="009F192E" w:rsidRDefault="009F192E" w:rsidP="009F192E">
      <w:pPr>
        <w:pStyle w:val="BodyText"/>
        <w:spacing w:before="0" w:after="0"/>
      </w:pPr>
    </w:p>
    <w:p w14:paraId="2E4FD8CF" w14:textId="77777777" w:rsidR="009F192E" w:rsidRDefault="009F192E" w:rsidP="009F192E">
      <w:pPr>
        <w:pStyle w:val="BodyText"/>
        <w:spacing w:before="0" w:after="0"/>
      </w:pPr>
    </w:p>
    <w:p w14:paraId="483D48F4" w14:textId="77777777" w:rsidR="009F192E" w:rsidRDefault="009F192E" w:rsidP="009F192E">
      <w:pPr>
        <w:pStyle w:val="BodyText"/>
        <w:spacing w:before="0" w:after="0"/>
      </w:pPr>
      <w:r>
        <w:t xml:space="preserve">Contrail </w:t>
      </w:r>
      <w:proofErr w:type="spellStart"/>
      <w:r>
        <w:t>vRouter</w:t>
      </w:r>
      <w:proofErr w:type="spellEnd"/>
      <w:r>
        <w:t xml:space="preserve"> is only using </w:t>
      </w:r>
      <w:proofErr w:type="spellStart"/>
      <w:r>
        <w:t>hugepage</w:t>
      </w:r>
      <w:proofErr w:type="spellEnd"/>
      <w:r>
        <w:t xml:space="preserve"> having all the same size. The </w:t>
      </w:r>
      <w:proofErr w:type="spellStart"/>
      <w:r>
        <w:t>hugepage</w:t>
      </w:r>
      <w:proofErr w:type="spellEnd"/>
      <w:r>
        <w:t xml:space="preserve"> size to be used by the </w:t>
      </w:r>
      <w:proofErr w:type="spellStart"/>
      <w:r>
        <w:t>vrouter</w:t>
      </w:r>
      <w:proofErr w:type="spellEnd"/>
      <w:r>
        <w:t xml:space="preserve"> is:</w:t>
      </w:r>
    </w:p>
    <w:p w14:paraId="7224849D" w14:textId="77777777" w:rsidR="009F192E" w:rsidRDefault="009F192E" w:rsidP="001004E9">
      <w:pPr>
        <w:pStyle w:val="BodyText"/>
        <w:numPr>
          <w:ilvl w:val="0"/>
          <w:numId w:val="39"/>
        </w:numPr>
        <w:spacing w:before="0" w:after="0"/>
      </w:pPr>
      <w:r>
        <w:t xml:space="preserve">2MB: if no </w:t>
      </w:r>
      <w:proofErr w:type="spellStart"/>
      <w:r>
        <w:t>pagesize</w:t>
      </w:r>
      <w:proofErr w:type="spellEnd"/>
      <w:r>
        <w:t xml:space="preserve"> information is given into </w:t>
      </w:r>
      <w:proofErr w:type="spellStart"/>
      <w:r>
        <w:t>hugetblfs</w:t>
      </w:r>
      <w:proofErr w:type="spellEnd"/>
    </w:p>
    <w:p w14:paraId="7E008247" w14:textId="77777777" w:rsidR="009F192E" w:rsidRDefault="009F192E" w:rsidP="001004E9">
      <w:pPr>
        <w:pStyle w:val="BodyText"/>
        <w:numPr>
          <w:ilvl w:val="0"/>
          <w:numId w:val="39"/>
        </w:numPr>
        <w:spacing w:before="0" w:after="0"/>
      </w:pPr>
      <w:r>
        <w:lastRenderedPageBreak/>
        <w:t xml:space="preserve">Specific: if a </w:t>
      </w:r>
      <w:proofErr w:type="spellStart"/>
      <w:r>
        <w:t>pagesize</w:t>
      </w:r>
      <w:proofErr w:type="spellEnd"/>
      <w:r>
        <w:t xml:space="preserve"> information is given into </w:t>
      </w:r>
      <w:proofErr w:type="spellStart"/>
      <w:r>
        <w:t>hugetblfs</w:t>
      </w:r>
      <w:proofErr w:type="spellEnd"/>
    </w:p>
    <w:p w14:paraId="7492D8BF" w14:textId="77777777" w:rsidR="009F192E" w:rsidRDefault="009F192E" w:rsidP="009F192E">
      <w:pPr>
        <w:pStyle w:val="BodyText"/>
        <w:spacing w:before="0" w:after="0"/>
      </w:pPr>
    </w:p>
    <w:p w14:paraId="40921A70" w14:textId="77777777" w:rsidR="009F192E" w:rsidRDefault="009F192E" w:rsidP="009F192E">
      <w:pPr>
        <w:pStyle w:val="BodyText"/>
        <w:spacing w:before="0" w:after="0"/>
      </w:pPr>
      <w:r>
        <w:t xml:space="preserve">If not enough </w:t>
      </w:r>
      <w:proofErr w:type="spellStart"/>
      <w:r>
        <w:t>hugepages</w:t>
      </w:r>
      <w:proofErr w:type="spellEnd"/>
      <w:r>
        <w:t xml:space="preserve"> are available with size specified by the </w:t>
      </w:r>
      <w:proofErr w:type="spellStart"/>
      <w:r>
        <w:t>hugetblfs</w:t>
      </w:r>
      <w:proofErr w:type="spellEnd"/>
      <w:r>
        <w:t xml:space="preserve"> mountpoint (2MB or specific), the </w:t>
      </w:r>
      <w:proofErr w:type="spellStart"/>
      <w:r>
        <w:t>vrouter</w:t>
      </w:r>
      <w:proofErr w:type="spellEnd"/>
      <w:r>
        <w:t xml:space="preserve"> startup will fail to start.</w:t>
      </w:r>
    </w:p>
    <w:p w14:paraId="400D08B0" w14:textId="77777777" w:rsidR="009F192E" w:rsidRPr="00D24AAD" w:rsidRDefault="009F192E" w:rsidP="009F192E">
      <w:pPr>
        <w:pStyle w:val="BodyText"/>
        <w:spacing w:before="0" w:after="0"/>
      </w:pPr>
    </w:p>
    <w:p w14:paraId="6F502F72" w14:textId="2815BB07" w:rsidR="009F192E" w:rsidRDefault="009F192E">
      <w:r>
        <w:br w:type="page"/>
      </w:r>
    </w:p>
    <w:p w14:paraId="64B4CD83" w14:textId="3E7C417B" w:rsidR="00AB4DE0" w:rsidRDefault="009F192E" w:rsidP="009F192E">
      <w:pPr>
        <w:pStyle w:val="Heading1"/>
      </w:pPr>
      <w:bookmarkStart w:id="4087" w:name="_Toc54542744"/>
      <w:r w:rsidRPr="009F192E">
        <w:lastRenderedPageBreak/>
        <w:t xml:space="preserve">Chapter 6: </w:t>
      </w:r>
      <w:r w:rsidR="005B039A">
        <w:t>C</w:t>
      </w:r>
      <w:r w:rsidRPr="009F192E">
        <w:t>ontrail networking and test tools installation</w:t>
      </w:r>
      <w:bookmarkEnd w:id="4087"/>
    </w:p>
    <w:p w14:paraId="34D263BC" w14:textId="77777777" w:rsidR="005B039A" w:rsidRDefault="005B039A" w:rsidP="005B039A">
      <w:pPr>
        <w:pStyle w:val="Heading2"/>
      </w:pPr>
      <w:bookmarkStart w:id="4088" w:name="X82a322082ce8aca17fe328441282c68a2faf2f3"/>
      <w:bookmarkStart w:id="4089" w:name="_Toc54542745"/>
      <w:r>
        <w:t>contrail installation</w:t>
      </w:r>
      <w:bookmarkEnd w:id="4088"/>
      <w:bookmarkEnd w:id="4089"/>
    </w:p>
    <w:p w14:paraId="0648F32D" w14:textId="77777777" w:rsidR="005B039A" w:rsidRDefault="005B039A" w:rsidP="005B039A">
      <w:pPr>
        <w:pStyle w:val="FirstParagraph"/>
      </w:pPr>
      <w:r>
        <w:t xml:space="preserve">TODO: </w:t>
      </w:r>
      <w:proofErr w:type="spellStart"/>
      <w:r>
        <w:t>digram</w:t>
      </w:r>
      <w:proofErr w:type="spellEnd"/>
      <w:r>
        <w:t>, testing, reinstallation, add descriptions, etc.</w:t>
      </w:r>
    </w:p>
    <w:p w14:paraId="37A5AA96" w14:textId="77777777" w:rsidR="005B039A" w:rsidRDefault="005B039A" w:rsidP="005B039A">
      <w:pPr>
        <w:pStyle w:val="Heading3"/>
      </w:pPr>
      <w:bookmarkStart w:id="4090" w:name="Xa425f9425cfd2c8446c84961b9ca631eb5bf6ee"/>
      <w:bookmarkStart w:id="4091" w:name="_Toc54542746"/>
      <w:r>
        <w:t>cluster diagram</w:t>
      </w:r>
      <w:bookmarkEnd w:id="4090"/>
      <w:bookmarkEnd w:id="4091"/>
    </w:p>
    <w:p w14:paraId="698E20E5" w14:textId="77777777" w:rsidR="005B039A" w:rsidRDefault="005B039A" w:rsidP="005B039A">
      <w:pPr>
        <w:pStyle w:val="Heading3"/>
      </w:pPr>
      <w:bookmarkStart w:id="4092" w:name="X355e81fbe4b7eda3f0a02c7880c52b16fdbae99"/>
      <w:bookmarkStart w:id="4093" w:name="_Toc54542747"/>
      <w:proofErr w:type="spellStart"/>
      <w:proofErr w:type="gramStart"/>
      <w:r>
        <w:t>instances.yaml</w:t>
      </w:r>
      <w:proofErr w:type="spellEnd"/>
      <w:proofErr w:type="gramEnd"/>
      <w:r>
        <w:t xml:space="preserve"> (</w:t>
      </w:r>
      <w:proofErr w:type="spellStart"/>
      <w:r>
        <w:t>kiran</w:t>
      </w:r>
      <w:proofErr w:type="spellEnd"/>
      <w:r>
        <w:t>)</w:t>
      </w:r>
      <w:bookmarkEnd w:id="4092"/>
      <w:bookmarkEnd w:id="4093"/>
    </w:p>
    <w:p w14:paraId="0C90DA52" w14:textId="77777777" w:rsidR="005B039A" w:rsidRDefault="005B039A" w:rsidP="005B039A">
      <w:pPr>
        <w:pStyle w:val="SourceCode"/>
      </w:pPr>
      <w:proofErr w:type="spellStart"/>
      <w:r>
        <w:rPr>
          <w:rStyle w:val="VerbatimChar"/>
        </w:rPr>
        <w:t>global_configuration</w:t>
      </w:r>
      <w:proofErr w:type="spellEnd"/>
      <w:r>
        <w:rPr>
          <w:rStyle w:val="VerbatimChar"/>
        </w:rPr>
        <w:t>:</w:t>
      </w:r>
      <w:r>
        <w:br/>
      </w:r>
      <w:r>
        <w:rPr>
          <w:rStyle w:val="VerbatimChar"/>
        </w:rPr>
        <w:t>CONTAINER_REGISTRY: svl-artifactory.juniper.net/contrail-nightly</w:t>
      </w:r>
      <w:r>
        <w:br/>
      </w:r>
      <w:r>
        <w:rPr>
          <w:rStyle w:val="VerbatimChar"/>
        </w:rPr>
        <w:t>REGISTRY_PRIVATE_INSECURE: True</w:t>
      </w:r>
      <w:r>
        <w:br/>
      </w:r>
      <w:proofErr w:type="spellStart"/>
      <w:r>
        <w:rPr>
          <w:rStyle w:val="VerbatimChar"/>
        </w:rPr>
        <w:t>provider_config</w:t>
      </w:r>
      <w:proofErr w:type="spellEnd"/>
      <w:r>
        <w:rPr>
          <w:rStyle w:val="VerbatimChar"/>
        </w:rPr>
        <w:t>:</w:t>
      </w:r>
      <w:r>
        <w:br/>
      </w:r>
      <w:proofErr w:type="spellStart"/>
      <w:r>
        <w:rPr>
          <w:rStyle w:val="VerbatimChar"/>
        </w:rPr>
        <w:t>bms</w:t>
      </w:r>
      <w:proofErr w:type="spellEnd"/>
      <w:r>
        <w:rPr>
          <w:rStyle w:val="VerbatimChar"/>
        </w:rPr>
        <w:t>:</w:t>
      </w:r>
      <w:r>
        <w:br/>
      </w:r>
      <w:r>
        <w:rPr>
          <w:rStyle w:val="VerbatimChar"/>
        </w:rPr>
        <w:t xml:space="preserve">    </w:t>
      </w:r>
      <w:proofErr w:type="spellStart"/>
      <w:r>
        <w:rPr>
          <w:rStyle w:val="VerbatimChar"/>
        </w:rPr>
        <w:t>ssh_pwd</w:t>
      </w:r>
      <w:proofErr w:type="spellEnd"/>
      <w:r>
        <w:rPr>
          <w:rStyle w:val="VerbatimChar"/>
        </w:rPr>
        <w:t>: c0ntrail123</w:t>
      </w:r>
      <w:r>
        <w:br/>
      </w:r>
      <w:r>
        <w:rPr>
          <w:rStyle w:val="VerbatimChar"/>
        </w:rPr>
        <w:t xml:space="preserve">    </w:t>
      </w:r>
      <w:proofErr w:type="spellStart"/>
      <w:r>
        <w:rPr>
          <w:rStyle w:val="VerbatimChar"/>
        </w:rPr>
        <w:t>ssh_user</w:t>
      </w:r>
      <w:proofErr w:type="spellEnd"/>
      <w:r>
        <w:rPr>
          <w:rStyle w:val="VerbatimChar"/>
        </w:rPr>
        <w:t>: root</w:t>
      </w:r>
      <w:r>
        <w:br/>
      </w:r>
      <w:r>
        <w:rPr>
          <w:rStyle w:val="VerbatimChar"/>
        </w:rPr>
        <w:t xml:space="preserve">    </w:t>
      </w:r>
      <w:proofErr w:type="spellStart"/>
      <w:r>
        <w:rPr>
          <w:rStyle w:val="VerbatimChar"/>
        </w:rPr>
        <w:t>ntpserver</w:t>
      </w:r>
      <w:proofErr w:type="spellEnd"/>
      <w:r>
        <w:rPr>
          <w:rStyle w:val="VerbatimChar"/>
        </w:rPr>
        <w:t>: 10.84.5.100</w:t>
      </w:r>
      <w:r>
        <w:br/>
      </w:r>
      <w:r>
        <w:rPr>
          <w:rStyle w:val="VerbatimChar"/>
        </w:rPr>
        <w:t xml:space="preserve">    </w:t>
      </w:r>
      <w:proofErr w:type="spellStart"/>
      <w:r>
        <w:rPr>
          <w:rStyle w:val="VerbatimChar"/>
        </w:rPr>
        <w:t>domainsuffix</w:t>
      </w:r>
      <w:proofErr w:type="spellEnd"/>
      <w:r>
        <w:rPr>
          <w:rStyle w:val="VerbatimChar"/>
        </w:rPr>
        <w:t>: englab.juniper.net</w:t>
      </w:r>
      <w:r>
        <w:br/>
      </w:r>
      <w:r>
        <w:rPr>
          <w:rStyle w:val="VerbatimChar"/>
        </w:rPr>
        <w:t>instances:</w:t>
      </w:r>
      <w:r>
        <w:br/>
      </w:r>
      <w:r>
        <w:rPr>
          <w:rStyle w:val="VerbatimChar"/>
        </w:rPr>
        <w:t>a7s2:</w:t>
      </w:r>
      <w:r>
        <w:br/>
      </w:r>
      <w:r>
        <w:rPr>
          <w:rStyle w:val="VerbatimChar"/>
        </w:rPr>
        <w:t xml:space="preserve">    provider: </w:t>
      </w:r>
      <w:proofErr w:type="spellStart"/>
      <w:r>
        <w:rPr>
          <w:rStyle w:val="VerbatimChar"/>
        </w:rPr>
        <w:t>bms</w:t>
      </w:r>
      <w:proofErr w:type="spellEnd"/>
      <w:r>
        <w:br/>
      </w:r>
      <w:r>
        <w:rPr>
          <w:rStyle w:val="VerbatimChar"/>
        </w:rPr>
        <w:t xml:space="preserve">    </w:t>
      </w:r>
      <w:proofErr w:type="spellStart"/>
      <w:r>
        <w:rPr>
          <w:rStyle w:val="VerbatimChar"/>
        </w:rPr>
        <w:t>ip</w:t>
      </w:r>
      <w:proofErr w:type="spellEnd"/>
      <w:r>
        <w:rPr>
          <w:rStyle w:val="VerbatimChar"/>
        </w:rPr>
        <w:t>: 10.84.27.2</w:t>
      </w:r>
      <w:r>
        <w:br/>
      </w:r>
      <w:r>
        <w:rPr>
          <w:rStyle w:val="VerbatimChar"/>
        </w:rPr>
        <w:t xml:space="preserve">    roles:</w:t>
      </w:r>
      <w:r>
        <w:br/>
      </w:r>
      <w:r>
        <w:rPr>
          <w:rStyle w:val="VerbatimChar"/>
        </w:rPr>
        <w:t xml:space="preserve">    </w:t>
      </w:r>
      <w:proofErr w:type="spellStart"/>
      <w:r>
        <w:rPr>
          <w:rStyle w:val="VerbatimChar"/>
        </w:rPr>
        <w:t>openstack_control</w:t>
      </w:r>
      <w:proofErr w:type="spellEnd"/>
      <w:r>
        <w:rPr>
          <w:rStyle w:val="VerbatimChar"/>
        </w:rPr>
        <w:t>:</w:t>
      </w:r>
      <w:r>
        <w:br/>
      </w:r>
      <w:r>
        <w:rPr>
          <w:rStyle w:val="VerbatimChar"/>
        </w:rPr>
        <w:t xml:space="preserve">    </w:t>
      </w:r>
      <w:proofErr w:type="spellStart"/>
      <w:r>
        <w:rPr>
          <w:rStyle w:val="VerbatimChar"/>
        </w:rPr>
        <w:t>openstack_network</w:t>
      </w:r>
      <w:proofErr w:type="spellEnd"/>
      <w:r>
        <w:rPr>
          <w:rStyle w:val="VerbatimChar"/>
        </w:rPr>
        <w:t>:</w:t>
      </w:r>
      <w:r>
        <w:br/>
      </w:r>
      <w:r>
        <w:rPr>
          <w:rStyle w:val="VerbatimChar"/>
        </w:rPr>
        <w:t xml:space="preserve">    </w:t>
      </w:r>
      <w:proofErr w:type="spellStart"/>
      <w:r>
        <w:rPr>
          <w:rStyle w:val="VerbatimChar"/>
        </w:rPr>
        <w:t>openstack_storage</w:t>
      </w:r>
      <w:proofErr w:type="spellEnd"/>
      <w:r>
        <w:rPr>
          <w:rStyle w:val="VerbatimChar"/>
        </w:rPr>
        <w:t>:</w:t>
      </w:r>
      <w:r>
        <w:br/>
      </w:r>
      <w:r>
        <w:rPr>
          <w:rStyle w:val="VerbatimChar"/>
        </w:rPr>
        <w:t xml:space="preserve">    </w:t>
      </w:r>
      <w:proofErr w:type="spellStart"/>
      <w:r>
        <w:rPr>
          <w:rStyle w:val="VerbatimChar"/>
        </w:rPr>
        <w:t>openstack_monitoring</w:t>
      </w:r>
      <w:proofErr w:type="spellEnd"/>
      <w:r>
        <w:rPr>
          <w:rStyle w:val="VerbatimChar"/>
        </w:rPr>
        <w:t>:</w:t>
      </w:r>
      <w:r>
        <w:br/>
      </w:r>
      <w:r>
        <w:rPr>
          <w:rStyle w:val="VerbatimChar"/>
        </w:rPr>
        <w:t xml:space="preserve">    </w:t>
      </w:r>
      <w:proofErr w:type="spellStart"/>
      <w:r>
        <w:rPr>
          <w:rStyle w:val="VerbatimChar"/>
        </w:rPr>
        <w:t>config_database</w:t>
      </w:r>
      <w:proofErr w:type="spellEnd"/>
      <w:r>
        <w:rPr>
          <w:rStyle w:val="VerbatimChar"/>
        </w:rPr>
        <w:t>:</w:t>
      </w:r>
      <w:r>
        <w:br/>
      </w:r>
      <w:r>
        <w:rPr>
          <w:rStyle w:val="VerbatimChar"/>
        </w:rPr>
        <w:t xml:space="preserve">    config:</w:t>
      </w:r>
      <w:r>
        <w:br/>
      </w:r>
      <w:r>
        <w:rPr>
          <w:rStyle w:val="VerbatimChar"/>
        </w:rPr>
        <w:t xml:space="preserve">    control:</w:t>
      </w:r>
      <w:r>
        <w:br/>
      </w:r>
      <w:r>
        <w:rPr>
          <w:rStyle w:val="VerbatimChar"/>
        </w:rPr>
        <w:t xml:space="preserve">    </w:t>
      </w:r>
      <w:proofErr w:type="spellStart"/>
      <w:r>
        <w:rPr>
          <w:rStyle w:val="VerbatimChar"/>
        </w:rPr>
        <w:t>analytics_database</w:t>
      </w:r>
      <w:proofErr w:type="spellEnd"/>
      <w:r>
        <w:rPr>
          <w:rStyle w:val="VerbatimChar"/>
        </w:rPr>
        <w:t>:</w:t>
      </w:r>
      <w:r>
        <w:br/>
      </w:r>
      <w:r>
        <w:rPr>
          <w:rStyle w:val="VerbatimChar"/>
        </w:rPr>
        <w:t xml:space="preserve">    analytics:</w:t>
      </w:r>
      <w:r>
        <w:br/>
      </w:r>
      <w:r>
        <w:rPr>
          <w:rStyle w:val="VerbatimChar"/>
        </w:rPr>
        <w:t xml:space="preserve">    </w:t>
      </w:r>
      <w:proofErr w:type="spellStart"/>
      <w:r>
        <w:rPr>
          <w:rStyle w:val="VerbatimChar"/>
        </w:rPr>
        <w:t>webui</w:t>
      </w:r>
      <w:proofErr w:type="spellEnd"/>
      <w:r>
        <w:rPr>
          <w:rStyle w:val="VerbatimChar"/>
        </w:rPr>
        <w:t>:</w:t>
      </w:r>
      <w:r>
        <w:br/>
      </w:r>
      <w:r>
        <w:rPr>
          <w:rStyle w:val="VerbatimChar"/>
        </w:rPr>
        <w:t>a7s3:</w:t>
      </w:r>
      <w:r>
        <w:br/>
      </w:r>
      <w:r>
        <w:rPr>
          <w:rStyle w:val="VerbatimChar"/>
        </w:rPr>
        <w:t xml:space="preserve">    provider: </w:t>
      </w:r>
      <w:proofErr w:type="spellStart"/>
      <w:r>
        <w:rPr>
          <w:rStyle w:val="VerbatimChar"/>
        </w:rPr>
        <w:t>bms</w:t>
      </w:r>
      <w:proofErr w:type="spellEnd"/>
      <w:r>
        <w:br/>
      </w:r>
      <w:r>
        <w:rPr>
          <w:rStyle w:val="VerbatimChar"/>
        </w:rPr>
        <w:t xml:space="preserve">    </w:t>
      </w:r>
      <w:proofErr w:type="spellStart"/>
      <w:r>
        <w:rPr>
          <w:rStyle w:val="VerbatimChar"/>
        </w:rPr>
        <w:t>ip</w:t>
      </w:r>
      <w:proofErr w:type="spellEnd"/>
      <w:r>
        <w:rPr>
          <w:rStyle w:val="VerbatimChar"/>
        </w:rPr>
        <w:t>: 10.84.27.3</w:t>
      </w:r>
      <w:r>
        <w:br/>
      </w:r>
      <w:r>
        <w:rPr>
          <w:rStyle w:val="VerbatimChar"/>
        </w:rPr>
        <w:t xml:space="preserve">    </w:t>
      </w:r>
      <w:proofErr w:type="spellStart"/>
      <w:r>
        <w:rPr>
          <w:rStyle w:val="VerbatimChar"/>
        </w:rPr>
        <w:t>ssh_user</w:t>
      </w:r>
      <w:proofErr w:type="spellEnd"/>
      <w:r>
        <w:rPr>
          <w:rStyle w:val="VerbatimChar"/>
        </w:rPr>
        <w:t>: root</w:t>
      </w:r>
      <w:r>
        <w:br/>
      </w:r>
      <w:r>
        <w:rPr>
          <w:rStyle w:val="VerbatimChar"/>
        </w:rPr>
        <w:t xml:space="preserve">    </w:t>
      </w:r>
      <w:proofErr w:type="spellStart"/>
      <w:r>
        <w:rPr>
          <w:rStyle w:val="VerbatimChar"/>
        </w:rPr>
        <w:t>ssh_pwd</w:t>
      </w:r>
      <w:proofErr w:type="spellEnd"/>
      <w:r>
        <w:rPr>
          <w:rStyle w:val="VerbatimChar"/>
        </w:rPr>
        <w:t>: c0ntrail123</w:t>
      </w:r>
      <w:r>
        <w:br/>
      </w:r>
      <w:r>
        <w:rPr>
          <w:rStyle w:val="VerbatimChar"/>
        </w:rPr>
        <w:t xml:space="preserve">    roles:</w:t>
      </w:r>
      <w:r>
        <w:br/>
      </w:r>
      <w:r>
        <w:rPr>
          <w:rStyle w:val="VerbatimChar"/>
        </w:rPr>
        <w:t xml:space="preserve">    </w:t>
      </w:r>
      <w:proofErr w:type="spellStart"/>
      <w:r>
        <w:rPr>
          <w:rStyle w:val="VerbatimChar"/>
        </w:rPr>
        <w:t>openstack_compute</w:t>
      </w:r>
      <w:proofErr w:type="spellEnd"/>
      <w:r>
        <w:rPr>
          <w:rStyle w:val="VerbatimChar"/>
        </w:rPr>
        <w:t>:</w:t>
      </w:r>
      <w:r>
        <w:br/>
      </w:r>
      <w:r>
        <w:rPr>
          <w:rStyle w:val="VerbatimChar"/>
        </w:rPr>
        <w:t xml:space="preserve">    </w:t>
      </w:r>
      <w:proofErr w:type="spellStart"/>
      <w:r>
        <w:rPr>
          <w:rStyle w:val="VerbatimChar"/>
        </w:rPr>
        <w:t>vrouter</w:t>
      </w:r>
      <w:proofErr w:type="spellEnd"/>
      <w:r>
        <w:rPr>
          <w:rStyle w:val="VerbatimChar"/>
        </w:rPr>
        <w:t>:</w:t>
      </w:r>
      <w:r>
        <w:br/>
      </w:r>
      <w:r>
        <w:rPr>
          <w:rStyle w:val="VerbatimChar"/>
        </w:rPr>
        <w:t xml:space="preserve">        PHYSICAL_INTERFACE: bond0.101</w:t>
      </w:r>
      <w:r>
        <w:br/>
      </w:r>
      <w:r>
        <w:rPr>
          <w:rStyle w:val="VerbatimChar"/>
        </w:rPr>
        <w:t xml:space="preserve">        CPU_CORE_MASK: "0x1fe"</w:t>
      </w:r>
      <w:r>
        <w:br/>
      </w:r>
      <w:r>
        <w:rPr>
          <w:rStyle w:val="VerbatimChar"/>
        </w:rPr>
        <w:t xml:space="preserve">        DPDK_UIO_DRIVER: </w:t>
      </w:r>
      <w:proofErr w:type="spellStart"/>
      <w:r>
        <w:rPr>
          <w:rStyle w:val="VerbatimChar"/>
        </w:rPr>
        <w:t>uio_pci_generic</w:t>
      </w:r>
      <w:proofErr w:type="spellEnd"/>
      <w:r>
        <w:br/>
      </w:r>
      <w:r>
        <w:rPr>
          <w:rStyle w:val="VerbatimChar"/>
        </w:rPr>
        <w:t xml:space="preserve">        HUGE_PAGES: 32000</w:t>
      </w:r>
      <w:r>
        <w:br/>
      </w:r>
      <w:r>
        <w:rPr>
          <w:rStyle w:val="VerbatimChar"/>
        </w:rPr>
        <w:t xml:space="preserve">        AGENT_MODE: </w:t>
      </w:r>
      <w:proofErr w:type="spellStart"/>
      <w:r>
        <w:rPr>
          <w:rStyle w:val="VerbatimChar"/>
        </w:rPr>
        <w:t>dpdk</w:t>
      </w:r>
      <w:proofErr w:type="spellEnd"/>
      <w:r>
        <w:br/>
      </w:r>
      <w:r>
        <w:rPr>
          <w:rStyle w:val="VerbatimChar"/>
        </w:rPr>
        <w:t>a7s4:</w:t>
      </w:r>
      <w:r>
        <w:br/>
      </w:r>
      <w:r>
        <w:rPr>
          <w:rStyle w:val="VerbatimChar"/>
        </w:rPr>
        <w:t xml:space="preserve">    provider: </w:t>
      </w:r>
      <w:proofErr w:type="spellStart"/>
      <w:r>
        <w:rPr>
          <w:rStyle w:val="VerbatimChar"/>
        </w:rPr>
        <w:t>bms</w:t>
      </w:r>
      <w:proofErr w:type="spellEnd"/>
      <w:r>
        <w:br/>
      </w:r>
      <w:r>
        <w:rPr>
          <w:rStyle w:val="VerbatimChar"/>
        </w:rPr>
        <w:t xml:space="preserve">    </w:t>
      </w:r>
      <w:proofErr w:type="spellStart"/>
      <w:r>
        <w:rPr>
          <w:rStyle w:val="VerbatimChar"/>
        </w:rPr>
        <w:t>ip</w:t>
      </w:r>
      <w:proofErr w:type="spellEnd"/>
      <w:r>
        <w:rPr>
          <w:rStyle w:val="VerbatimChar"/>
        </w:rPr>
        <w:t>: 10.84.27.4</w:t>
      </w:r>
      <w:r>
        <w:br/>
      </w:r>
      <w:r>
        <w:rPr>
          <w:rStyle w:val="VerbatimChar"/>
        </w:rPr>
        <w:t xml:space="preserve">    </w:t>
      </w:r>
      <w:proofErr w:type="spellStart"/>
      <w:r>
        <w:rPr>
          <w:rStyle w:val="VerbatimChar"/>
        </w:rPr>
        <w:t>ssh_user</w:t>
      </w:r>
      <w:proofErr w:type="spellEnd"/>
      <w:r>
        <w:rPr>
          <w:rStyle w:val="VerbatimChar"/>
        </w:rPr>
        <w:t>: root</w:t>
      </w:r>
      <w:r>
        <w:br/>
      </w:r>
      <w:r>
        <w:rPr>
          <w:rStyle w:val="VerbatimChar"/>
        </w:rPr>
        <w:lastRenderedPageBreak/>
        <w:t xml:space="preserve">    </w:t>
      </w:r>
      <w:proofErr w:type="spellStart"/>
      <w:r>
        <w:rPr>
          <w:rStyle w:val="VerbatimChar"/>
        </w:rPr>
        <w:t>ssh_pwd</w:t>
      </w:r>
      <w:proofErr w:type="spellEnd"/>
      <w:r>
        <w:rPr>
          <w:rStyle w:val="VerbatimChar"/>
        </w:rPr>
        <w:t>: c0ntrail123</w:t>
      </w:r>
      <w:r>
        <w:br/>
      </w:r>
      <w:r>
        <w:rPr>
          <w:rStyle w:val="VerbatimChar"/>
        </w:rPr>
        <w:t xml:space="preserve">    roles:</w:t>
      </w:r>
      <w:r>
        <w:br/>
      </w:r>
      <w:r>
        <w:rPr>
          <w:rStyle w:val="VerbatimChar"/>
        </w:rPr>
        <w:t xml:space="preserve">    </w:t>
      </w:r>
      <w:proofErr w:type="spellStart"/>
      <w:r>
        <w:rPr>
          <w:rStyle w:val="VerbatimChar"/>
        </w:rPr>
        <w:t>openstack_compute</w:t>
      </w:r>
      <w:proofErr w:type="spellEnd"/>
      <w:r>
        <w:rPr>
          <w:rStyle w:val="VerbatimChar"/>
        </w:rPr>
        <w:t>:</w:t>
      </w:r>
      <w:r>
        <w:br/>
      </w:r>
      <w:r>
        <w:rPr>
          <w:rStyle w:val="VerbatimChar"/>
        </w:rPr>
        <w:t xml:space="preserve">    </w:t>
      </w:r>
      <w:proofErr w:type="spellStart"/>
      <w:r>
        <w:rPr>
          <w:rStyle w:val="VerbatimChar"/>
        </w:rPr>
        <w:t>vrouter</w:t>
      </w:r>
      <w:proofErr w:type="spellEnd"/>
      <w:r>
        <w:rPr>
          <w:rStyle w:val="VerbatimChar"/>
        </w:rPr>
        <w:t>:</w:t>
      </w:r>
      <w:r>
        <w:br/>
      </w:r>
      <w:r>
        <w:rPr>
          <w:rStyle w:val="VerbatimChar"/>
        </w:rPr>
        <w:t xml:space="preserve">        PHYSICAL_INTERFACE: bond0.101</w:t>
      </w:r>
      <w:r>
        <w:br/>
      </w:r>
      <w:r>
        <w:rPr>
          <w:rStyle w:val="VerbatimChar"/>
        </w:rPr>
        <w:t xml:space="preserve">        CPU_CORE_MASK: "0x1fe"</w:t>
      </w:r>
      <w:r>
        <w:br/>
      </w:r>
      <w:r>
        <w:rPr>
          <w:rStyle w:val="VerbatimChar"/>
        </w:rPr>
        <w:t xml:space="preserve">        DPDK_UIO_DRIVER: </w:t>
      </w:r>
      <w:proofErr w:type="spellStart"/>
      <w:r>
        <w:rPr>
          <w:rStyle w:val="VerbatimChar"/>
        </w:rPr>
        <w:t>uio_pci_generic</w:t>
      </w:r>
      <w:proofErr w:type="spellEnd"/>
      <w:r>
        <w:br/>
      </w:r>
      <w:r>
        <w:rPr>
          <w:rStyle w:val="VerbatimChar"/>
        </w:rPr>
        <w:t xml:space="preserve">        HUGE_PAGES: 32000</w:t>
      </w:r>
      <w:r>
        <w:br/>
      </w:r>
      <w:r>
        <w:rPr>
          <w:rStyle w:val="VerbatimChar"/>
        </w:rPr>
        <w:t xml:space="preserve">        AGENT_MODE: </w:t>
      </w:r>
      <w:proofErr w:type="spellStart"/>
      <w:r>
        <w:rPr>
          <w:rStyle w:val="VerbatimChar"/>
        </w:rPr>
        <w:t>dpdk</w:t>
      </w:r>
      <w:proofErr w:type="spellEnd"/>
      <w:r>
        <w:br/>
      </w:r>
      <w:r>
        <w:rPr>
          <w:rStyle w:val="VerbatimChar"/>
        </w:rPr>
        <w:t>a7s5:</w:t>
      </w:r>
      <w:r>
        <w:br/>
      </w:r>
      <w:r>
        <w:rPr>
          <w:rStyle w:val="VerbatimChar"/>
        </w:rPr>
        <w:t xml:space="preserve">    provider: </w:t>
      </w:r>
      <w:proofErr w:type="spellStart"/>
      <w:r>
        <w:rPr>
          <w:rStyle w:val="VerbatimChar"/>
        </w:rPr>
        <w:t>bms</w:t>
      </w:r>
      <w:proofErr w:type="spellEnd"/>
      <w:r>
        <w:br/>
      </w:r>
      <w:r>
        <w:rPr>
          <w:rStyle w:val="VerbatimChar"/>
        </w:rPr>
        <w:t xml:space="preserve">    </w:t>
      </w:r>
      <w:proofErr w:type="spellStart"/>
      <w:r>
        <w:rPr>
          <w:rStyle w:val="VerbatimChar"/>
        </w:rPr>
        <w:t>ip</w:t>
      </w:r>
      <w:proofErr w:type="spellEnd"/>
      <w:r>
        <w:rPr>
          <w:rStyle w:val="VerbatimChar"/>
        </w:rPr>
        <w:t>: 10.84.27.5</w:t>
      </w:r>
      <w:r>
        <w:br/>
      </w:r>
      <w:r>
        <w:rPr>
          <w:rStyle w:val="VerbatimChar"/>
        </w:rPr>
        <w:t xml:space="preserve">    </w:t>
      </w:r>
      <w:proofErr w:type="spellStart"/>
      <w:r>
        <w:rPr>
          <w:rStyle w:val="VerbatimChar"/>
        </w:rPr>
        <w:t>ssh_user</w:t>
      </w:r>
      <w:proofErr w:type="spellEnd"/>
      <w:r>
        <w:rPr>
          <w:rStyle w:val="VerbatimChar"/>
        </w:rPr>
        <w:t>: root</w:t>
      </w:r>
      <w:r>
        <w:br/>
      </w:r>
      <w:r>
        <w:rPr>
          <w:rStyle w:val="VerbatimChar"/>
        </w:rPr>
        <w:t xml:space="preserve">    </w:t>
      </w:r>
      <w:proofErr w:type="spellStart"/>
      <w:r>
        <w:rPr>
          <w:rStyle w:val="VerbatimChar"/>
        </w:rPr>
        <w:t>ssh_pwd</w:t>
      </w:r>
      <w:proofErr w:type="spellEnd"/>
      <w:r>
        <w:rPr>
          <w:rStyle w:val="VerbatimChar"/>
        </w:rPr>
        <w:t>: c0ntrail123</w:t>
      </w:r>
      <w:r>
        <w:br/>
      </w:r>
      <w:r>
        <w:rPr>
          <w:rStyle w:val="VerbatimChar"/>
        </w:rPr>
        <w:t xml:space="preserve">    roles:</w:t>
      </w:r>
      <w:r>
        <w:br/>
      </w:r>
      <w:r>
        <w:rPr>
          <w:rStyle w:val="VerbatimChar"/>
        </w:rPr>
        <w:t xml:space="preserve">    </w:t>
      </w:r>
      <w:proofErr w:type="spellStart"/>
      <w:r>
        <w:rPr>
          <w:rStyle w:val="VerbatimChar"/>
        </w:rPr>
        <w:t>openstack_compute</w:t>
      </w:r>
      <w:proofErr w:type="spellEnd"/>
      <w:r>
        <w:rPr>
          <w:rStyle w:val="VerbatimChar"/>
        </w:rPr>
        <w:t>:</w:t>
      </w:r>
      <w:r>
        <w:br/>
      </w:r>
      <w:r>
        <w:rPr>
          <w:rStyle w:val="VerbatimChar"/>
        </w:rPr>
        <w:t xml:space="preserve">    </w:t>
      </w:r>
      <w:proofErr w:type="spellStart"/>
      <w:r>
        <w:rPr>
          <w:rStyle w:val="VerbatimChar"/>
        </w:rPr>
        <w:t>vrouter</w:t>
      </w:r>
      <w:proofErr w:type="spellEnd"/>
      <w:r>
        <w:rPr>
          <w:rStyle w:val="VerbatimChar"/>
        </w:rPr>
        <w:t>:</w:t>
      </w:r>
      <w:r>
        <w:br/>
      </w:r>
      <w:r>
        <w:rPr>
          <w:rStyle w:val="VerbatimChar"/>
        </w:rPr>
        <w:t xml:space="preserve">        PHYSICAL_INTERFACE: bond0.101</w:t>
      </w:r>
      <w:r>
        <w:br/>
      </w:r>
      <w:proofErr w:type="spellStart"/>
      <w:r>
        <w:rPr>
          <w:rStyle w:val="VerbatimChar"/>
        </w:rPr>
        <w:t>contrail_configuration</w:t>
      </w:r>
      <w:proofErr w:type="spellEnd"/>
      <w:r>
        <w:rPr>
          <w:rStyle w:val="VerbatimChar"/>
        </w:rPr>
        <w:t>:</w:t>
      </w:r>
      <w:r>
        <w:br/>
      </w:r>
      <w:r>
        <w:rPr>
          <w:rStyle w:val="VerbatimChar"/>
        </w:rPr>
        <w:t>CONTRAIL_VERSION: master.1209</w:t>
      </w:r>
      <w:r>
        <w:br/>
      </w:r>
      <w:r>
        <w:rPr>
          <w:rStyle w:val="VerbatimChar"/>
        </w:rPr>
        <w:t>OPENSTACK_VERSION: queens</w:t>
      </w:r>
      <w:r>
        <w:br/>
      </w:r>
      <w:r>
        <w:rPr>
          <w:rStyle w:val="VerbatimChar"/>
        </w:rPr>
        <w:t xml:space="preserve">CLOUD_ORCHESTRATOR: </w:t>
      </w:r>
      <w:proofErr w:type="spellStart"/>
      <w:r>
        <w:rPr>
          <w:rStyle w:val="VerbatimChar"/>
        </w:rPr>
        <w:t>openstack</w:t>
      </w:r>
      <w:proofErr w:type="spellEnd"/>
      <w:r>
        <w:br/>
      </w:r>
      <w:r>
        <w:rPr>
          <w:rStyle w:val="VerbatimChar"/>
        </w:rPr>
        <w:t>CONTROLLER_NODES: 8.0.0.1</w:t>
      </w:r>
      <w:r>
        <w:br/>
      </w:r>
      <w:r>
        <w:rPr>
          <w:rStyle w:val="VerbatimChar"/>
        </w:rPr>
        <w:t>OPENSTACK_NODES: 8.0.0.1</w:t>
      </w:r>
      <w:r>
        <w:br/>
      </w:r>
      <w:r>
        <w:rPr>
          <w:rStyle w:val="VerbatimChar"/>
        </w:rPr>
        <w:t>CONTROL_NODES: 8.0.0.1</w:t>
      </w:r>
      <w:r>
        <w:br/>
      </w:r>
      <w:r>
        <w:rPr>
          <w:rStyle w:val="VerbatimChar"/>
        </w:rPr>
        <w:t>KEYSTONE_AUTH_HOST: 8.0.0.200</w:t>
      </w:r>
      <w:r>
        <w:br/>
      </w:r>
      <w:r>
        <w:rPr>
          <w:rStyle w:val="VerbatimChar"/>
        </w:rPr>
        <w:t>KEYSTONE_AUTH_ADMIN_PASSWORD: c0ntrail123</w:t>
      </w:r>
      <w:r>
        <w:br/>
      </w:r>
      <w:r>
        <w:rPr>
          <w:rStyle w:val="VerbatimChar"/>
        </w:rPr>
        <w:t>RABBITMQ_NODE_PORT: 5673</w:t>
      </w:r>
      <w:r>
        <w:br/>
      </w:r>
      <w:r>
        <w:rPr>
          <w:rStyle w:val="VerbatimChar"/>
        </w:rPr>
        <w:t>KEYSTONE_AUTH_URL_VERSION: /v3</w:t>
      </w:r>
      <w:r>
        <w:br/>
      </w:r>
      <w:r>
        <w:rPr>
          <w:rStyle w:val="VerbatimChar"/>
        </w:rPr>
        <w:t>IPFABRIC_SERVICE_IP: 8.0.0.200</w:t>
      </w:r>
      <w:r>
        <w:br/>
      </w:r>
      <w:r>
        <w:rPr>
          <w:rStyle w:val="VerbatimChar"/>
        </w:rPr>
        <w:t>VROUTER_GATEWAY: 8.0.0.254</w:t>
      </w:r>
      <w:r>
        <w:br/>
      </w:r>
      <w:proofErr w:type="spellStart"/>
      <w:r>
        <w:rPr>
          <w:rStyle w:val="VerbatimChar"/>
        </w:rPr>
        <w:t>two_interface</w:t>
      </w:r>
      <w:proofErr w:type="spellEnd"/>
      <w:r>
        <w:rPr>
          <w:rStyle w:val="VerbatimChar"/>
        </w:rPr>
        <w:t>: true</w:t>
      </w:r>
      <w:r>
        <w:br/>
      </w:r>
      <w:r>
        <w:rPr>
          <w:rStyle w:val="VerbatimChar"/>
        </w:rPr>
        <w:t xml:space="preserve">ENCAP_PRIORITY: </w:t>
      </w:r>
      <w:proofErr w:type="spellStart"/>
      <w:r>
        <w:rPr>
          <w:rStyle w:val="VerbatimChar"/>
        </w:rPr>
        <w:t>VXLAN,MPLSoUDP,MPLSoGRE</w:t>
      </w:r>
      <w:proofErr w:type="spellEnd"/>
      <w:r>
        <w:br/>
      </w:r>
      <w:r>
        <w:rPr>
          <w:rStyle w:val="VerbatimChar"/>
        </w:rPr>
        <w:t>AUTH_MODE: keystone</w:t>
      </w:r>
      <w:r>
        <w:br/>
      </w:r>
      <w:r>
        <w:rPr>
          <w:rStyle w:val="VerbatimChar"/>
        </w:rPr>
        <w:t>CONFIG_API_VIP: 10.84.27.51</w:t>
      </w:r>
      <w:r>
        <w:br/>
      </w:r>
      <w:proofErr w:type="spellStart"/>
      <w:r>
        <w:rPr>
          <w:rStyle w:val="VerbatimChar"/>
        </w:rPr>
        <w:t>ssh_user</w:t>
      </w:r>
      <w:proofErr w:type="spellEnd"/>
      <w:r>
        <w:rPr>
          <w:rStyle w:val="VerbatimChar"/>
        </w:rPr>
        <w:t>: root</w:t>
      </w:r>
      <w:r>
        <w:br/>
      </w:r>
      <w:proofErr w:type="spellStart"/>
      <w:r>
        <w:rPr>
          <w:rStyle w:val="VerbatimChar"/>
        </w:rPr>
        <w:t>ssh_pwd</w:t>
      </w:r>
      <w:proofErr w:type="spellEnd"/>
      <w:r>
        <w:rPr>
          <w:rStyle w:val="VerbatimChar"/>
        </w:rPr>
        <w:t>: c0ntrail123</w:t>
      </w:r>
      <w:r>
        <w:br/>
      </w:r>
      <w:r>
        <w:rPr>
          <w:rStyle w:val="VerbatimChar"/>
        </w:rPr>
        <w:t>METADATA_PROXY_SECRET: c0ntrail123</w:t>
      </w:r>
      <w:r>
        <w:br/>
      </w:r>
      <w:r>
        <w:rPr>
          <w:rStyle w:val="VerbatimChar"/>
        </w:rPr>
        <w:t>CONFIG_NODEMGR__DEFAULTS__</w:t>
      </w:r>
      <w:proofErr w:type="spellStart"/>
      <w:r>
        <w:rPr>
          <w:rStyle w:val="VerbatimChar"/>
        </w:rPr>
        <w:t>minimum_diskGB</w:t>
      </w:r>
      <w:proofErr w:type="spellEnd"/>
      <w:r>
        <w:rPr>
          <w:rStyle w:val="VerbatimChar"/>
        </w:rPr>
        <w:t>: 2</w:t>
      </w:r>
      <w:r>
        <w:br/>
      </w:r>
      <w:r>
        <w:rPr>
          <w:rStyle w:val="VerbatimChar"/>
        </w:rPr>
        <w:t>CONFIG_DATABASE_NODEMGR__DEFAULTS__</w:t>
      </w:r>
      <w:proofErr w:type="spellStart"/>
      <w:r>
        <w:rPr>
          <w:rStyle w:val="VerbatimChar"/>
        </w:rPr>
        <w:t>minimum_diskGB</w:t>
      </w:r>
      <w:proofErr w:type="spellEnd"/>
      <w:r>
        <w:rPr>
          <w:rStyle w:val="VerbatimChar"/>
        </w:rPr>
        <w:t>: 2</w:t>
      </w:r>
      <w:r>
        <w:br/>
      </w:r>
      <w:r>
        <w:rPr>
          <w:rStyle w:val="VerbatimChar"/>
        </w:rPr>
        <w:t>DATABASE_NODEMGR__DEFAULTS__</w:t>
      </w:r>
      <w:proofErr w:type="spellStart"/>
      <w:r>
        <w:rPr>
          <w:rStyle w:val="VerbatimChar"/>
        </w:rPr>
        <w:t>minimum_diskGB</w:t>
      </w:r>
      <w:proofErr w:type="spellEnd"/>
      <w:r>
        <w:rPr>
          <w:rStyle w:val="VerbatimChar"/>
        </w:rPr>
        <w:t>: 2</w:t>
      </w:r>
      <w:r>
        <w:br/>
      </w:r>
      <w:r>
        <w:rPr>
          <w:rStyle w:val="VerbatimChar"/>
        </w:rPr>
        <w:t>XMPP_SSL_ENABLE: no</w:t>
      </w:r>
      <w:r>
        <w:br/>
      </w:r>
      <w:r>
        <w:rPr>
          <w:rStyle w:val="VerbatimChar"/>
        </w:rPr>
        <w:t>LOG_LEVEL: SYS_DEBUG</w:t>
      </w:r>
      <w:r>
        <w:br/>
      </w:r>
      <w:r>
        <w:rPr>
          <w:rStyle w:val="VerbatimChar"/>
        </w:rPr>
        <w:t xml:space="preserve">AAA_MODE: </w:t>
      </w:r>
      <w:proofErr w:type="spellStart"/>
      <w:r>
        <w:rPr>
          <w:rStyle w:val="VerbatimChar"/>
        </w:rPr>
        <w:t>rbac</w:t>
      </w:r>
      <w:proofErr w:type="spellEnd"/>
      <w:r>
        <w:br/>
      </w:r>
      <w:proofErr w:type="spellStart"/>
      <w:r>
        <w:rPr>
          <w:rStyle w:val="VerbatimChar"/>
        </w:rPr>
        <w:t>kolla_config</w:t>
      </w:r>
      <w:proofErr w:type="spellEnd"/>
      <w:r>
        <w:rPr>
          <w:rStyle w:val="VerbatimChar"/>
        </w:rPr>
        <w:t>:</w:t>
      </w:r>
      <w:r>
        <w:br/>
      </w:r>
      <w:proofErr w:type="spellStart"/>
      <w:r>
        <w:rPr>
          <w:rStyle w:val="VerbatimChar"/>
        </w:rPr>
        <w:t>kolla_globals</w:t>
      </w:r>
      <w:proofErr w:type="spellEnd"/>
      <w:r>
        <w:rPr>
          <w:rStyle w:val="VerbatimChar"/>
        </w:rPr>
        <w:t>:</w:t>
      </w:r>
      <w:r>
        <w:br/>
      </w:r>
      <w:r>
        <w:rPr>
          <w:rStyle w:val="VerbatimChar"/>
        </w:rPr>
        <w:t xml:space="preserve">    </w:t>
      </w:r>
      <w:proofErr w:type="spellStart"/>
      <w:r>
        <w:rPr>
          <w:rStyle w:val="VerbatimChar"/>
        </w:rPr>
        <w:t>kolla_internal_vip_address</w:t>
      </w:r>
      <w:proofErr w:type="spellEnd"/>
      <w:r>
        <w:rPr>
          <w:rStyle w:val="VerbatimChar"/>
        </w:rPr>
        <w:t>: 8.0.0.200</w:t>
      </w:r>
      <w:r>
        <w:br/>
      </w:r>
      <w:r>
        <w:rPr>
          <w:rStyle w:val="VerbatimChar"/>
        </w:rPr>
        <w:t xml:space="preserve">    </w:t>
      </w:r>
      <w:proofErr w:type="spellStart"/>
      <w:r>
        <w:rPr>
          <w:rStyle w:val="VerbatimChar"/>
        </w:rPr>
        <w:t>kolla_external_vip_address</w:t>
      </w:r>
      <w:proofErr w:type="spellEnd"/>
      <w:r>
        <w:rPr>
          <w:rStyle w:val="VerbatimChar"/>
        </w:rPr>
        <w:t>: 10.84.27.51</w:t>
      </w:r>
      <w:r>
        <w:br/>
      </w:r>
      <w:r>
        <w:rPr>
          <w:rStyle w:val="VerbatimChar"/>
        </w:rPr>
        <w:t xml:space="preserve">    </w:t>
      </w:r>
      <w:proofErr w:type="spellStart"/>
      <w:r>
        <w:rPr>
          <w:rStyle w:val="VerbatimChar"/>
        </w:rPr>
        <w:t>contrail_api_interface_address</w:t>
      </w:r>
      <w:proofErr w:type="spellEnd"/>
      <w:r>
        <w:rPr>
          <w:rStyle w:val="VerbatimChar"/>
        </w:rPr>
        <w:t>: 8.0.0.1</w:t>
      </w:r>
      <w:r>
        <w:br/>
      </w:r>
      <w:r>
        <w:rPr>
          <w:rStyle w:val="VerbatimChar"/>
        </w:rPr>
        <w:t xml:space="preserve">    </w:t>
      </w:r>
      <w:proofErr w:type="spellStart"/>
      <w:r>
        <w:rPr>
          <w:rStyle w:val="VerbatimChar"/>
        </w:rPr>
        <w:t>keepalived_virtual_router_id</w:t>
      </w:r>
      <w:proofErr w:type="spellEnd"/>
      <w:r>
        <w:rPr>
          <w:rStyle w:val="VerbatimChar"/>
        </w:rPr>
        <w:t>: "111"</w:t>
      </w:r>
      <w:r>
        <w:br/>
      </w:r>
      <w:r>
        <w:rPr>
          <w:rStyle w:val="VerbatimChar"/>
        </w:rPr>
        <w:lastRenderedPageBreak/>
        <w:t xml:space="preserve">    </w:t>
      </w:r>
      <w:proofErr w:type="spellStart"/>
      <w:r>
        <w:rPr>
          <w:rStyle w:val="VerbatimChar"/>
        </w:rPr>
        <w:t>enable_haproxy</w:t>
      </w:r>
      <w:proofErr w:type="spellEnd"/>
      <w:r>
        <w:rPr>
          <w:rStyle w:val="VerbatimChar"/>
        </w:rPr>
        <w:t>: "yes"</w:t>
      </w:r>
      <w:r>
        <w:br/>
      </w:r>
      <w:r>
        <w:rPr>
          <w:rStyle w:val="VerbatimChar"/>
        </w:rPr>
        <w:t xml:space="preserve">    </w:t>
      </w:r>
      <w:proofErr w:type="spellStart"/>
      <w:r>
        <w:rPr>
          <w:rStyle w:val="VerbatimChar"/>
        </w:rPr>
        <w:t>enable_ironic</w:t>
      </w:r>
      <w:proofErr w:type="spellEnd"/>
      <w:r>
        <w:rPr>
          <w:rStyle w:val="VerbatimChar"/>
        </w:rPr>
        <w:t>: "no"</w:t>
      </w:r>
      <w:r>
        <w:br/>
      </w:r>
      <w:r>
        <w:rPr>
          <w:rStyle w:val="VerbatimChar"/>
        </w:rPr>
        <w:t xml:space="preserve">    </w:t>
      </w:r>
      <w:proofErr w:type="spellStart"/>
      <w:r>
        <w:rPr>
          <w:rStyle w:val="VerbatimChar"/>
        </w:rPr>
        <w:t>enable_swift</w:t>
      </w:r>
      <w:proofErr w:type="spellEnd"/>
      <w:r>
        <w:rPr>
          <w:rStyle w:val="VerbatimChar"/>
        </w:rPr>
        <w:t>: "no"</w:t>
      </w:r>
      <w:r>
        <w:br/>
      </w:r>
      <w:proofErr w:type="spellStart"/>
      <w:r>
        <w:rPr>
          <w:rStyle w:val="VerbatimChar"/>
        </w:rPr>
        <w:t>kolla_passwords</w:t>
      </w:r>
      <w:proofErr w:type="spellEnd"/>
      <w:r>
        <w:rPr>
          <w:rStyle w:val="VerbatimChar"/>
        </w:rPr>
        <w:t>:</w:t>
      </w:r>
      <w:r>
        <w:br/>
      </w:r>
      <w:r>
        <w:rPr>
          <w:rStyle w:val="VerbatimChar"/>
        </w:rPr>
        <w:t xml:space="preserve">    </w:t>
      </w:r>
      <w:proofErr w:type="spellStart"/>
      <w:r>
        <w:rPr>
          <w:rStyle w:val="VerbatimChar"/>
        </w:rPr>
        <w:t>keystone_admin_password</w:t>
      </w:r>
      <w:proofErr w:type="spellEnd"/>
      <w:r>
        <w:rPr>
          <w:rStyle w:val="VerbatimChar"/>
        </w:rPr>
        <w:t>: c0ntrail123</w:t>
      </w:r>
      <w:r>
        <w:br/>
      </w:r>
      <w:r>
        <w:rPr>
          <w:rStyle w:val="VerbatimChar"/>
        </w:rPr>
        <w:t xml:space="preserve">    </w:t>
      </w:r>
      <w:proofErr w:type="spellStart"/>
      <w:r>
        <w:rPr>
          <w:rStyle w:val="VerbatimChar"/>
        </w:rPr>
        <w:t>metadata_secret</w:t>
      </w:r>
      <w:proofErr w:type="spellEnd"/>
      <w:r>
        <w:rPr>
          <w:rStyle w:val="VerbatimChar"/>
        </w:rPr>
        <w:t>: c0ntrail123</w:t>
      </w:r>
      <w:r>
        <w:br/>
      </w:r>
      <w:r>
        <w:rPr>
          <w:rStyle w:val="VerbatimChar"/>
        </w:rPr>
        <w:t xml:space="preserve">    </w:t>
      </w:r>
      <w:proofErr w:type="spellStart"/>
      <w:r>
        <w:rPr>
          <w:rStyle w:val="VerbatimChar"/>
        </w:rPr>
        <w:t>keystone_admin_password</w:t>
      </w:r>
      <w:proofErr w:type="spellEnd"/>
      <w:r>
        <w:rPr>
          <w:rStyle w:val="VerbatimChar"/>
        </w:rPr>
        <w:t>: c0ntrail123</w:t>
      </w:r>
    </w:p>
    <w:p w14:paraId="2C142932" w14:textId="77777777" w:rsidR="005B039A" w:rsidRDefault="005B039A" w:rsidP="005B039A">
      <w:pPr>
        <w:pStyle w:val="Heading3"/>
      </w:pPr>
      <w:bookmarkStart w:id="4094" w:name="Xf54582e3b94eef2c8868afde3ab3723445c66f3"/>
      <w:bookmarkStart w:id="4095" w:name="_Toc54542748"/>
      <w:proofErr w:type="spellStart"/>
      <w:proofErr w:type="gramStart"/>
      <w:r>
        <w:t>instances.yaml</w:t>
      </w:r>
      <w:proofErr w:type="spellEnd"/>
      <w:proofErr w:type="gramEnd"/>
      <w:r>
        <w:t xml:space="preserve"> (ping)</w:t>
      </w:r>
      <w:bookmarkEnd w:id="4094"/>
      <w:bookmarkEnd w:id="4095"/>
    </w:p>
    <w:p w14:paraId="1C7D3FDA" w14:textId="77777777" w:rsidR="005B039A" w:rsidRDefault="005B039A" w:rsidP="005B039A">
      <w:pPr>
        <w:pStyle w:val="SourceCode"/>
      </w:pPr>
      <w:proofErr w:type="spellStart"/>
      <w:r>
        <w:rPr>
          <w:rStyle w:val="VerbatimChar"/>
        </w:rPr>
        <w:t>global_configuration</w:t>
      </w:r>
      <w:proofErr w:type="spellEnd"/>
      <w:r>
        <w:rPr>
          <w:rStyle w:val="VerbatimChar"/>
        </w:rPr>
        <w:t>:</w:t>
      </w:r>
      <w:r>
        <w:br/>
      </w:r>
      <w:r>
        <w:rPr>
          <w:rStyle w:val="VerbatimChar"/>
        </w:rPr>
        <w:t>CONTAINER_REGISTRY: svl-artifactory.juniper.net/contrail-nightly</w:t>
      </w:r>
      <w:r>
        <w:br/>
      </w:r>
      <w:r>
        <w:rPr>
          <w:rStyle w:val="VerbatimChar"/>
        </w:rPr>
        <w:t>REGISTRY_PRIVATE_INSECURE: True</w:t>
      </w:r>
      <w:r>
        <w:br/>
      </w:r>
      <w:proofErr w:type="spellStart"/>
      <w:r>
        <w:rPr>
          <w:rStyle w:val="VerbatimChar"/>
        </w:rPr>
        <w:t>provider_config</w:t>
      </w:r>
      <w:proofErr w:type="spellEnd"/>
      <w:r>
        <w:rPr>
          <w:rStyle w:val="VerbatimChar"/>
        </w:rPr>
        <w:t>:</w:t>
      </w:r>
      <w:r>
        <w:br/>
      </w:r>
      <w:proofErr w:type="spellStart"/>
      <w:r>
        <w:rPr>
          <w:rStyle w:val="VerbatimChar"/>
        </w:rPr>
        <w:t>bms</w:t>
      </w:r>
      <w:proofErr w:type="spellEnd"/>
      <w:r>
        <w:rPr>
          <w:rStyle w:val="VerbatimChar"/>
        </w:rPr>
        <w:t>:</w:t>
      </w:r>
      <w:r>
        <w:br/>
      </w:r>
      <w:r>
        <w:rPr>
          <w:rStyle w:val="VerbatimChar"/>
        </w:rPr>
        <w:t xml:space="preserve">    </w:t>
      </w:r>
      <w:proofErr w:type="spellStart"/>
      <w:r>
        <w:rPr>
          <w:rStyle w:val="VerbatimChar"/>
        </w:rPr>
        <w:t>ssh_pwd</w:t>
      </w:r>
      <w:proofErr w:type="spellEnd"/>
      <w:r>
        <w:rPr>
          <w:rStyle w:val="VerbatimChar"/>
        </w:rPr>
        <w:t>: Juniper</w:t>
      </w:r>
      <w:r>
        <w:br/>
      </w:r>
      <w:r>
        <w:rPr>
          <w:rStyle w:val="VerbatimChar"/>
        </w:rPr>
        <w:t xml:space="preserve">    </w:t>
      </w:r>
      <w:proofErr w:type="spellStart"/>
      <w:r>
        <w:rPr>
          <w:rStyle w:val="VerbatimChar"/>
        </w:rPr>
        <w:t>ssh_user</w:t>
      </w:r>
      <w:proofErr w:type="spellEnd"/>
      <w:r>
        <w:rPr>
          <w:rStyle w:val="VerbatimChar"/>
        </w:rPr>
        <w:t>: root</w:t>
      </w:r>
      <w:r>
        <w:br/>
      </w:r>
      <w:r>
        <w:rPr>
          <w:rStyle w:val="VerbatimChar"/>
        </w:rPr>
        <w:t xml:space="preserve">    </w:t>
      </w:r>
      <w:proofErr w:type="spellStart"/>
      <w:r>
        <w:rPr>
          <w:rStyle w:val="VerbatimChar"/>
        </w:rPr>
        <w:t>ntpserver</w:t>
      </w:r>
      <w:proofErr w:type="spellEnd"/>
      <w:r>
        <w:rPr>
          <w:rStyle w:val="VerbatimChar"/>
        </w:rPr>
        <w:t>: ntp.juniper.net</w:t>
      </w:r>
      <w:r>
        <w:br/>
      </w:r>
      <w:r>
        <w:rPr>
          <w:rStyle w:val="VerbatimChar"/>
        </w:rPr>
        <w:t xml:space="preserve">    </w:t>
      </w:r>
      <w:proofErr w:type="spellStart"/>
      <w:r>
        <w:rPr>
          <w:rStyle w:val="VerbatimChar"/>
        </w:rPr>
        <w:t>domainsuffix</w:t>
      </w:r>
      <w:proofErr w:type="spellEnd"/>
      <w:r>
        <w:rPr>
          <w:rStyle w:val="VerbatimChar"/>
        </w:rPr>
        <w:t>: local</w:t>
      </w:r>
      <w:r>
        <w:br/>
      </w:r>
      <w:r>
        <w:rPr>
          <w:rStyle w:val="VerbatimChar"/>
        </w:rPr>
        <w:t>instances:</w:t>
      </w:r>
      <w:r>
        <w:br/>
      </w:r>
      <w:r>
        <w:rPr>
          <w:rStyle w:val="VerbatimChar"/>
        </w:rPr>
        <w:t>cent111:</w:t>
      </w:r>
      <w:r>
        <w:br/>
      </w:r>
      <w:r>
        <w:rPr>
          <w:rStyle w:val="VerbatimChar"/>
        </w:rPr>
        <w:t xml:space="preserve">    provider: </w:t>
      </w:r>
      <w:proofErr w:type="spellStart"/>
      <w:r>
        <w:rPr>
          <w:rStyle w:val="VerbatimChar"/>
        </w:rPr>
        <w:t>bms</w:t>
      </w:r>
      <w:proofErr w:type="spellEnd"/>
      <w:r>
        <w:br/>
      </w:r>
      <w:r>
        <w:rPr>
          <w:rStyle w:val="VerbatimChar"/>
        </w:rPr>
        <w:t xml:space="preserve">    </w:t>
      </w:r>
      <w:proofErr w:type="spellStart"/>
      <w:r>
        <w:rPr>
          <w:rStyle w:val="VerbatimChar"/>
        </w:rPr>
        <w:t>ip</w:t>
      </w:r>
      <w:proofErr w:type="spellEnd"/>
      <w:r>
        <w:rPr>
          <w:rStyle w:val="VerbatimChar"/>
        </w:rPr>
        <w:t>: 10.85.188.19</w:t>
      </w:r>
      <w:r>
        <w:br/>
      </w:r>
      <w:r>
        <w:rPr>
          <w:rStyle w:val="VerbatimChar"/>
        </w:rPr>
        <w:t xml:space="preserve">    roles:</w:t>
      </w:r>
      <w:r>
        <w:br/>
      </w:r>
      <w:r>
        <w:rPr>
          <w:rStyle w:val="VerbatimChar"/>
        </w:rPr>
        <w:t xml:space="preserve">    </w:t>
      </w:r>
      <w:proofErr w:type="spellStart"/>
      <w:r>
        <w:rPr>
          <w:rStyle w:val="VerbatimChar"/>
        </w:rPr>
        <w:t>openstack_control</w:t>
      </w:r>
      <w:proofErr w:type="spellEnd"/>
      <w:r>
        <w:rPr>
          <w:rStyle w:val="VerbatimChar"/>
        </w:rPr>
        <w:t>:</w:t>
      </w:r>
      <w:r>
        <w:br/>
      </w:r>
      <w:r>
        <w:rPr>
          <w:rStyle w:val="VerbatimChar"/>
        </w:rPr>
        <w:t xml:space="preserve">    </w:t>
      </w:r>
      <w:proofErr w:type="spellStart"/>
      <w:r>
        <w:rPr>
          <w:rStyle w:val="VerbatimChar"/>
        </w:rPr>
        <w:t>openstack_network</w:t>
      </w:r>
      <w:proofErr w:type="spellEnd"/>
      <w:r>
        <w:rPr>
          <w:rStyle w:val="VerbatimChar"/>
        </w:rPr>
        <w:t>:</w:t>
      </w:r>
      <w:r>
        <w:br/>
      </w:r>
      <w:r>
        <w:rPr>
          <w:rStyle w:val="VerbatimChar"/>
        </w:rPr>
        <w:t xml:space="preserve">    </w:t>
      </w:r>
      <w:proofErr w:type="spellStart"/>
      <w:r>
        <w:rPr>
          <w:rStyle w:val="VerbatimChar"/>
        </w:rPr>
        <w:t>openstack_storage</w:t>
      </w:r>
      <w:proofErr w:type="spellEnd"/>
      <w:r>
        <w:rPr>
          <w:rStyle w:val="VerbatimChar"/>
        </w:rPr>
        <w:t>:</w:t>
      </w:r>
      <w:r>
        <w:br/>
      </w:r>
      <w:r>
        <w:rPr>
          <w:rStyle w:val="VerbatimChar"/>
        </w:rPr>
        <w:t xml:space="preserve">    </w:t>
      </w:r>
      <w:proofErr w:type="spellStart"/>
      <w:r>
        <w:rPr>
          <w:rStyle w:val="VerbatimChar"/>
        </w:rPr>
        <w:t>openstack_monitoring</w:t>
      </w:r>
      <w:proofErr w:type="spellEnd"/>
      <w:r>
        <w:rPr>
          <w:rStyle w:val="VerbatimChar"/>
        </w:rPr>
        <w:t>:</w:t>
      </w:r>
      <w:r>
        <w:br/>
      </w:r>
      <w:r>
        <w:rPr>
          <w:rStyle w:val="VerbatimChar"/>
        </w:rPr>
        <w:t xml:space="preserve">    </w:t>
      </w:r>
      <w:proofErr w:type="spellStart"/>
      <w:r>
        <w:rPr>
          <w:rStyle w:val="VerbatimChar"/>
        </w:rPr>
        <w:t>config_database</w:t>
      </w:r>
      <w:proofErr w:type="spellEnd"/>
      <w:r>
        <w:rPr>
          <w:rStyle w:val="VerbatimChar"/>
        </w:rPr>
        <w:t>:</w:t>
      </w:r>
      <w:r>
        <w:br/>
      </w:r>
      <w:r>
        <w:rPr>
          <w:rStyle w:val="VerbatimChar"/>
        </w:rPr>
        <w:t xml:space="preserve">    config:</w:t>
      </w:r>
      <w:r>
        <w:br/>
      </w:r>
      <w:r>
        <w:rPr>
          <w:rStyle w:val="VerbatimChar"/>
        </w:rPr>
        <w:t xml:space="preserve">    control:</w:t>
      </w:r>
      <w:r>
        <w:br/>
      </w:r>
      <w:r>
        <w:rPr>
          <w:rStyle w:val="VerbatimChar"/>
        </w:rPr>
        <w:t xml:space="preserve">    </w:t>
      </w:r>
      <w:proofErr w:type="spellStart"/>
      <w:r>
        <w:rPr>
          <w:rStyle w:val="VerbatimChar"/>
        </w:rPr>
        <w:t>analytics_database</w:t>
      </w:r>
      <w:proofErr w:type="spellEnd"/>
      <w:r>
        <w:rPr>
          <w:rStyle w:val="VerbatimChar"/>
        </w:rPr>
        <w:t>:</w:t>
      </w:r>
      <w:r>
        <w:br/>
      </w:r>
      <w:r>
        <w:rPr>
          <w:rStyle w:val="VerbatimChar"/>
        </w:rPr>
        <w:t xml:space="preserve">    analytics:</w:t>
      </w:r>
      <w:r>
        <w:br/>
      </w:r>
      <w:r>
        <w:rPr>
          <w:rStyle w:val="VerbatimChar"/>
        </w:rPr>
        <w:t xml:space="preserve">    </w:t>
      </w:r>
      <w:proofErr w:type="spellStart"/>
      <w:r>
        <w:rPr>
          <w:rStyle w:val="VerbatimChar"/>
        </w:rPr>
        <w:t>webui</w:t>
      </w:r>
      <w:proofErr w:type="spellEnd"/>
      <w:r>
        <w:rPr>
          <w:rStyle w:val="VerbatimChar"/>
        </w:rPr>
        <w:t>:</w:t>
      </w:r>
      <w:r>
        <w:br/>
      </w:r>
      <w:r>
        <w:rPr>
          <w:rStyle w:val="VerbatimChar"/>
        </w:rPr>
        <w:t>cent222:</w:t>
      </w:r>
      <w:r>
        <w:br/>
      </w:r>
      <w:r>
        <w:rPr>
          <w:rStyle w:val="VerbatimChar"/>
        </w:rPr>
        <w:t xml:space="preserve">    provider: </w:t>
      </w:r>
      <w:proofErr w:type="spellStart"/>
      <w:r>
        <w:rPr>
          <w:rStyle w:val="VerbatimChar"/>
        </w:rPr>
        <w:t>bms</w:t>
      </w:r>
      <w:proofErr w:type="spellEnd"/>
      <w:r>
        <w:br/>
      </w:r>
      <w:r>
        <w:rPr>
          <w:rStyle w:val="VerbatimChar"/>
        </w:rPr>
        <w:t xml:space="preserve">    </w:t>
      </w:r>
      <w:proofErr w:type="spellStart"/>
      <w:r>
        <w:rPr>
          <w:rStyle w:val="VerbatimChar"/>
        </w:rPr>
        <w:t>ip</w:t>
      </w:r>
      <w:proofErr w:type="spellEnd"/>
      <w:r>
        <w:rPr>
          <w:rStyle w:val="VerbatimChar"/>
        </w:rPr>
        <w:t>: 10.85.188.20</w:t>
      </w:r>
      <w:r>
        <w:br/>
      </w:r>
      <w:r>
        <w:rPr>
          <w:rStyle w:val="VerbatimChar"/>
        </w:rPr>
        <w:t xml:space="preserve">    </w:t>
      </w:r>
      <w:proofErr w:type="spellStart"/>
      <w:r>
        <w:rPr>
          <w:rStyle w:val="VerbatimChar"/>
        </w:rPr>
        <w:t>ssh_user</w:t>
      </w:r>
      <w:proofErr w:type="spellEnd"/>
      <w:r>
        <w:rPr>
          <w:rStyle w:val="VerbatimChar"/>
        </w:rPr>
        <w:t>: root</w:t>
      </w:r>
      <w:r>
        <w:br/>
      </w:r>
      <w:r>
        <w:rPr>
          <w:rStyle w:val="VerbatimChar"/>
        </w:rPr>
        <w:t xml:space="preserve">    </w:t>
      </w:r>
      <w:proofErr w:type="spellStart"/>
      <w:r>
        <w:rPr>
          <w:rStyle w:val="VerbatimChar"/>
        </w:rPr>
        <w:t>ssh_pwd</w:t>
      </w:r>
      <w:proofErr w:type="spellEnd"/>
      <w:r>
        <w:rPr>
          <w:rStyle w:val="VerbatimChar"/>
        </w:rPr>
        <w:t>: c0ntrail123</w:t>
      </w:r>
      <w:r>
        <w:br/>
      </w:r>
      <w:r>
        <w:rPr>
          <w:rStyle w:val="VerbatimChar"/>
        </w:rPr>
        <w:t xml:space="preserve">    roles:</w:t>
      </w:r>
      <w:r>
        <w:br/>
      </w:r>
      <w:r>
        <w:rPr>
          <w:rStyle w:val="VerbatimChar"/>
        </w:rPr>
        <w:t xml:space="preserve">    </w:t>
      </w:r>
      <w:proofErr w:type="spellStart"/>
      <w:r>
        <w:rPr>
          <w:rStyle w:val="VerbatimChar"/>
        </w:rPr>
        <w:t>openstack_compute</w:t>
      </w:r>
      <w:proofErr w:type="spellEnd"/>
      <w:r>
        <w:rPr>
          <w:rStyle w:val="VerbatimChar"/>
        </w:rPr>
        <w:t>:</w:t>
      </w:r>
      <w:r>
        <w:br/>
      </w:r>
      <w:r>
        <w:rPr>
          <w:rStyle w:val="VerbatimChar"/>
        </w:rPr>
        <w:t xml:space="preserve">    </w:t>
      </w:r>
      <w:proofErr w:type="spellStart"/>
      <w:r>
        <w:rPr>
          <w:rStyle w:val="VerbatimChar"/>
        </w:rPr>
        <w:t>vrouter</w:t>
      </w:r>
      <w:proofErr w:type="spellEnd"/>
      <w:r>
        <w:rPr>
          <w:rStyle w:val="VerbatimChar"/>
        </w:rPr>
        <w:t>:</w:t>
      </w:r>
      <w:r>
        <w:br/>
      </w:r>
      <w:r>
        <w:rPr>
          <w:rStyle w:val="VerbatimChar"/>
        </w:rPr>
        <w:t xml:space="preserve">      VROUTER_GATEWAY: 10.169.25.1</w:t>
      </w:r>
      <w:r>
        <w:br/>
      </w:r>
      <w:r>
        <w:rPr>
          <w:rStyle w:val="VerbatimChar"/>
        </w:rPr>
        <w:t>cent333:</w:t>
      </w:r>
      <w:r>
        <w:br/>
      </w:r>
      <w:r>
        <w:rPr>
          <w:rStyle w:val="VerbatimChar"/>
        </w:rPr>
        <w:t xml:space="preserve">    provider: </w:t>
      </w:r>
      <w:proofErr w:type="spellStart"/>
      <w:r>
        <w:rPr>
          <w:rStyle w:val="VerbatimChar"/>
        </w:rPr>
        <w:t>bms</w:t>
      </w:r>
      <w:proofErr w:type="spellEnd"/>
      <w:r>
        <w:br/>
      </w:r>
      <w:r>
        <w:rPr>
          <w:rStyle w:val="VerbatimChar"/>
        </w:rPr>
        <w:t xml:space="preserve">    </w:t>
      </w:r>
      <w:proofErr w:type="spellStart"/>
      <w:r>
        <w:rPr>
          <w:rStyle w:val="VerbatimChar"/>
        </w:rPr>
        <w:t>ip</w:t>
      </w:r>
      <w:proofErr w:type="spellEnd"/>
      <w:r>
        <w:rPr>
          <w:rStyle w:val="VerbatimChar"/>
        </w:rPr>
        <w:t>: 10.85.188.21</w:t>
      </w:r>
      <w:r>
        <w:br/>
      </w:r>
      <w:r>
        <w:rPr>
          <w:rStyle w:val="VerbatimChar"/>
        </w:rPr>
        <w:t xml:space="preserve">    </w:t>
      </w:r>
      <w:proofErr w:type="spellStart"/>
      <w:r>
        <w:rPr>
          <w:rStyle w:val="VerbatimChar"/>
        </w:rPr>
        <w:t>ssh_user</w:t>
      </w:r>
      <w:proofErr w:type="spellEnd"/>
      <w:r>
        <w:rPr>
          <w:rStyle w:val="VerbatimChar"/>
        </w:rPr>
        <w:t>: root</w:t>
      </w:r>
      <w:r>
        <w:br/>
      </w:r>
      <w:r>
        <w:rPr>
          <w:rStyle w:val="VerbatimChar"/>
        </w:rPr>
        <w:t xml:space="preserve">    </w:t>
      </w:r>
      <w:proofErr w:type="spellStart"/>
      <w:r>
        <w:rPr>
          <w:rStyle w:val="VerbatimChar"/>
        </w:rPr>
        <w:t>ssh_pwd</w:t>
      </w:r>
      <w:proofErr w:type="spellEnd"/>
      <w:r>
        <w:rPr>
          <w:rStyle w:val="VerbatimChar"/>
        </w:rPr>
        <w:t>: c0ntrail123</w:t>
      </w:r>
      <w:r>
        <w:br/>
      </w:r>
      <w:r>
        <w:rPr>
          <w:rStyle w:val="VerbatimChar"/>
        </w:rPr>
        <w:t xml:space="preserve">    roles:</w:t>
      </w:r>
      <w:r>
        <w:br/>
      </w:r>
      <w:r>
        <w:rPr>
          <w:rStyle w:val="VerbatimChar"/>
        </w:rPr>
        <w:t xml:space="preserve">    </w:t>
      </w:r>
      <w:proofErr w:type="spellStart"/>
      <w:r>
        <w:rPr>
          <w:rStyle w:val="VerbatimChar"/>
        </w:rPr>
        <w:t>openstack_compute</w:t>
      </w:r>
      <w:proofErr w:type="spellEnd"/>
      <w:r>
        <w:rPr>
          <w:rStyle w:val="VerbatimChar"/>
        </w:rPr>
        <w:t>:</w:t>
      </w:r>
      <w:r>
        <w:br/>
      </w:r>
      <w:r>
        <w:rPr>
          <w:rStyle w:val="VerbatimChar"/>
        </w:rPr>
        <w:t xml:space="preserve">    </w:t>
      </w:r>
      <w:proofErr w:type="spellStart"/>
      <w:r>
        <w:rPr>
          <w:rStyle w:val="VerbatimChar"/>
        </w:rPr>
        <w:t>vrouter</w:t>
      </w:r>
      <w:proofErr w:type="spellEnd"/>
      <w:r>
        <w:rPr>
          <w:rStyle w:val="VerbatimChar"/>
        </w:rPr>
        <w:t>:</w:t>
      </w:r>
      <w:r>
        <w:br/>
      </w:r>
      <w:r>
        <w:rPr>
          <w:rStyle w:val="VerbatimChar"/>
        </w:rPr>
        <w:lastRenderedPageBreak/>
        <w:t xml:space="preserve">      VROUTER_GATEWAY: 10.169.25.1</w:t>
      </w:r>
      <w:r>
        <w:br/>
      </w:r>
      <w:proofErr w:type="spellStart"/>
      <w:r>
        <w:rPr>
          <w:rStyle w:val="VerbatimChar"/>
        </w:rPr>
        <w:t>contrail_configuration</w:t>
      </w:r>
      <w:proofErr w:type="spellEnd"/>
      <w:r>
        <w:rPr>
          <w:rStyle w:val="VerbatimChar"/>
        </w:rPr>
        <w:t>:</w:t>
      </w:r>
      <w:r>
        <w:br/>
      </w:r>
      <w:r>
        <w:rPr>
          <w:rStyle w:val="VerbatimChar"/>
        </w:rPr>
        <w:t>CONTRAIL_VERSION: master-latest</w:t>
      </w:r>
      <w:r>
        <w:br/>
      </w:r>
      <w:r>
        <w:rPr>
          <w:rStyle w:val="VerbatimChar"/>
        </w:rPr>
        <w:t>OPENSTACK_VERSION: queens</w:t>
      </w:r>
      <w:r>
        <w:br/>
      </w:r>
      <w:r>
        <w:rPr>
          <w:rStyle w:val="VerbatimChar"/>
        </w:rPr>
        <w:t xml:space="preserve">CLOUD_ORCHESTRATOR: </w:t>
      </w:r>
      <w:proofErr w:type="spellStart"/>
      <w:r>
        <w:rPr>
          <w:rStyle w:val="VerbatimChar"/>
        </w:rPr>
        <w:t>openstack</w:t>
      </w:r>
      <w:proofErr w:type="spellEnd"/>
      <w:r>
        <w:br/>
      </w:r>
      <w:r>
        <w:rPr>
          <w:rStyle w:val="VerbatimChar"/>
        </w:rPr>
        <w:t>CONTROLLER_NODES: 10.85.188.19</w:t>
      </w:r>
      <w:r>
        <w:br/>
      </w:r>
      <w:r>
        <w:rPr>
          <w:rStyle w:val="VerbatimChar"/>
        </w:rPr>
        <w:t>OPENSTACK_NODES: 10.85.188.19</w:t>
      </w:r>
      <w:r>
        <w:br/>
      </w:r>
      <w:r>
        <w:rPr>
          <w:rStyle w:val="VerbatimChar"/>
        </w:rPr>
        <w:t>CONTROL_NODES: 10.169.25.19</w:t>
      </w:r>
      <w:r>
        <w:br/>
      </w:r>
      <w:r>
        <w:rPr>
          <w:rStyle w:val="VerbatimChar"/>
        </w:rPr>
        <w:t>KEYSTONE_AUTH_HOST: 8.0.0.200</w:t>
      </w:r>
      <w:r>
        <w:br/>
      </w:r>
      <w:r>
        <w:rPr>
          <w:rStyle w:val="VerbatimChar"/>
        </w:rPr>
        <w:t>KEYSTONE_AUTH_ADMIN_PASSWORD: c0ntrail123</w:t>
      </w:r>
      <w:r>
        <w:br/>
      </w:r>
      <w:r>
        <w:rPr>
          <w:rStyle w:val="VerbatimChar"/>
        </w:rPr>
        <w:t>RABBITMQ_NODE_PORT: 5673</w:t>
      </w:r>
      <w:r>
        <w:br/>
      </w:r>
      <w:r>
        <w:rPr>
          <w:rStyle w:val="VerbatimChar"/>
        </w:rPr>
        <w:t>KEYSTONE_AUTH_URL_VERSION: /v3</w:t>
      </w:r>
      <w:r>
        <w:br/>
      </w:r>
      <w:r>
        <w:rPr>
          <w:rStyle w:val="VerbatimChar"/>
        </w:rPr>
        <w:t>IPFABRIC_SERVICE_IP: 8.0.0.200</w:t>
      </w:r>
      <w:r>
        <w:br/>
      </w:r>
      <w:r>
        <w:rPr>
          <w:rStyle w:val="VerbatimChar"/>
        </w:rPr>
        <w:t>VROUTER_GATEWAY: 8.0.0.254</w:t>
      </w:r>
      <w:r>
        <w:br/>
      </w:r>
      <w:proofErr w:type="spellStart"/>
      <w:r>
        <w:rPr>
          <w:rStyle w:val="VerbatimChar"/>
        </w:rPr>
        <w:t>two_interface</w:t>
      </w:r>
      <w:proofErr w:type="spellEnd"/>
      <w:r>
        <w:rPr>
          <w:rStyle w:val="VerbatimChar"/>
        </w:rPr>
        <w:t>: true</w:t>
      </w:r>
      <w:r>
        <w:br/>
      </w:r>
      <w:r>
        <w:rPr>
          <w:rStyle w:val="VerbatimChar"/>
        </w:rPr>
        <w:t xml:space="preserve">ENCAP_PRIORITY: </w:t>
      </w:r>
      <w:proofErr w:type="spellStart"/>
      <w:r>
        <w:rPr>
          <w:rStyle w:val="VerbatimChar"/>
        </w:rPr>
        <w:t>VXLAN,MPLSoUDP,MPLSoGRE</w:t>
      </w:r>
      <w:proofErr w:type="spellEnd"/>
      <w:r>
        <w:br/>
      </w:r>
      <w:r>
        <w:rPr>
          <w:rStyle w:val="VerbatimChar"/>
        </w:rPr>
        <w:t>AUTH_MODE: keystone</w:t>
      </w:r>
      <w:r>
        <w:br/>
      </w:r>
      <w:r>
        <w:rPr>
          <w:rStyle w:val="VerbatimChar"/>
        </w:rPr>
        <w:t>CONFIG_API_VIP: 10.84.27.51</w:t>
      </w:r>
      <w:r>
        <w:br/>
      </w:r>
      <w:proofErr w:type="spellStart"/>
      <w:r>
        <w:rPr>
          <w:rStyle w:val="VerbatimChar"/>
        </w:rPr>
        <w:t>ssh_user</w:t>
      </w:r>
      <w:proofErr w:type="spellEnd"/>
      <w:r>
        <w:rPr>
          <w:rStyle w:val="VerbatimChar"/>
        </w:rPr>
        <w:t>: root</w:t>
      </w:r>
      <w:r>
        <w:br/>
      </w:r>
      <w:proofErr w:type="spellStart"/>
      <w:r>
        <w:rPr>
          <w:rStyle w:val="VerbatimChar"/>
        </w:rPr>
        <w:t>ssh_pwd</w:t>
      </w:r>
      <w:proofErr w:type="spellEnd"/>
      <w:r>
        <w:rPr>
          <w:rStyle w:val="VerbatimChar"/>
        </w:rPr>
        <w:t>: c0ntrail123</w:t>
      </w:r>
      <w:r>
        <w:br/>
      </w:r>
      <w:r>
        <w:rPr>
          <w:rStyle w:val="VerbatimChar"/>
        </w:rPr>
        <w:t>METADATA_PROXY_SECRET: c0ntrail123</w:t>
      </w:r>
      <w:r>
        <w:br/>
      </w:r>
      <w:r>
        <w:rPr>
          <w:rStyle w:val="VerbatimChar"/>
        </w:rPr>
        <w:t>CONFIG_NODEMGR__DEFAULTS__</w:t>
      </w:r>
      <w:proofErr w:type="spellStart"/>
      <w:r>
        <w:rPr>
          <w:rStyle w:val="VerbatimChar"/>
        </w:rPr>
        <w:t>minimum_diskGB</w:t>
      </w:r>
      <w:proofErr w:type="spellEnd"/>
      <w:r>
        <w:rPr>
          <w:rStyle w:val="VerbatimChar"/>
        </w:rPr>
        <w:t>: 2</w:t>
      </w:r>
      <w:r>
        <w:br/>
      </w:r>
      <w:r>
        <w:rPr>
          <w:rStyle w:val="VerbatimChar"/>
        </w:rPr>
        <w:t>CONFIG_DATABASE_NODEMGR__DEFAULTS__</w:t>
      </w:r>
      <w:proofErr w:type="spellStart"/>
      <w:r>
        <w:rPr>
          <w:rStyle w:val="VerbatimChar"/>
        </w:rPr>
        <w:t>minimum_diskGB</w:t>
      </w:r>
      <w:proofErr w:type="spellEnd"/>
      <w:r>
        <w:rPr>
          <w:rStyle w:val="VerbatimChar"/>
        </w:rPr>
        <w:t>: 2</w:t>
      </w:r>
      <w:r>
        <w:br/>
      </w:r>
      <w:r>
        <w:rPr>
          <w:rStyle w:val="VerbatimChar"/>
        </w:rPr>
        <w:t>DATABASE_NODEMGR__DEFAULTS__</w:t>
      </w:r>
      <w:proofErr w:type="spellStart"/>
      <w:r>
        <w:rPr>
          <w:rStyle w:val="VerbatimChar"/>
        </w:rPr>
        <w:t>minimum_diskGB</w:t>
      </w:r>
      <w:proofErr w:type="spellEnd"/>
      <w:r>
        <w:rPr>
          <w:rStyle w:val="VerbatimChar"/>
        </w:rPr>
        <w:t>: 2</w:t>
      </w:r>
      <w:r>
        <w:br/>
      </w:r>
      <w:r>
        <w:rPr>
          <w:rStyle w:val="VerbatimChar"/>
        </w:rPr>
        <w:t>XMPP_SSL_ENABLE: no</w:t>
      </w:r>
      <w:r>
        <w:br/>
      </w:r>
      <w:r>
        <w:rPr>
          <w:rStyle w:val="VerbatimChar"/>
        </w:rPr>
        <w:t>LOG_LEVEL: SYS_DEBUG</w:t>
      </w:r>
      <w:r>
        <w:br/>
      </w:r>
      <w:r>
        <w:rPr>
          <w:rStyle w:val="VerbatimChar"/>
        </w:rPr>
        <w:t xml:space="preserve">AAA_MODE: </w:t>
      </w:r>
      <w:proofErr w:type="spellStart"/>
      <w:r>
        <w:rPr>
          <w:rStyle w:val="VerbatimChar"/>
        </w:rPr>
        <w:t>rbac</w:t>
      </w:r>
      <w:proofErr w:type="spellEnd"/>
      <w:r>
        <w:br/>
      </w:r>
      <w:proofErr w:type="spellStart"/>
      <w:r>
        <w:rPr>
          <w:rStyle w:val="VerbatimChar"/>
        </w:rPr>
        <w:t>kolla_config</w:t>
      </w:r>
      <w:proofErr w:type="spellEnd"/>
      <w:r>
        <w:rPr>
          <w:rStyle w:val="VerbatimChar"/>
        </w:rPr>
        <w:t>:</w:t>
      </w:r>
      <w:r>
        <w:br/>
      </w:r>
      <w:proofErr w:type="spellStart"/>
      <w:r>
        <w:rPr>
          <w:rStyle w:val="VerbatimChar"/>
        </w:rPr>
        <w:t>kolla_globals</w:t>
      </w:r>
      <w:proofErr w:type="spellEnd"/>
      <w:r>
        <w:rPr>
          <w:rStyle w:val="VerbatimChar"/>
        </w:rPr>
        <w:t>:</w:t>
      </w:r>
      <w:r>
        <w:br/>
      </w:r>
      <w:r>
        <w:rPr>
          <w:rStyle w:val="VerbatimChar"/>
        </w:rPr>
        <w:t xml:space="preserve">    </w:t>
      </w:r>
      <w:proofErr w:type="spellStart"/>
      <w:r>
        <w:rPr>
          <w:rStyle w:val="VerbatimChar"/>
        </w:rPr>
        <w:t>kolla_internal_vip_address</w:t>
      </w:r>
      <w:proofErr w:type="spellEnd"/>
      <w:r>
        <w:rPr>
          <w:rStyle w:val="VerbatimChar"/>
        </w:rPr>
        <w:t>: 8.0.0.200</w:t>
      </w:r>
      <w:r>
        <w:br/>
      </w:r>
      <w:r>
        <w:rPr>
          <w:rStyle w:val="VerbatimChar"/>
        </w:rPr>
        <w:t xml:space="preserve">    </w:t>
      </w:r>
      <w:proofErr w:type="spellStart"/>
      <w:r>
        <w:rPr>
          <w:rStyle w:val="VerbatimChar"/>
        </w:rPr>
        <w:t>kolla_external_vip_address</w:t>
      </w:r>
      <w:proofErr w:type="spellEnd"/>
      <w:r>
        <w:rPr>
          <w:rStyle w:val="VerbatimChar"/>
        </w:rPr>
        <w:t>: 10.84.27.51</w:t>
      </w:r>
      <w:r>
        <w:br/>
      </w:r>
      <w:r>
        <w:rPr>
          <w:rStyle w:val="VerbatimChar"/>
        </w:rPr>
        <w:t xml:space="preserve">    </w:t>
      </w:r>
      <w:proofErr w:type="spellStart"/>
      <w:r>
        <w:rPr>
          <w:rStyle w:val="VerbatimChar"/>
        </w:rPr>
        <w:t>contrail_api_interface_address</w:t>
      </w:r>
      <w:proofErr w:type="spellEnd"/>
      <w:r>
        <w:rPr>
          <w:rStyle w:val="VerbatimChar"/>
        </w:rPr>
        <w:t>: 8.0.0.1</w:t>
      </w:r>
      <w:r>
        <w:br/>
      </w:r>
      <w:r>
        <w:rPr>
          <w:rStyle w:val="VerbatimChar"/>
        </w:rPr>
        <w:t xml:space="preserve">    </w:t>
      </w:r>
      <w:proofErr w:type="spellStart"/>
      <w:r>
        <w:rPr>
          <w:rStyle w:val="VerbatimChar"/>
        </w:rPr>
        <w:t>keepalived_virtual_router_id</w:t>
      </w:r>
      <w:proofErr w:type="spellEnd"/>
      <w:r>
        <w:rPr>
          <w:rStyle w:val="VerbatimChar"/>
        </w:rPr>
        <w:t>: "111"</w:t>
      </w:r>
      <w:r>
        <w:br/>
      </w:r>
      <w:r>
        <w:rPr>
          <w:rStyle w:val="VerbatimChar"/>
        </w:rPr>
        <w:t xml:space="preserve">    </w:t>
      </w:r>
      <w:proofErr w:type="spellStart"/>
      <w:r>
        <w:rPr>
          <w:rStyle w:val="VerbatimChar"/>
        </w:rPr>
        <w:t>enable_haproxy</w:t>
      </w:r>
      <w:proofErr w:type="spellEnd"/>
      <w:r>
        <w:rPr>
          <w:rStyle w:val="VerbatimChar"/>
        </w:rPr>
        <w:t>: "yes"</w:t>
      </w:r>
      <w:r>
        <w:br/>
      </w:r>
      <w:r>
        <w:rPr>
          <w:rStyle w:val="VerbatimChar"/>
        </w:rPr>
        <w:t xml:space="preserve">    </w:t>
      </w:r>
      <w:proofErr w:type="spellStart"/>
      <w:r>
        <w:rPr>
          <w:rStyle w:val="VerbatimChar"/>
        </w:rPr>
        <w:t>enable_ironic</w:t>
      </w:r>
      <w:proofErr w:type="spellEnd"/>
      <w:r>
        <w:rPr>
          <w:rStyle w:val="VerbatimChar"/>
        </w:rPr>
        <w:t>: "no"</w:t>
      </w:r>
      <w:r>
        <w:br/>
      </w:r>
      <w:r>
        <w:rPr>
          <w:rStyle w:val="VerbatimChar"/>
        </w:rPr>
        <w:t xml:space="preserve">    </w:t>
      </w:r>
      <w:proofErr w:type="spellStart"/>
      <w:r>
        <w:rPr>
          <w:rStyle w:val="VerbatimChar"/>
        </w:rPr>
        <w:t>enable_swift</w:t>
      </w:r>
      <w:proofErr w:type="spellEnd"/>
      <w:r>
        <w:rPr>
          <w:rStyle w:val="VerbatimChar"/>
        </w:rPr>
        <w:t>: "no"</w:t>
      </w:r>
      <w:r>
        <w:br/>
      </w:r>
      <w:proofErr w:type="spellStart"/>
      <w:r>
        <w:rPr>
          <w:rStyle w:val="VerbatimChar"/>
        </w:rPr>
        <w:t>kolla_passwords</w:t>
      </w:r>
      <w:proofErr w:type="spellEnd"/>
      <w:r>
        <w:rPr>
          <w:rStyle w:val="VerbatimChar"/>
        </w:rPr>
        <w:t>:</w:t>
      </w:r>
      <w:r>
        <w:br/>
      </w:r>
      <w:r>
        <w:rPr>
          <w:rStyle w:val="VerbatimChar"/>
        </w:rPr>
        <w:t xml:space="preserve">    </w:t>
      </w:r>
      <w:proofErr w:type="spellStart"/>
      <w:r>
        <w:rPr>
          <w:rStyle w:val="VerbatimChar"/>
        </w:rPr>
        <w:t>keystone_admin_password</w:t>
      </w:r>
      <w:proofErr w:type="spellEnd"/>
      <w:r>
        <w:rPr>
          <w:rStyle w:val="VerbatimChar"/>
        </w:rPr>
        <w:t>: c0ntrail123</w:t>
      </w:r>
      <w:r>
        <w:br/>
      </w:r>
      <w:r>
        <w:rPr>
          <w:rStyle w:val="VerbatimChar"/>
        </w:rPr>
        <w:t xml:space="preserve">    </w:t>
      </w:r>
      <w:proofErr w:type="spellStart"/>
      <w:r>
        <w:rPr>
          <w:rStyle w:val="VerbatimChar"/>
        </w:rPr>
        <w:t>metadata_secret</w:t>
      </w:r>
      <w:proofErr w:type="spellEnd"/>
      <w:r>
        <w:rPr>
          <w:rStyle w:val="VerbatimChar"/>
        </w:rPr>
        <w:t>: c0ntrail123</w:t>
      </w:r>
      <w:r>
        <w:br/>
      </w:r>
      <w:r>
        <w:rPr>
          <w:rStyle w:val="VerbatimChar"/>
        </w:rPr>
        <w:t xml:space="preserve">    </w:t>
      </w:r>
      <w:proofErr w:type="spellStart"/>
      <w:r>
        <w:rPr>
          <w:rStyle w:val="VerbatimChar"/>
        </w:rPr>
        <w:t>keystone_admin_password</w:t>
      </w:r>
      <w:proofErr w:type="spellEnd"/>
      <w:r>
        <w:rPr>
          <w:rStyle w:val="VerbatimChar"/>
        </w:rPr>
        <w:t>: c0ntrail123</w:t>
      </w:r>
    </w:p>
    <w:p w14:paraId="0C075C20" w14:textId="77777777" w:rsidR="005B039A" w:rsidRDefault="005B039A" w:rsidP="005B039A">
      <w:pPr>
        <w:pStyle w:val="Heading3"/>
      </w:pPr>
      <w:bookmarkStart w:id="4096" w:name="X602a3828dd3e1e23b41c527b0f3bb8c45412366"/>
      <w:bookmarkStart w:id="4097" w:name="_Toc54542749"/>
      <w:r>
        <w:t>re-image servers</w:t>
      </w:r>
      <w:bookmarkEnd w:id="4096"/>
      <w:bookmarkEnd w:id="4097"/>
    </w:p>
    <w:p w14:paraId="1165E782" w14:textId="77777777" w:rsidR="005B039A" w:rsidRDefault="005B039A" w:rsidP="005B039A">
      <w:pPr>
        <w:pStyle w:val="Heading3"/>
      </w:pPr>
      <w:bookmarkStart w:id="4098" w:name="X3075175fa641994dac22c574814ff26c13ae604"/>
      <w:bookmarkStart w:id="4099" w:name="_Toc54542750"/>
      <w:r>
        <w:t xml:space="preserve">configure bond and </w:t>
      </w:r>
      <w:proofErr w:type="spellStart"/>
      <w:r>
        <w:t>vlan</w:t>
      </w:r>
      <w:bookmarkEnd w:id="4098"/>
      <w:bookmarkEnd w:id="4099"/>
      <w:proofErr w:type="spellEnd"/>
    </w:p>
    <w:p w14:paraId="0D6F1C54" w14:textId="77777777" w:rsidR="005B039A" w:rsidRDefault="005B039A" w:rsidP="005B039A">
      <w:pPr>
        <w:pStyle w:val="SourceCode"/>
      </w:pPr>
      <w:proofErr w:type="spellStart"/>
      <w:r>
        <w:rPr>
          <w:rStyle w:val="VerbatimChar"/>
        </w:rPr>
        <w:t>scp</w:t>
      </w:r>
      <w:proofErr w:type="spellEnd"/>
      <w:r>
        <w:rPr>
          <w:rStyle w:val="VerbatimChar"/>
        </w:rPr>
        <w:t xml:space="preserve"> a7s2/* root@a7s2:/</w:t>
      </w:r>
      <w:proofErr w:type="spellStart"/>
      <w:r>
        <w:rPr>
          <w:rStyle w:val="VerbatimChar"/>
        </w:rPr>
        <w:t>etc</w:t>
      </w:r>
      <w:proofErr w:type="spellEnd"/>
      <w:r>
        <w:rPr>
          <w:rStyle w:val="VerbatimChar"/>
        </w:rPr>
        <w:t>/</w:t>
      </w:r>
      <w:proofErr w:type="spellStart"/>
      <w:r>
        <w:rPr>
          <w:rStyle w:val="VerbatimChar"/>
        </w:rPr>
        <w:t>sysconfig</w:t>
      </w:r>
      <w:proofErr w:type="spellEnd"/>
      <w:r>
        <w:rPr>
          <w:rStyle w:val="VerbatimChar"/>
        </w:rPr>
        <w:t>/network-scripts/</w:t>
      </w:r>
      <w:r>
        <w:br/>
      </w:r>
      <w:proofErr w:type="spellStart"/>
      <w:r>
        <w:rPr>
          <w:rStyle w:val="VerbatimChar"/>
        </w:rPr>
        <w:t>scp</w:t>
      </w:r>
      <w:proofErr w:type="spellEnd"/>
      <w:r>
        <w:rPr>
          <w:rStyle w:val="VerbatimChar"/>
        </w:rPr>
        <w:t xml:space="preserve"> a7s3/* root@a7s3:/</w:t>
      </w:r>
      <w:proofErr w:type="spellStart"/>
      <w:r>
        <w:rPr>
          <w:rStyle w:val="VerbatimChar"/>
        </w:rPr>
        <w:t>etc</w:t>
      </w:r>
      <w:proofErr w:type="spellEnd"/>
      <w:r>
        <w:rPr>
          <w:rStyle w:val="VerbatimChar"/>
        </w:rPr>
        <w:t>/</w:t>
      </w:r>
      <w:proofErr w:type="spellStart"/>
      <w:r>
        <w:rPr>
          <w:rStyle w:val="VerbatimChar"/>
        </w:rPr>
        <w:t>sysconfig</w:t>
      </w:r>
      <w:proofErr w:type="spellEnd"/>
      <w:r>
        <w:rPr>
          <w:rStyle w:val="VerbatimChar"/>
        </w:rPr>
        <w:t>/network-scripts/</w:t>
      </w:r>
      <w:r>
        <w:br/>
      </w:r>
      <w:proofErr w:type="spellStart"/>
      <w:r>
        <w:rPr>
          <w:rStyle w:val="VerbatimChar"/>
        </w:rPr>
        <w:t>scp</w:t>
      </w:r>
      <w:proofErr w:type="spellEnd"/>
      <w:r>
        <w:rPr>
          <w:rStyle w:val="VerbatimChar"/>
        </w:rPr>
        <w:t xml:space="preserve"> a7s4/* root@a7s4:/</w:t>
      </w:r>
      <w:proofErr w:type="spellStart"/>
      <w:r>
        <w:rPr>
          <w:rStyle w:val="VerbatimChar"/>
        </w:rPr>
        <w:t>etc</w:t>
      </w:r>
      <w:proofErr w:type="spellEnd"/>
      <w:r>
        <w:rPr>
          <w:rStyle w:val="VerbatimChar"/>
        </w:rPr>
        <w:t>/</w:t>
      </w:r>
      <w:proofErr w:type="spellStart"/>
      <w:r>
        <w:rPr>
          <w:rStyle w:val="VerbatimChar"/>
        </w:rPr>
        <w:t>sysconfig</w:t>
      </w:r>
      <w:proofErr w:type="spellEnd"/>
      <w:r>
        <w:rPr>
          <w:rStyle w:val="VerbatimChar"/>
        </w:rPr>
        <w:t>/network-scripts/</w:t>
      </w:r>
      <w:r>
        <w:br/>
      </w:r>
      <w:proofErr w:type="spellStart"/>
      <w:r>
        <w:rPr>
          <w:rStyle w:val="VerbatimChar"/>
        </w:rPr>
        <w:t>scp</w:t>
      </w:r>
      <w:proofErr w:type="spellEnd"/>
      <w:r>
        <w:rPr>
          <w:rStyle w:val="VerbatimChar"/>
        </w:rPr>
        <w:t xml:space="preserve"> a7s5/* root@a7s5:/</w:t>
      </w:r>
      <w:proofErr w:type="spellStart"/>
      <w:r>
        <w:rPr>
          <w:rStyle w:val="VerbatimChar"/>
        </w:rPr>
        <w:t>etc</w:t>
      </w:r>
      <w:proofErr w:type="spellEnd"/>
      <w:r>
        <w:rPr>
          <w:rStyle w:val="VerbatimChar"/>
        </w:rPr>
        <w:t>/</w:t>
      </w:r>
      <w:proofErr w:type="spellStart"/>
      <w:r>
        <w:rPr>
          <w:rStyle w:val="VerbatimChar"/>
        </w:rPr>
        <w:t>sysconfig</w:t>
      </w:r>
      <w:proofErr w:type="spellEnd"/>
      <w:r>
        <w:rPr>
          <w:rStyle w:val="VerbatimChar"/>
        </w:rPr>
        <w:t>/network-scripts/</w:t>
      </w:r>
    </w:p>
    <w:p w14:paraId="7A9E7B88" w14:textId="77777777" w:rsidR="005B039A" w:rsidRDefault="005B039A" w:rsidP="005B039A">
      <w:pPr>
        <w:pStyle w:val="SourceCode"/>
      </w:pPr>
      <w:r>
        <w:rPr>
          <w:rStyle w:val="VerbatimChar"/>
        </w:rPr>
        <w:t>service network restart</w:t>
      </w:r>
    </w:p>
    <w:p w14:paraId="2CF61960" w14:textId="77777777" w:rsidR="005B039A" w:rsidRDefault="005B039A" w:rsidP="005B039A">
      <w:pPr>
        <w:pStyle w:val="FirstParagraph"/>
      </w:pPr>
      <w:r>
        <w:lastRenderedPageBreak/>
        <w:t>Once the restart is successful, the following IP addresses should be pingable: 8.0.0.1, 8.0.0.2, 8.0.0.3, 8.0.0.4</w:t>
      </w:r>
    </w:p>
    <w:p w14:paraId="78385336" w14:textId="77777777" w:rsidR="005B039A" w:rsidRDefault="005B039A" w:rsidP="005B039A">
      <w:pPr>
        <w:pStyle w:val="Heading3"/>
      </w:pPr>
      <w:bookmarkStart w:id="4100" w:name="Xaf889643f64cf6c13471b078c5d8fe963b5e0d2"/>
      <w:bookmarkStart w:id="4101" w:name="_Toc54542751"/>
      <w:r>
        <w:t>installation steps</w:t>
      </w:r>
      <w:bookmarkEnd w:id="4100"/>
      <w:bookmarkEnd w:id="4101"/>
    </w:p>
    <w:p w14:paraId="23DD2891" w14:textId="77777777" w:rsidR="005B039A" w:rsidRDefault="005B039A" w:rsidP="001004E9">
      <w:pPr>
        <w:numPr>
          <w:ilvl w:val="0"/>
          <w:numId w:val="43"/>
        </w:numPr>
      </w:pPr>
      <w:r>
        <w:t>install pre-requisite packages on a7s2</w:t>
      </w:r>
    </w:p>
    <w:p w14:paraId="766A1684" w14:textId="77777777" w:rsidR="005B039A" w:rsidRDefault="005B039A" w:rsidP="005B039A">
      <w:pPr>
        <w:pStyle w:val="SourceCode"/>
        <w:numPr>
          <w:ilvl w:val="0"/>
          <w:numId w:val="1"/>
        </w:numPr>
      </w:pPr>
      <w:r>
        <w:rPr>
          <w:rStyle w:val="VerbatimChar"/>
        </w:rPr>
        <w:t>yum -y remove python-</w:t>
      </w:r>
      <w:proofErr w:type="spellStart"/>
      <w:r>
        <w:rPr>
          <w:rStyle w:val="VerbatimChar"/>
        </w:rPr>
        <w:t>netaddr</w:t>
      </w:r>
      <w:proofErr w:type="spellEnd"/>
      <w:r>
        <w:br/>
      </w:r>
      <w:r>
        <w:rPr>
          <w:rStyle w:val="VerbatimChar"/>
        </w:rPr>
        <w:t xml:space="preserve">yum -y install </w:t>
      </w:r>
      <w:proofErr w:type="spellStart"/>
      <w:r>
        <w:rPr>
          <w:rStyle w:val="VerbatimChar"/>
        </w:rPr>
        <w:t>epel</w:t>
      </w:r>
      <w:proofErr w:type="spellEnd"/>
      <w:r>
        <w:rPr>
          <w:rStyle w:val="VerbatimChar"/>
        </w:rPr>
        <w:t xml:space="preserve">-release python-pip </w:t>
      </w:r>
      <w:proofErr w:type="spellStart"/>
      <w:r>
        <w:rPr>
          <w:rStyle w:val="VerbatimChar"/>
        </w:rPr>
        <w:t>gcc</w:t>
      </w:r>
      <w:proofErr w:type="spellEnd"/>
      <w:r>
        <w:rPr>
          <w:rStyle w:val="VerbatimChar"/>
        </w:rPr>
        <w:t xml:space="preserve"> python-</w:t>
      </w:r>
      <w:proofErr w:type="spellStart"/>
      <w:r>
        <w:rPr>
          <w:rStyle w:val="VerbatimChar"/>
        </w:rPr>
        <w:t>cffi</w:t>
      </w:r>
      <w:proofErr w:type="spellEnd"/>
      <w:r>
        <w:rPr>
          <w:rStyle w:val="VerbatimChar"/>
        </w:rPr>
        <w:t xml:space="preserve"> python-</w:t>
      </w:r>
      <w:proofErr w:type="spellStart"/>
      <w:r>
        <w:rPr>
          <w:rStyle w:val="VerbatimChar"/>
        </w:rPr>
        <w:t>devel</w:t>
      </w:r>
      <w:proofErr w:type="spellEnd"/>
      <w:r>
        <w:rPr>
          <w:rStyle w:val="VerbatimChar"/>
        </w:rPr>
        <w:t xml:space="preserve"> </w:t>
      </w:r>
      <w:proofErr w:type="spellStart"/>
      <w:r>
        <w:rPr>
          <w:rStyle w:val="VerbatimChar"/>
        </w:rPr>
        <w:t>bcrypt</w:t>
      </w:r>
      <w:proofErr w:type="spellEnd"/>
      <w:r>
        <w:rPr>
          <w:rStyle w:val="VerbatimChar"/>
        </w:rPr>
        <w:t xml:space="preserve">==3.1.7 </w:t>
      </w:r>
      <w:proofErr w:type="spellStart"/>
      <w:r>
        <w:rPr>
          <w:rStyle w:val="VerbatimChar"/>
        </w:rPr>
        <w:t>sshpass</w:t>
      </w:r>
      <w:proofErr w:type="spellEnd"/>
      <w:r>
        <w:rPr>
          <w:rStyle w:val="VerbatimChar"/>
        </w:rPr>
        <w:t xml:space="preserve"> python-wheel</w:t>
      </w:r>
      <w:r>
        <w:br/>
      </w:r>
      <w:r>
        <w:rPr>
          <w:rStyle w:val="VerbatimChar"/>
        </w:rPr>
        <w:t>pip install wheel requests</w:t>
      </w:r>
      <w:r>
        <w:br/>
      </w:r>
      <w:r>
        <w:rPr>
          <w:rStyle w:val="VerbatimChar"/>
        </w:rPr>
        <w:t>yum -y install git</w:t>
      </w:r>
      <w:r>
        <w:br/>
      </w:r>
      <w:r>
        <w:rPr>
          <w:rStyle w:val="VerbatimChar"/>
        </w:rPr>
        <w:t>pip install ansible==2.5.2.0</w:t>
      </w:r>
    </w:p>
    <w:p w14:paraId="5EEECFF8" w14:textId="77777777" w:rsidR="005B039A" w:rsidRDefault="005B039A" w:rsidP="001004E9">
      <w:pPr>
        <w:numPr>
          <w:ilvl w:val="0"/>
          <w:numId w:val="43"/>
        </w:numPr>
      </w:pPr>
      <w:r>
        <w:t>install ansible deployer</w:t>
      </w:r>
    </w:p>
    <w:p w14:paraId="0AAD4D6A" w14:textId="77777777" w:rsidR="005B039A" w:rsidRDefault="005B039A" w:rsidP="005B039A">
      <w:pPr>
        <w:pStyle w:val="SourceCode"/>
        <w:numPr>
          <w:ilvl w:val="0"/>
          <w:numId w:val="1"/>
        </w:numPr>
      </w:pPr>
      <w:r>
        <w:rPr>
          <w:rStyle w:val="VerbatimChar"/>
        </w:rPr>
        <w:t>git clone http://github.com/tungstenfabric/tf-ansible-deployer</w:t>
      </w:r>
      <w:r>
        <w:br/>
      </w:r>
      <w:r>
        <w:rPr>
          <w:rStyle w:val="VerbatimChar"/>
        </w:rPr>
        <w:t xml:space="preserve">cd </w:t>
      </w:r>
      <w:proofErr w:type="spellStart"/>
      <w:r>
        <w:rPr>
          <w:rStyle w:val="VerbatimChar"/>
        </w:rPr>
        <w:t>tf</w:t>
      </w:r>
      <w:proofErr w:type="spellEnd"/>
      <w:r>
        <w:rPr>
          <w:rStyle w:val="VerbatimChar"/>
        </w:rPr>
        <w:t>-ansible-deployer</w:t>
      </w:r>
    </w:p>
    <w:p w14:paraId="357F99B3" w14:textId="77777777" w:rsidR="005B039A" w:rsidRDefault="005B039A" w:rsidP="001004E9">
      <w:pPr>
        <w:numPr>
          <w:ilvl w:val="0"/>
          <w:numId w:val="43"/>
        </w:numPr>
      </w:pPr>
      <w:r>
        <w:t xml:space="preserve">edit version and copy </w:t>
      </w:r>
      <w:proofErr w:type="spellStart"/>
      <w:r>
        <w:t>instances.yaml</w:t>
      </w:r>
      <w:proofErr w:type="spellEnd"/>
      <w:r>
        <w:t xml:space="preserve"> to /root/</w:t>
      </w:r>
      <w:proofErr w:type="spellStart"/>
      <w:r>
        <w:t>tf</w:t>
      </w:r>
      <w:proofErr w:type="spellEnd"/>
      <w:r>
        <w:t xml:space="preserve">-ansible-deployer/config (Ref for version: </w:t>
      </w:r>
      <w:hyperlink r:id="rId140">
        <w:r>
          <w:rPr>
            <w:rStyle w:val="Hyperlink"/>
          </w:rPr>
          <w:t>https://svl-artifactory.juniper.net/artifactory/contrail-nightly/contrail-vrouter-agent-dpdk/</w:t>
        </w:r>
      </w:hyperlink>
      <w:r>
        <w:t>)</w:t>
      </w:r>
    </w:p>
    <w:p w14:paraId="7B3838B9" w14:textId="77777777" w:rsidR="005B039A" w:rsidRDefault="005B039A" w:rsidP="001004E9">
      <w:pPr>
        <w:numPr>
          <w:ilvl w:val="0"/>
          <w:numId w:val="43"/>
        </w:numPr>
      </w:pPr>
      <w:r>
        <w:t>install contrail</w:t>
      </w:r>
    </w:p>
    <w:p w14:paraId="36E50319" w14:textId="77777777" w:rsidR="005B039A" w:rsidRDefault="005B039A" w:rsidP="005B039A">
      <w:pPr>
        <w:pStyle w:val="SourceCode"/>
        <w:numPr>
          <w:ilvl w:val="0"/>
          <w:numId w:val="1"/>
        </w:numPr>
      </w:pPr>
      <w:r>
        <w:rPr>
          <w:rStyle w:val="VerbatimChar"/>
        </w:rPr>
        <w:t>ansible-playbook -</w:t>
      </w:r>
      <w:proofErr w:type="spellStart"/>
      <w:r>
        <w:rPr>
          <w:rStyle w:val="VerbatimChar"/>
        </w:rPr>
        <w:t>i</w:t>
      </w:r>
      <w:proofErr w:type="spellEnd"/>
      <w:r>
        <w:rPr>
          <w:rStyle w:val="VerbatimChar"/>
        </w:rPr>
        <w:t xml:space="preserve"> inventory/ -e orchestrator=</w:t>
      </w:r>
      <w:proofErr w:type="spellStart"/>
      <w:r>
        <w:rPr>
          <w:rStyle w:val="VerbatimChar"/>
        </w:rPr>
        <w:t>openstack</w:t>
      </w:r>
      <w:proofErr w:type="spellEnd"/>
      <w:r>
        <w:rPr>
          <w:rStyle w:val="VerbatimChar"/>
        </w:rPr>
        <w:t xml:space="preserve"> playbooks/</w:t>
      </w:r>
      <w:proofErr w:type="spellStart"/>
      <w:r>
        <w:rPr>
          <w:rStyle w:val="VerbatimChar"/>
        </w:rPr>
        <w:t>configure_instances.yml</w:t>
      </w:r>
      <w:proofErr w:type="spellEnd"/>
      <w:r>
        <w:br/>
      </w:r>
      <w:r>
        <w:rPr>
          <w:rStyle w:val="VerbatimChar"/>
        </w:rPr>
        <w:t>ansible-playbook -</w:t>
      </w:r>
      <w:proofErr w:type="spellStart"/>
      <w:r>
        <w:rPr>
          <w:rStyle w:val="VerbatimChar"/>
        </w:rPr>
        <w:t>i</w:t>
      </w:r>
      <w:proofErr w:type="spellEnd"/>
      <w:r>
        <w:rPr>
          <w:rStyle w:val="VerbatimChar"/>
        </w:rPr>
        <w:t xml:space="preserve"> inventory/ playbooks/</w:t>
      </w:r>
      <w:proofErr w:type="spellStart"/>
      <w:r>
        <w:rPr>
          <w:rStyle w:val="VerbatimChar"/>
        </w:rPr>
        <w:t>install_openstack.yml</w:t>
      </w:r>
      <w:proofErr w:type="spellEnd"/>
      <w:r>
        <w:br/>
      </w:r>
      <w:r>
        <w:rPr>
          <w:rStyle w:val="VerbatimChar"/>
        </w:rPr>
        <w:t>ansible-playbook -</w:t>
      </w:r>
      <w:proofErr w:type="spellStart"/>
      <w:r>
        <w:rPr>
          <w:rStyle w:val="VerbatimChar"/>
        </w:rPr>
        <w:t>i</w:t>
      </w:r>
      <w:proofErr w:type="spellEnd"/>
      <w:r>
        <w:rPr>
          <w:rStyle w:val="VerbatimChar"/>
        </w:rPr>
        <w:t xml:space="preserve"> inventory/ -e orchestrator=</w:t>
      </w:r>
      <w:proofErr w:type="spellStart"/>
      <w:r>
        <w:rPr>
          <w:rStyle w:val="VerbatimChar"/>
        </w:rPr>
        <w:t>openstack</w:t>
      </w:r>
      <w:proofErr w:type="spellEnd"/>
      <w:r>
        <w:rPr>
          <w:rStyle w:val="VerbatimChar"/>
        </w:rPr>
        <w:t xml:space="preserve"> playbooks/</w:t>
      </w:r>
      <w:proofErr w:type="spellStart"/>
      <w:r>
        <w:rPr>
          <w:rStyle w:val="VerbatimChar"/>
        </w:rPr>
        <w:t>install_contrail.yml</w:t>
      </w:r>
      <w:proofErr w:type="spellEnd"/>
    </w:p>
    <w:p w14:paraId="0AB4B385" w14:textId="77777777" w:rsidR="005B039A" w:rsidRDefault="005B039A" w:rsidP="001004E9">
      <w:pPr>
        <w:numPr>
          <w:ilvl w:val="0"/>
          <w:numId w:val="43"/>
        </w:numPr>
      </w:pPr>
      <w:r>
        <w:t xml:space="preserve">install </w:t>
      </w:r>
      <w:proofErr w:type="spellStart"/>
      <w:r>
        <w:t>openstack</w:t>
      </w:r>
      <w:proofErr w:type="spellEnd"/>
      <w:r>
        <w:t xml:space="preserve"> client</w:t>
      </w:r>
    </w:p>
    <w:p w14:paraId="5157BC33" w14:textId="77777777" w:rsidR="005B039A" w:rsidRDefault="005B039A" w:rsidP="005B039A">
      <w:pPr>
        <w:pStyle w:val="SourceCode"/>
        <w:numPr>
          <w:ilvl w:val="0"/>
          <w:numId w:val="1"/>
        </w:numPr>
      </w:pPr>
      <w:r>
        <w:rPr>
          <w:rStyle w:val="VerbatimChar"/>
        </w:rPr>
        <w:t>pip install --ignore-installed python-</w:t>
      </w:r>
      <w:proofErr w:type="spellStart"/>
      <w:r>
        <w:rPr>
          <w:rStyle w:val="VerbatimChar"/>
        </w:rPr>
        <w:t>openstackclient</w:t>
      </w:r>
      <w:proofErr w:type="spellEnd"/>
      <w:r>
        <w:rPr>
          <w:rStyle w:val="VerbatimChar"/>
        </w:rPr>
        <w:t xml:space="preserve"> python-</w:t>
      </w:r>
      <w:proofErr w:type="spellStart"/>
      <w:r>
        <w:rPr>
          <w:rStyle w:val="VerbatimChar"/>
        </w:rPr>
        <w:t>ironicclient</w:t>
      </w:r>
      <w:proofErr w:type="spellEnd"/>
      <w:r>
        <w:rPr>
          <w:rStyle w:val="VerbatimChar"/>
        </w:rPr>
        <w:t xml:space="preserve"> </w:t>
      </w:r>
      <w:proofErr w:type="spellStart"/>
      <w:r>
        <w:rPr>
          <w:rStyle w:val="VerbatimChar"/>
        </w:rPr>
        <w:t>openstack</w:t>
      </w:r>
      <w:proofErr w:type="spellEnd"/>
      <w:r>
        <w:rPr>
          <w:rStyle w:val="VerbatimChar"/>
        </w:rPr>
        <w:t>-heat</w:t>
      </w:r>
      <w:r>
        <w:br/>
      </w:r>
      <w:r>
        <w:rPr>
          <w:rStyle w:val="VerbatimChar"/>
        </w:rPr>
        <w:t>source /etc/kolla/kolla-toolbox/admin-openrc.sh</w:t>
      </w:r>
    </w:p>
    <w:p w14:paraId="2DDBC3ED" w14:textId="77777777" w:rsidR="005B039A" w:rsidRDefault="005B039A" w:rsidP="005B039A">
      <w:pPr>
        <w:pStyle w:val="Heading2"/>
      </w:pPr>
      <w:bookmarkStart w:id="4102" w:name="X0cd683788d13b9bd69c82d8e810a9d86e1076fd"/>
      <w:bookmarkStart w:id="4103" w:name="_Toc54542752"/>
      <w:proofErr w:type="spellStart"/>
      <w:r>
        <w:t>prox</w:t>
      </w:r>
      <w:proofErr w:type="spellEnd"/>
      <w:r>
        <w:t xml:space="preserve"> and rapid</w:t>
      </w:r>
      <w:bookmarkEnd w:id="4102"/>
      <w:bookmarkEnd w:id="4103"/>
    </w:p>
    <w:p w14:paraId="62F814F1" w14:textId="77777777" w:rsidR="005B039A" w:rsidRDefault="005B039A" w:rsidP="005B039A">
      <w:pPr>
        <w:pStyle w:val="Heading3"/>
      </w:pPr>
      <w:bookmarkStart w:id="4104" w:name="X1ea7cbd003469405f98a7976943980a7b23bcee"/>
      <w:bookmarkStart w:id="4105" w:name="_Toc54542753"/>
      <w:r>
        <w:t>introduction</w:t>
      </w:r>
      <w:bookmarkEnd w:id="4104"/>
      <w:bookmarkEnd w:id="4105"/>
    </w:p>
    <w:p w14:paraId="62484414" w14:textId="77777777" w:rsidR="005B039A" w:rsidRDefault="005B039A" w:rsidP="005B039A">
      <w:pPr>
        <w:pStyle w:val="FirstParagraph"/>
      </w:pPr>
      <w:r>
        <w:rPr>
          <w:b/>
        </w:rPr>
        <w:t>PROX.</w:t>
      </w:r>
    </w:p>
    <w:p w14:paraId="0968AE00" w14:textId="77777777" w:rsidR="005B039A" w:rsidRDefault="005B039A" w:rsidP="005B039A">
      <w:pPr>
        <w:pStyle w:val="BodyText"/>
      </w:pPr>
      <w:r>
        <w:t xml:space="preserve">PROX (Packet </w:t>
      </w:r>
      <w:proofErr w:type="spellStart"/>
      <w:r>
        <w:t>pROcessing</w:t>
      </w:r>
      <w:proofErr w:type="spellEnd"/>
      <w:r>
        <w:t xml:space="preserve"> </w:t>
      </w:r>
      <w:proofErr w:type="spellStart"/>
      <w:r>
        <w:t>eXecution</w:t>
      </w:r>
      <w:proofErr w:type="spellEnd"/>
      <w:r>
        <w:t xml:space="preserve"> Engine) is an OPNFV project application built on top of DPDK. It is capable of performing various operations on packets in a highly configurable manner. It also </w:t>
      </w:r>
      <w:proofErr w:type="gramStart"/>
      <w:r>
        <w:t>support</w:t>
      </w:r>
      <w:proofErr w:type="gramEnd"/>
      <w:r>
        <w:t xml:space="preserve"> performance statistics that can be used for performance investigations. Because of the rich feature set it supports, it can be used to create flexible software architectures through small and readable configuration files. In this chapter we’ll introduce how to use it to test </w:t>
      </w:r>
      <w:proofErr w:type="spellStart"/>
      <w:r>
        <w:t>vrouter</w:t>
      </w:r>
      <w:proofErr w:type="spellEnd"/>
      <w:r>
        <w:t xml:space="preserve"> performance in DPDK environment.</w:t>
      </w:r>
    </w:p>
    <w:p w14:paraId="0FE7FDB6" w14:textId="77777777" w:rsidR="005B039A" w:rsidRDefault="005B039A" w:rsidP="005B039A">
      <w:pPr>
        <w:pStyle w:val="BodyText"/>
      </w:pPr>
      <w:r>
        <w:lastRenderedPageBreak/>
        <w:t>In a typical test you need two VMs running PROX. VM1 is generating packets, sending them to VM2 which will perform a "swap" operation on all packets, so that they are sent back to VM1.</w:t>
      </w:r>
    </w:p>
    <w:p w14:paraId="51FCDC13" w14:textId="77777777" w:rsidR="005B039A" w:rsidRDefault="005B039A" w:rsidP="001004E9">
      <w:pPr>
        <w:numPr>
          <w:ilvl w:val="0"/>
          <w:numId w:val="44"/>
        </w:numPr>
      </w:pPr>
      <w:r>
        <w:t>"traffic generator" VM ("gen" VM)</w:t>
      </w:r>
    </w:p>
    <w:p w14:paraId="6C939E24" w14:textId="77777777" w:rsidR="005B039A" w:rsidRDefault="005B039A" w:rsidP="001004E9">
      <w:pPr>
        <w:numPr>
          <w:ilvl w:val="0"/>
          <w:numId w:val="44"/>
        </w:numPr>
      </w:pPr>
      <w:r>
        <w:t>"traffic receiver and looping VM" VM ("swap" VM, or "loop" VM)</w:t>
      </w:r>
    </w:p>
    <w:p w14:paraId="7626B1BA" w14:textId="77777777" w:rsidR="005B039A" w:rsidRDefault="005B039A" w:rsidP="005B039A">
      <w:pPr>
        <w:pStyle w:val="FirstParagraph"/>
      </w:pPr>
      <w:r>
        <w:t xml:space="preserve">In this book we will call them "gen" and "swap" VM respectively. One special feature we used here is that, the "swap" PROX is configured in such a way that, once receives the packets sent from the generator, it will "swap", or "loop" them back to the generator VM, so the latter can collect them and calculate how much traffic got forwarded by the DUT - in our case it is the DPDK </w:t>
      </w:r>
      <w:proofErr w:type="spellStart"/>
      <w:r>
        <w:t>vRouter</w:t>
      </w:r>
      <w:proofErr w:type="spellEnd"/>
      <w:r>
        <w:t>.</w:t>
      </w:r>
    </w:p>
    <w:p w14:paraId="457D2714" w14:textId="77777777" w:rsidR="005B039A" w:rsidRDefault="005B039A" w:rsidP="005B039A">
      <w:pPr>
        <w:pStyle w:val="BodyText"/>
      </w:pPr>
      <w:r>
        <w:rPr>
          <w:b/>
        </w:rPr>
        <w:t>rapid.</w:t>
      </w:r>
    </w:p>
    <w:p w14:paraId="6D510381" w14:textId="77777777" w:rsidR="005B039A" w:rsidRDefault="005B039A" w:rsidP="005B039A">
      <w:pPr>
        <w:pStyle w:val="BodyText"/>
      </w:pPr>
      <w:proofErr w:type="gramStart"/>
      <w:r>
        <w:t>Rapid(</w:t>
      </w:r>
      <w:proofErr w:type="gramEnd"/>
      <w:r>
        <w:t xml:space="preserve">Rapid Automated Performance Indication for </w:t>
      </w:r>
      <w:proofErr w:type="spellStart"/>
      <w:r>
        <w:t>Dataplane</w:t>
      </w:r>
      <w:proofErr w:type="spellEnd"/>
      <w:r>
        <w:t xml:space="preserve">) is a groups of "wrapper" scripts interacting with PROX to simplify and automate the configuration of PROX. It is a set of files and scripts offering an even easier way to do a sanity check of the </w:t>
      </w:r>
      <w:proofErr w:type="spellStart"/>
      <w:r>
        <w:t>dataplane</w:t>
      </w:r>
      <w:proofErr w:type="spellEnd"/>
      <w:r>
        <w:t xml:space="preserve"> performance.</w:t>
      </w:r>
    </w:p>
    <w:p w14:paraId="58005284" w14:textId="77777777" w:rsidR="005B039A" w:rsidRDefault="005B039A" w:rsidP="005B039A">
      <w:pPr>
        <w:pStyle w:val="BodyText"/>
      </w:pPr>
      <w:r>
        <w:t>rapid is very powerful and configurable. A typical workflow is like below:</w:t>
      </w:r>
    </w:p>
    <w:p w14:paraId="1F6A661A" w14:textId="77777777" w:rsidR="005B039A" w:rsidRDefault="005B039A" w:rsidP="001004E9">
      <w:pPr>
        <w:numPr>
          <w:ilvl w:val="0"/>
          <w:numId w:val="44"/>
        </w:numPr>
      </w:pPr>
      <w:r>
        <w:t xml:space="preserve">A script name </w:t>
      </w:r>
      <w:r>
        <w:rPr>
          <w:rStyle w:val="VerbatimChar"/>
        </w:rPr>
        <w:t>runrapid.py</w:t>
      </w:r>
      <w:r>
        <w:t xml:space="preserve"> will send the proper configuration files to the gen and swap VMs involved in the testing, so each one will </w:t>
      </w:r>
      <w:proofErr w:type="gramStart"/>
      <w:r>
        <w:t>knows</w:t>
      </w:r>
      <w:proofErr w:type="gramEnd"/>
      <w:r>
        <w:t xml:space="preserve"> its role ("generator" or "swapper") in the test.</w:t>
      </w:r>
    </w:p>
    <w:p w14:paraId="4FDBA63F" w14:textId="77777777" w:rsidR="005B039A" w:rsidRDefault="005B039A" w:rsidP="001004E9">
      <w:pPr>
        <w:numPr>
          <w:ilvl w:val="0"/>
          <w:numId w:val="44"/>
        </w:numPr>
      </w:pPr>
      <w:r>
        <w:t>It then starts PROX within both VMs, as generator and swapper respectively.</w:t>
      </w:r>
    </w:p>
    <w:p w14:paraId="38859E92" w14:textId="77777777" w:rsidR="005B039A" w:rsidRDefault="005B039A" w:rsidP="001004E9">
      <w:pPr>
        <w:numPr>
          <w:ilvl w:val="0"/>
          <w:numId w:val="44"/>
        </w:numPr>
      </w:pPr>
      <w:r>
        <w:t>While the test is ongoing it collects the results from PROX. Results are printed on the screen and logged in the log and csv files.</w:t>
      </w:r>
    </w:p>
    <w:p w14:paraId="79211F27" w14:textId="77777777" w:rsidR="005B039A" w:rsidRDefault="005B039A" w:rsidP="001004E9">
      <w:pPr>
        <w:numPr>
          <w:ilvl w:val="0"/>
          <w:numId w:val="44"/>
        </w:numPr>
      </w:pPr>
      <w:r>
        <w:t>The same tests will be done for different packet sizes and/or different amounts of flows.</w:t>
      </w:r>
    </w:p>
    <w:p w14:paraId="06B50C63" w14:textId="77777777" w:rsidR="005B039A" w:rsidRDefault="005B039A" w:rsidP="005B039A">
      <w:pPr>
        <w:pStyle w:val="FirstParagraph"/>
      </w:pPr>
      <w:r>
        <w:t>The rapid scripts are typically installed in a third VM, called "jump" VM in this book. The purpose of this VM is to control the traffic generator to start, stop, pause the test as well as collecting the statistics.</w:t>
      </w:r>
    </w:p>
    <w:p w14:paraId="6AA8F71F" w14:textId="77777777" w:rsidR="005B039A" w:rsidRDefault="005B039A" w:rsidP="005B039A">
      <w:pPr>
        <w:pStyle w:val="BodyText"/>
      </w:pPr>
      <w:r>
        <w:rPr>
          <w:b/>
        </w:rPr>
        <w:t>PROX and rapid test setup.</w:t>
      </w:r>
    </w:p>
    <w:p w14:paraId="6F1D5333" w14:textId="77777777" w:rsidR="005B039A" w:rsidRDefault="005B039A" w:rsidP="005B039A">
      <w:pPr>
        <w:pStyle w:val="BodyText"/>
      </w:pPr>
      <w:r>
        <w:t xml:space="preserve">A typical </w:t>
      </w:r>
      <w:proofErr w:type="spellStart"/>
      <w:r>
        <w:t>prox</w:t>
      </w:r>
      <w:proofErr w:type="spellEnd"/>
      <w:r>
        <w:t xml:space="preserve"> and rapid testing setup looks like this:</w:t>
      </w:r>
    </w:p>
    <w:p w14:paraId="530DBDCB" w14:textId="77777777" w:rsidR="005B039A" w:rsidRDefault="005B039A" w:rsidP="005B039A">
      <w:pPr>
        <w:pStyle w:val="CaptionedFigure"/>
      </w:pPr>
      <w:r>
        <w:rPr>
          <w:noProof/>
        </w:rPr>
        <w:lastRenderedPageBreak/>
        <w:drawing>
          <wp:inline distT="0" distB="0" distL="0" distR="0" wp14:anchorId="2CF44B56" wp14:editId="32FADE30">
            <wp:extent cx="5334000" cy="2320682"/>
            <wp:effectExtent l="0" t="0" r="0" b="0"/>
            <wp:docPr id="73" name="Picture" descr="testing diagram"/>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"/>
                    <pic:cNvPicPr>
                      <a:picLocks noChangeAspect="1" noChangeArrowheads="1"/>
                    </pic:cNvPicPr>
                  </pic:nvPicPr>
                  <pic:blipFill>
                    <a:blip r:embed="rId141"/>
                    <a:stretch>
                      <a:fillRect/>
                    </a:stretch>
                  </pic:blipFill>
                  <pic:spPr bwMode="auto">
                    <a:xfrm>
                      <a:off x="0" y="0"/>
                      <a:ext cx="5334000" cy="2320682"/>
                    </a:xfrm>
                    <a:prstGeom prst="rect">
                      <a:avLst/>
                    </a:prstGeom>
                    <a:noFill/>
                    <a:ln w="9525">
                      <a:noFill/>
                      <a:headEnd/>
                      <a:tailEnd/>
                    </a:ln>
                  </pic:spPr>
                </pic:pic>
              </a:graphicData>
            </a:graphic>
          </wp:inline>
        </w:drawing>
      </w:r>
    </w:p>
    <w:p w14:paraId="5136EEBC" w14:textId="77777777" w:rsidR="005B039A" w:rsidRDefault="005B039A" w:rsidP="005B039A">
      <w:pPr>
        <w:pStyle w:val="ImageCaption"/>
      </w:pPr>
      <w:r>
        <w:t>testing diagram</w:t>
      </w:r>
    </w:p>
    <w:p w14:paraId="437181E8" w14:textId="77777777" w:rsidR="005B039A" w:rsidRDefault="005B039A" w:rsidP="005B039A">
      <w:pPr>
        <w:pStyle w:val="BodyText"/>
      </w:pPr>
      <w:r>
        <w:t>The test setup consists of three compute nodes, running the above mentioned 3 VMs respectively:</w:t>
      </w:r>
    </w:p>
    <w:p w14:paraId="7491726D" w14:textId="77777777" w:rsidR="005B039A" w:rsidRDefault="005B039A" w:rsidP="001004E9">
      <w:pPr>
        <w:numPr>
          <w:ilvl w:val="0"/>
          <w:numId w:val="44"/>
        </w:numPr>
      </w:pPr>
      <w:r>
        <w:t xml:space="preserve">"PROX generate VM" runs on </w:t>
      </w:r>
      <w:proofErr w:type="gramStart"/>
      <w:r>
        <w:t>compute-A</w:t>
      </w:r>
      <w:proofErr w:type="gramEnd"/>
      <w:r>
        <w:t>: This is the "traffic generator" VM for traffic generation</w:t>
      </w:r>
    </w:p>
    <w:p w14:paraId="0ADFB4F0" w14:textId="77777777" w:rsidR="005B039A" w:rsidRDefault="005B039A" w:rsidP="001004E9">
      <w:pPr>
        <w:numPr>
          <w:ilvl w:val="0"/>
          <w:numId w:val="44"/>
        </w:numPr>
      </w:pPr>
      <w:r>
        <w:t xml:space="preserve">"PROX looping VM" runs on </w:t>
      </w:r>
      <w:proofErr w:type="gramStart"/>
      <w:r>
        <w:t>compute-B</w:t>
      </w:r>
      <w:proofErr w:type="gramEnd"/>
      <w:r>
        <w:t xml:space="preserve">: This is the "swap" VM for looping traffic out of the same interface where it came in. This is the DUT (device under test) where the </w:t>
      </w:r>
      <w:proofErr w:type="spellStart"/>
      <w:r>
        <w:t>vRouter</w:t>
      </w:r>
      <w:proofErr w:type="spellEnd"/>
      <w:r>
        <w:t xml:space="preserve"> is running.</w:t>
      </w:r>
    </w:p>
    <w:p w14:paraId="432D200C" w14:textId="77777777" w:rsidR="005B039A" w:rsidRDefault="005B039A" w:rsidP="001004E9">
      <w:pPr>
        <w:numPr>
          <w:ilvl w:val="0"/>
          <w:numId w:val="44"/>
        </w:numPr>
      </w:pPr>
      <w:r>
        <w:t xml:space="preserve">"rapid jump VM" runs on </w:t>
      </w:r>
      <w:proofErr w:type="gramStart"/>
      <w:r>
        <w:t>compute-C</w:t>
      </w:r>
      <w:proofErr w:type="gramEnd"/>
      <w:r>
        <w:t xml:space="preserve">: This is the VM where rapid scripts are installed, it is responsible for control traffic </w:t>
      </w:r>
      <w:proofErr w:type="spellStart"/>
      <w:r>
        <w:t>genaration</w:t>
      </w:r>
      <w:proofErr w:type="spellEnd"/>
      <w:r>
        <w:t xml:space="preserve"> and collecting results</w:t>
      </w:r>
    </w:p>
    <w:p w14:paraId="3533436D" w14:textId="77777777" w:rsidR="005B039A" w:rsidRDefault="005B039A" w:rsidP="005B039A">
      <w:pPr>
        <w:pStyle w:val="FirstParagraph"/>
      </w:pPr>
      <w:r>
        <w:rPr>
          <w:b/>
        </w:rPr>
        <w:t>Hardware requirements.</w:t>
      </w:r>
    </w:p>
    <w:p w14:paraId="0AAE88FD" w14:textId="77777777" w:rsidR="005B039A" w:rsidRDefault="005B039A" w:rsidP="005B039A">
      <w:pPr>
        <w:pStyle w:val="BodyText"/>
      </w:pPr>
      <w:r>
        <w:t>Here is a brief summary of hardware requirements for different VM:</w:t>
      </w:r>
    </w:p>
    <w:p w14:paraId="64CA03F6" w14:textId="77777777" w:rsidR="005B039A" w:rsidRDefault="005B039A" w:rsidP="001004E9">
      <w:pPr>
        <w:numPr>
          <w:ilvl w:val="0"/>
          <w:numId w:val="44"/>
        </w:numPr>
      </w:pPr>
      <w:r>
        <w:t>swap VM: this is where the DUT (</w:t>
      </w:r>
      <w:proofErr w:type="spellStart"/>
      <w:r>
        <w:t>vRouter</w:t>
      </w:r>
      <w:proofErr w:type="spellEnd"/>
      <w:r>
        <w:t>) is located. Based on the test requirement a specific amount of hardware resources should be allocated and all applications that could unnecessarily consume the hardware resources should be removed.</w:t>
      </w:r>
    </w:p>
    <w:p w14:paraId="3506DB18" w14:textId="77777777" w:rsidR="005B039A" w:rsidRDefault="005B039A" w:rsidP="001004E9">
      <w:pPr>
        <w:numPr>
          <w:ilvl w:val="0"/>
          <w:numId w:val="44"/>
        </w:numPr>
      </w:pPr>
      <w:r>
        <w:t>gen VM: In order to saturate the DUT, the traffic generator VM and the compute should be allocated much more CPU resources than the DUT.</w:t>
      </w:r>
    </w:p>
    <w:p w14:paraId="631002AE" w14:textId="77777777" w:rsidR="005B039A" w:rsidRDefault="005B039A" w:rsidP="001004E9">
      <w:pPr>
        <w:numPr>
          <w:ilvl w:val="0"/>
          <w:numId w:val="44"/>
        </w:numPr>
      </w:pPr>
      <w:r>
        <w:t>Jump VM: no high speed VM is required, can be run on kernel or DPDK compute)</w:t>
      </w:r>
    </w:p>
    <w:p w14:paraId="7843BAAE" w14:textId="77777777" w:rsidR="005B039A" w:rsidRDefault="005B039A" w:rsidP="001004E9">
      <w:pPr>
        <w:numPr>
          <w:ilvl w:val="0"/>
          <w:numId w:val="44"/>
        </w:numPr>
      </w:pPr>
      <w:r>
        <w:t>Optionally, the generator and receiver computes can run on a bonded interface configured with 802.3ad LACP mode. This is a common configuration recommended in practical environment.</w:t>
      </w:r>
    </w:p>
    <w:p w14:paraId="595D8D83" w14:textId="77777777" w:rsidR="005B039A" w:rsidRDefault="005B039A" w:rsidP="005B039A">
      <w:pPr>
        <w:pStyle w:val="FirstParagraph"/>
      </w:pPr>
      <w:r>
        <w:t xml:space="preserve">By default, </w:t>
      </w:r>
      <w:r>
        <w:rPr>
          <w:rStyle w:val="VerbatimChar"/>
        </w:rPr>
        <w:t>multi-queue</w:t>
      </w:r>
      <w:r>
        <w:t xml:space="preserve"> is enabled on both </w:t>
      </w:r>
      <w:proofErr w:type="spellStart"/>
      <w:r>
        <w:t>Prox</w:t>
      </w:r>
      <w:proofErr w:type="spellEnd"/>
      <w:r>
        <w:t xml:space="preserve"> gen and swap VMs via </w:t>
      </w:r>
      <w:proofErr w:type="spellStart"/>
      <w:r>
        <w:t>openstack</w:t>
      </w:r>
      <w:proofErr w:type="spellEnd"/>
      <w:r>
        <w:t xml:space="preserve"> </w:t>
      </w:r>
      <w:r>
        <w:rPr>
          <w:rStyle w:val="VerbatimChar"/>
        </w:rPr>
        <w:t>flavor</w:t>
      </w:r>
      <w:r>
        <w:t xml:space="preserve">. You can refer to chapter 3 for more details about "multi-queue" feature and its </w:t>
      </w:r>
      <w:r>
        <w:lastRenderedPageBreak/>
        <w:t>configurations. Additionally, Rapid scripts also provides CPU pining to protect PROX PMDs against CPU stealing by other processes and the VM Operating System.</w:t>
      </w:r>
    </w:p>
    <w:p w14:paraId="750AAE6F" w14:textId="77777777" w:rsidR="005B039A" w:rsidRDefault="005B039A" w:rsidP="005B039A">
      <w:pPr>
        <w:pStyle w:val="Heading3"/>
      </w:pPr>
      <w:bookmarkStart w:id="4106" w:name="X5173fea513737ebc0889dc80054a4f475d45890"/>
      <w:bookmarkStart w:id="4107" w:name="_Toc54542754"/>
      <w:r>
        <w:t>installation: manual steps</w:t>
      </w:r>
      <w:bookmarkEnd w:id="4106"/>
      <w:bookmarkEnd w:id="4107"/>
    </w:p>
    <w:p w14:paraId="35D2BBFB" w14:textId="77777777" w:rsidR="005B039A" w:rsidRDefault="005B039A" w:rsidP="005B039A">
      <w:pPr>
        <w:pStyle w:val="FirstParagraph"/>
      </w:pPr>
      <w:r>
        <w:rPr>
          <w:b/>
        </w:rPr>
        <w:t xml:space="preserve">creating </w:t>
      </w:r>
      <w:proofErr w:type="spellStart"/>
      <w:r>
        <w:rPr>
          <w:b/>
        </w:rPr>
        <w:t>openstack</w:t>
      </w:r>
      <w:proofErr w:type="spellEnd"/>
      <w:r>
        <w:rPr>
          <w:b/>
        </w:rPr>
        <w:t xml:space="preserve"> resources.</w:t>
      </w:r>
    </w:p>
    <w:p w14:paraId="70825623" w14:textId="77777777" w:rsidR="005B039A" w:rsidRDefault="005B039A" w:rsidP="005B039A">
      <w:pPr>
        <w:pStyle w:val="BodyText"/>
      </w:pPr>
      <w:r>
        <w:t xml:space="preserve">As mentioned earlier, to perform the test we need two VM both running PROX. One sending traffic and the other one </w:t>
      </w:r>
      <w:proofErr w:type="gramStart"/>
      <w:r>
        <w:t>receive</w:t>
      </w:r>
      <w:proofErr w:type="gramEnd"/>
      <w:r>
        <w:t xml:space="preserve"> and swap it back. Same exact PROX application is running but with different configuration files.</w:t>
      </w:r>
    </w:p>
    <w:p w14:paraId="532F6145" w14:textId="77777777" w:rsidR="005B039A" w:rsidRDefault="005B039A" w:rsidP="005B039A">
      <w:pPr>
        <w:pStyle w:val="BodyText"/>
      </w:pPr>
      <w:r>
        <w:t xml:space="preserve">Apparently, the IP level connectivity is required in order for the two VM to be able to exchange packets with each other. In our case, the two VM will be spawned by </w:t>
      </w:r>
      <w:proofErr w:type="spellStart"/>
      <w:r>
        <w:t>openstack</w:t>
      </w:r>
      <w:proofErr w:type="spellEnd"/>
      <w:r>
        <w:t xml:space="preserve"> nova. Needless to say, all supporting objects and resources </w:t>
      </w:r>
      <w:proofErr w:type="spellStart"/>
      <w:r>
        <w:t>associcated</w:t>
      </w:r>
      <w:proofErr w:type="spellEnd"/>
      <w:r>
        <w:t xml:space="preserve"> to the VMs, like IPAM, subnet, virtual-network and VM flavor (size of CPU/memory/storage/</w:t>
      </w:r>
      <w:proofErr w:type="spellStart"/>
      <w:r>
        <w:t>etc</w:t>
      </w:r>
      <w:proofErr w:type="spellEnd"/>
      <w:r>
        <w:t xml:space="preserve">), also need to be created out of </w:t>
      </w:r>
      <w:proofErr w:type="spellStart"/>
      <w:r>
        <w:t>openstack</w:t>
      </w:r>
      <w:proofErr w:type="spellEnd"/>
      <w:r>
        <w:t xml:space="preserve"> infrastructure, either from horizon </w:t>
      </w:r>
      <w:proofErr w:type="spellStart"/>
      <w:r>
        <w:t>webUI</w:t>
      </w:r>
      <w:proofErr w:type="spellEnd"/>
      <w:r>
        <w:t xml:space="preserve"> or </w:t>
      </w:r>
      <w:proofErr w:type="spellStart"/>
      <w:r>
        <w:t>openstack</w:t>
      </w:r>
      <w:proofErr w:type="spellEnd"/>
      <w:r>
        <w:t xml:space="preserve"> </w:t>
      </w:r>
      <w:proofErr w:type="spellStart"/>
      <w:r>
        <w:t>CLIes</w:t>
      </w:r>
      <w:proofErr w:type="spellEnd"/>
      <w:r>
        <w:t xml:space="preserve">. A quick list of the common tasks </w:t>
      </w:r>
      <w:proofErr w:type="gramStart"/>
      <w:r>
        <w:t>are</w:t>
      </w:r>
      <w:proofErr w:type="gramEnd"/>
      <w:r>
        <w:t xml:space="preserve"> listed here:</w:t>
      </w:r>
    </w:p>
    <w:p w14:paraId="5BB364EA" w14:textId="77777777" w:rsidR="005B039A" w:rsidRDefault="005B039A" w:rsidP="001004E9">
      <w:pPr>
        <w:numPr>
          <w:ilvl w:val="0"/>
          <w:numId w:val="44"/>
        </w:numPr>
      </w:pPr>
      <w:r>
        <w:t>create IPAMs/subnets/virtual networks</w:t>
      </w:r>
    </w:p>
    <w:p w14:paraId="0C333E7A" w14:textId="77777777" w:rsidR="005B039A" w:rsidRDefault="005B039A" w:rsidP="001004E9">
      <w:pPr>
        <w:numPr>
          <w:ilvl w:val="0"/>
          <w:numId w:val="44"/>
        </w:numPr>
      </w:pPr>
      <w:r>
        <w:t>create flavors</w:t>
      </w:r>
    </w:p>
    <w:p w14:paraId="24F07D27" w14:textId="77777777" w:rsidR="005B039A" w:rsidRDefault="005B039A" w:rsidP="001004E9">
      <w:pPr>
        <w:numPr>
          <w:ilvl w:val="0"/>
          <w:numId w:val="44"/>
        </w:numPr>
      </w:pPr>
      <w:r>
        <w:t>create images</w:t>
      </w:r>
    </w:p>
    <w:p w14:paraId="38FE08CD" w14:textId="77777777" w:rsidR="005B039A" w:rsidRDefault="005B039A" w:rsidP="001004E9">
      <w:pPr>
        <w:numPr>
          <w:ilvl w:val="0"/>
          <w:numId w:val="44"/>
        </w:numPr>
      </w:pPr>
      <w:r>
        <w:t>create host aggregates</w:t>
      </w:r>
    </w:p>
    <w:p w14:paraId="04A46CD4" w14:textId="77777777" w:rsidR="005B039A" w:rsidRDefault="005B039A" w:rsidP="001004E9">
      <w:pPr>
        <w:numPr>
          <w:ilvl w:val="0"/>
          <w:numId w:val="44"/>
        </w:numPr>
      </w:pPr>
      <w:r>
        <w:t>create instances</w:t>
      </w:r>
    </w:p>
    <w:p w14:paraId="32EFB804" w14:textId="77777777" w:rsidR="005B039A" w:rsidRDefault="005B039A" w:rsidP="001004E9">
      <w:pPr>
        <w:numPr>
          <w:ilvl w:val="0"/>
          <w:numId w:val="44"/>
        </w:numPr>
      </w:pPr>
      <w:r>
        <w:t>create key-pairs</w:t>
      </w:r>
    </w:p>
    <w:p w14:paraId="3173315E" w14:textId="77777777" w:rsidR="005B039A" w:rsidRDefault="005B039A" w:rsidP="005B039A">
      <w:pPr>
        <w:pStyle w:val="FirstParagraph"/>
      </w:pPr>
      <w:r>
        <w:t xml:space="preserve">On top of these, installing PROX inside of the VMs, like with many other open source projects, often requires downloading the source code and compile it in your platform. That means you download the PROX source codes, compile it to get the execute, then configure and run the application. In this section we’ll introduce how PROX is installed in our setup we built for this book, You can find more details in PROX website here: </w:t>
      </w:r>
      <w:hyperlink r:id="rId142">
        <w:r>
          <w:rPr>
            <w:rStyle w:val="Hyperlink"/>
          </w:rPr>
          <w:t>https://wiki.opnfv.org/display/SAM/PROX+installation</w:t>
        </w:r>
      </w:hyperlink>
    </w:p>
    <w:p w14:paraId="2B39BAAB" w14:textId="77777777" w:rsidR="005B039A" w:rsidRDefault="005B039A" w:rsidP="005B039A">
      <w:pPr>
        <w:pStyle w:val="BodyText"/>
      </w:pPr>
      <w:r>
        <w:t>The software and CPU model we use here are shown below:</w:t>
      </w:r>
    </w:p>
    <w:p w14:paraId="60BAEB97" w14:textId="77777777" w:rsidR="005B039A" w:rsidRDefault="005B039A" w:rsidP="005B039A">
      <w:pPr>
        <w:pStyle w:val="SourceCode"/>
      </w:pPr>
      <w:r>
        <w:rPr>
          <w:rStyle w:val="VerbatimChar"/>
        </w:rPr>
        <w:t xml:space="preserve">[root@a7s3 </w:t>
      </w:r>
      <w:proofErr w:type="gramStart"/>
      <w:r>
        <w:rPr>
          <w:rStyle w:val="VerbatimChar"/>
        </w:rPr>
        <w:t>~]#</w:t>
      </w:r>
      <w:proofErr w:type="gramEnd"/>
      <w:r>
        <w:rPr>
          <w:rStyle w:val="VerbatimChar"/>
        </w:rPr>
        <w:t xml:space="preserve"> cat /</w:t>
      </w:r>
      <w:proofErr w:type="spellStart"/>
      <w:r>
        <w:rPr>
          <w:rStyle w:val="VerbatimChar"/>
        </w:rPr>
        <w:t>etc</w:t>
      </w:r>
      <w:proofErr w:type="spellEnd"/>
      <w:r>
        <w:rPr>
          <w:rStyle w:val="VerbatimChar"/>
        </w:rPr>
        <w:t>/centos-release</w:t>
      </w:r>
      <w:r>
        <w:br/>
      </w:r>
      <w:r>
        <w:rPr>
          <w:rStyle w:val="VerbatimChar"/>
        </w:rPr>
        <w:t>CentOS Linux release 7.7.1908 (Core)</w:t>
      </w:r>
    </w:p>
    <w:p w14:paraId="7DECE5E8" w14:textId="77777777" w:rsidR="005B039A" w:rsidRDefault="005B039A" w:rsidP="005B039A">
      <w:pPr>
        <w:pStyle w:val="SourceCode"/>
      </w:pPr>
      <w:r>
        <w:rPr>
          <w:rStyle w:val="VerbatimChar"/>
        </w:rPr>
        <w:t xml:space="preserve">[root@a7s3 </w:t>
      </w:r>
      <w:proofErr w:type="gramStart"/>
      <w:r>
        <w:rPr>
          <w:rStyle w:val="VerbatimChar"/>
        </w:rPr>
        <w:t>~]#</w:t>
      </w:r>
      <w:proofErr w:type="gramEnd"/>
      <w:r>
        <w:rPr>
          <w:rStyle w:val="VerbatimChar"/>
        </w:rPr>
        <w:t xml:space="preserve"> </w:t>
      </w:r>
      <w:proofErr w:type="spellStart"/>
      <w:r>
        <w:rPr>
          <w:rStyle w:val="VerbatimChar"/>
        </w:rPr>
        <w:t>uname</w:t>
      </w:r>
      <w:proofErr w:type="spellEnd"/>
      <w:r>
        <w:rPr>
          <w:rStyle w:val="VerbatimChar"/>
        </w:rPr>
        <w:t xml:space="preserve"> -a</w:t>
      </w:r>
      <w:r>
        <w:br/>
      </w:r>
      <w:r>
        <w:rPr>
          <w:rStyle w:val="VerbatimChar"/>
        </w:rPr>
        <w:t xml:space="preserve">Linux a7s3 3.10.0-1062.el7.x86_64 #1 SMP Wed Aug 7 18:08:02 UTC 2019 x86_64 </w:t>
      </w:r>
      <w:proofErr w:type="spellStart"/>
      <w:r>
        <w:rPr>
          <w:rStyle w:val="VerbatimChar"/>
        </w:rPr>
        <w:t>x86_64</w:t>
      </w:r>
      <w:proofErr w:type="spellEnd"/>
      <w:r>
        <w:rPr>
          <w:rStyle w:val="VerbatimChar"/>
        </w:rPr>
        <w:t xml:space="preserve"> </w:t>
      </w:r>
      <w:proofErr w:type="spellStart"/>
      <w:r>
        <w:rPr>
          <w:rStyle w:val="VerbatimChar"/>
        </w:rPr>
        <w:t>x86_64</w:t>
      </w:r>
      <w:proofErr w:type="spellEnd"/>
      <w:r>
        <w:rPr>
          <w:rStyle w:val="VerbatimChar"/>
        </w:rPr>
        <w:t xml:space="preserve"> GNU/Linux</w:t>
      </w:r>
    </w:p>
    <w:p w14:paraId="043CDE43" w14:textId="77777777" w:rsidR="005B039A" w:rsidRDefault="005B039A" w:rsidP="005B039A">
      <w:pPr>
        <w:pStyle w:val="SourceCode"/>
      </w:pPr>
      <w:r>
        <w:rPr>
          <w:rStyle w:val="VerbatimChar"/>
        </w:rPr>
        <w:t xml:space="preserve">[root@a7s3 </w:t>
      </w:r>
      <w:proofErr w:type="gramStart"/>
      <w:r>
        <w:rPr>
          <w:rStyle w:val="VerbatimChar"/>
        </w:rPr>
        <w:t>~]#</w:t>
      </w:r>
      <w:proofErr w:type="gramEnd"/>
      <w:r>
        <w:rPr>
          <w:rStyle w:val="VerbatimChar"/>
        </w:rPr>
        <w:t xml:space="preserve"> </w:t>
      </w:r>
      <w:proofErr w:type="spellStart"/>
      <w:r>
        <w:rPr>
          <w:rStyle w:val="VerbatimChar"/>
        </w:rPr>
        <w:t>lscpu</w:t>
      </w:r>
      <w:proofErr w:type="spellEnd"/>
      <w:r>
        <w:rPr>
          <w:rStyle w:val="VerbatimChar"/>
        </w:rPr>
        <w:t xml:space="preserve"> | grep Model</w:t>
      </w:r>
      <w:r>
        <w:br/>
      </w:r>
      <w:proofErr w:type="spellStart"/>
      <w:r>
        <w:rPr>
          <w:rStyle w:val="VerbatimChar"/>
        </w:rPr>
        <w:t>Model</w:t>
      </w:r>
      <w:proofErr w:type="spellEnd"/>
      <w:r>
        <w:rPr>
          <w:rStyle w:val="VerbatimChar"/>
        </w:rPr>
        <w:t>:                 62</w:t>
      </w:r>
      <w:r>
        <w:br/>
      </w:r>
      <w:r>
        <w:rPr>
          <w:rStyle w:val="VerbatimChar"/>
        </w:rPr>
        <w:t>Model name:            Intel(R) Xeon(R) CPU E5-2620 v2 @ 2.10GHz</w:t>
      </w:r>
    </w:p>
    <w:p w14:paraId="2E274FE3" w14:textId="77777777" w:rsidR="005B039A" w:rsidRDefault="005B039A" w:rsidP="005B039A">
      <w:pPr>
        <w:pStyle w:val="FirstParagraph"/>
      </w:pPr>
      <w:r>
        <w:lastRenderedPageBreak/>
        <w:t xml:space="preserve">In our lab setup the VM OS is the same as the host, and the emulated CPU Model is </w:t>
      </w:r>
      <w:r>
        <w:rPr>
          <w:rStyle w:val="VerbatimChar"/>
        </w:rPr>
        <w:t>Intel Xeon E3-12xx</w:t>
      </w:r>
      <w:r>
        <w:t>:</w:t>
      </w:r>
    </w:p>
    <w:p w14:paraId="35307D00" w14:textId="77777777" w:rsidR="005B039A" w:rsidRDefault="005B039A" w:rsidP="005B039A">
      <w:pPr>
        <w:pStyle w:val="SourceCode"/>
      </w:pPr>
      <w:r>
        <w:rPr>
          <w:rStyle w:val="VerbatimChar"/>
        </w:rPr>
        <w:t xml:space="preserve">[root@stack2-gen </w:t>
      </w:r>
      <w:proofErr w:type="gramStart"/>
      <w:r>
        <w:rPr>
          <w:rStyle w:val="VerbatimChar"/>
        </w:rPr>
        <w:t>~]#</w:t>
      </w:r>
      <w:proofErr w:type="gramEnd"/>
      <w:r>
        <w:rPr>
          <w:rStyle w:val="VerbatimChar"/>
        </w:rPr>
        <w:t xml:space="preserve"> cat /</w:t>
      </w:r>
      <w:proofErr w:type="spellStart"/>
      <w:r>
        <w:rPr>
          <w:rStyle w:val="VerbatimChar"/>
        </w:rPr>
        <w:t>etc</w:t>
      </w:r>
      <w:proofErr w:type="spellEnd"/>
      <w:r>
        <w:rPr>
          <w:rStyle w:val="VerbatimChar"/>
        </w:rPr>
        <w:t>/centos-release</w:t>
      </w:r>
      <w:r>
        <w:br/>
      </w:r>
      <w:r>
        <w:rPr>
          <w:rStyle w:val="VerbatimChar"/>
        </w:rPr>
        <w:t>CentOS Linux release 7.7.1908 (Core)</w:t>
      </w:r>
    </w:p>
    <w:p w14:paraId="2038320F" w14:textId="77777777" w:rsidR="005B039A" w:rsidRDefault="005B039A" w:rsidP="005B039A">
      <w:pPr>
        <w:pStyle w:val="SourceCode"/>
      </w:pPr>
      <w:r>
        <w:rPr>
          <w:rStyle w:val="VerbatimChar"/>
        </w:rPr>
        <w:t xml:space="preserve">[root@stack2-gen </w:t>
      </w:r>
      <w:proofErr w:type="gramStart"/>
      <w:r>
        <w:rPr>
          <w:rStyle w:val="VerbatimChar"/>
        </w:rPr>
        <w:t>~]#</w:t>
      </w:r>
      <w:proofErr w:type="gramEnd"/>
      <w:r>
        <w:rPr>
          <w:rStyle w:val="VerbatimChar"/>
        </w:rPr>
        <w:t xml:space="preserve"> </w:t>
      </w:r>
      <w:proofErr w:type="spellStart"/>
      <w:r>
        <w:rPr>
          <w:rStyle w:val="VerbatimChar"/>
        </w:rPr>
        <w:t>uname</w:t>
      </w:r>
      <w:proofErr w:type="spellEnd"/>
      <w:r>
        <w:rPr>
          <w:rStyle w:val="VerbatimChar"/>
        </w:rPr>
        <w:t xml:space="preserve"> -a</w:t>
      </w:r>
      <w:r>
        <w:br/>
      </w:r>
      <w:r>
        <w:rPr>
          <w:rStyle w:val="VerbatimChar"/>
        </w:rPr>
        <w:t xml:space="preserve">Linux stack2-gen.novalocal 3.10.0-1062.18.1.el7.x86_64 #1 SMP Tue Mar 17 23:49:17 UTC 2020 x86_64 </w:t>
      </w:r>
      <w:proofErr w:type="spellStart"/>
      <w:r>
        <w:rPr>
          <w:rStyle w:val="VerbatimChar"/>
        </w:rPr>
        <w:t>x86_64</w:t>
      </w:r>
      <w:proofErr w:type="spellEnd"/>
      <w:r>
        <w:rPr>
          <w:rStyle w:val="VerbatimChar"/>
        </w:rPr>
        <w:t xml:space="preserve"> </w:t>
      </w:r>
      <w:proofErr w:type="spellStart"/>
      <w:r>
        <w:rPr>
          <w:rStyle w:val="VerbatimChar"/>
        </w:rPr>
        <w:t>x86_64</w:t>
      </w:r>
      <w:proofErr w:type="spellEnd"/>
      <w:r>
        <w:rPr>
          <w:rStyle w:val="VerbatimChar"/>
        </w:rPr>
        <w:t xml:space="preserve"> GNU/Linux</w:t>
      </w:r>
    </w:p>
    <w:p w14:paraId="26E520C0" w14:textId="77777777" w:rsidR="005B039A" w:rsidRDefault="005B039A" w:rsidP="005B039A">
      <w:pPr>
        <w:pStyle w:val="SourceCode"/>
      </w:pPr>
      <w:r>
        <w:rPr>
          <w:rStyle w:val="VerbatimChar"/>
        </w:rPr>
        <w:t xml:space="preserve">[root@stack2-gen </w:t>
      </w:r>
      <w:proofErr w:type="gramStart"/>
      <w:r>
        <w:rPr>
          <w:rStyle w:val="VerbatimChar"/>
        </w:rPr>
        <w:t>~]#</w:t>
      </w:r>
      <w:proofErr w:type="gramEnd"/>
      <w:r>
        <w:rPr>
          <w:rStyle w:val="VerbatimChar"/>
        </w:rPr>
        <w:t xml:space="preserve"> </w:t>
      </w:r>
      <w:proofErr w:type="spellStart"/>
      <w:r>
        <w:rPr>
          <w:rStyle w:val="VerbatimChar"/>
        </w:rPr>
        <w:t>lscpu</w:t>
      </w:r>
      <w:proofErr w:type="spellEnd"/>
      <w:r>
        <w:rPr>
          <w:rStyle w:val="VerbatimChar"/>
        </w:rPr>
        <w:t xml:space="preserve"> | grep -</w:t>
      </w:r>
      <w:proofErr w:type="spellStart"/>
      <w:r>
        <w:rPr>
          <w:rStyle w:val="VerbatimChar"/>
        </w:rPr>
        <w:t>i</w:t>
      </w:r>
      <w:proofErr w:type="spellEnd"/>
      <w:r>
        <w:rPr>
          <w:rStyle w:val="VerbatimChar"/>
        </w:rPr>
        <w:t xml:space="preserve"> Model</w:t>
      </w:r>
      <w:r>
        <w:br/>
      </w:r>
      <w:proofErr w:type="spellStart"/>
      <w:r>
        <w:rPr>
          <w:rStyle w:val="VerbatimChar"/>
        </w:rPr>
        <w:t>Model</w:t>
      </w:r>
      <w:proofErr w:type="spellEnd"/>
      <w:r>
        <w:rPr>
          <w:rStyle w:val="VerbatimChar"/>
        </w:rPr>
        <w:t>:                 58</w:t>
      </w:r>
      <w:r>
        <w:br/>
      </w:r>
      <w:r>
        <w:rPr>
          <w:rStyle w:val="VerbatimChar"/>
        </w:rPr>
        <w:t>Model name:            Intel Xeon E3-12xx v2 (Ivy Bridge, IBRS)</w:t>
      </w:r>
    </w:p>
    <w:p w14:paraId="3F261B2D" w14:textId="77777777" w:rsidR="005B039A" w:rsidRDefault="005B039A" w:rsidP="005B039A">
      <w:pPr>
        <w:pStyle w:val="FirstParagraph"/>
      </w:pPr>
      <w:r>
        <w:t xml:space="preserve">There is a good chance that your servers and VM may have totally different hardware and software architectures. The steps below are tested and working fine in our </w:t>
      </w:r>
      <w:proofErr w:type="gramStart"/>
      <w:r>
        <w:t>setup, but</w:t>
      </w:r>
      <w:proofErr w:type="gramEnd"/>
      <w:r>
        <w:t xml:space="preserve"> depending on your environment it may works just fine or run into some errors. Check PROX online document for more detailed instructions.</w:t>
      </w:r>
    </w:p>
    <w:p w14:paraId="33ED5461" w14:textId="77777777" w:rsidR="005B039A" w:rsidRDefault="005B039A" w:rsidP="005B039A">
      <w:pPr>
        <w:pStyle w:val="BodyText"/>
      </w:pPr>
      <w:r>
        <w:rPr>
          <w:b/>
        </w:rPr>
        <w:t>Compiling and building DPDK.</w:t>
      </w:r>
    </w:p>
    <w:p w14:paraId="32CAEE92" w14:textId="77777777" w:rsidR="005B039A" w:rsidRDefault="005B039A" w:rsidP="005B039A">
      <w:pPr>
        <w:pStyle w:val="BodyText"/>
      </w:pPr>
      <w:r>
        <w:t xml:space="preserve">PROX is a </w:t>
      </w:r>
      <w:proofErr w:type="spellStart"/>
      <w:r>
        <w:t>dpdk</w:t>
      </w:r>
      <w:proofErr w:type="spellEnd"/>
      <w:r>
        <w:t xml:space="preserve"> application. When running, it connects to the DPDK libraries to implement most of its features. </w:t>
      </w:r>
      <w:proofErr w:type="gramStart"/>
      <w:r>
        <w:t>Therefore</w:t>
      </w:r>
      <w:proofErr w:type="gramEnd"/>
      <w:r>
        <w:t xml:space="preserve"> to build it we need a DPDK environment.</w:t>
      </w:r>
    </w:p>
    <w:p w14:paraId="2E2F2F02" w14:textId="77777777" w:rsidR="005B039A" w:rsidRDefault="005B039A" w:rsidP="005B039A">
      <w:pPr>
        <w:pStyle w:val="BodyText"/>
      </w:pPr>
      <w:r>
        <w:t xml:space="preserve">You can either build it inside of the VM where you want to run </w:t>
      </w:r>
      <w:proofErr w:type="gramStart"/>
      <w:r>
        <w:t>it, or</w:t>
      </w:r>
      <w:proofErr w:type="gramEnd"/>
      <w:r>
        <w:t xml:space="preserve"> build it directly in the host environment where the VM got spawned and copy it into the VM.</w:t>
      </w:r>
    </w:p>
    <w:p w14:paraId="632B1CA4" w14:textId="77777777" w:rsidR="005B039A" w:rsidRDefault="005B039A" w:rsidP="005B039A">
      <w:pPr>
        <w:pStyle w:val="BodyText"/>
      </w:pPr>
      <w:r>
        <w:t>The steps to build DPDK in our setup is as below:</w:t>
      </w:r>
    </w:p>
    <w:p w14:paraId="07F6B345" w14:textId="77777777" w:rsidR="005B039A" w:rsidRDefault="005B039A" w:rsidP="005B039A">
      <w:pPr>
        <w:pStyle w:val="BodyText"/>
      </w:pPr>
      <w:r>
        <w:t>Add the following to the end of ~</w:t>
      </w:r>
      <w:proofErr w:type="gramStart"/>
      <w:r>
        <w:t>/.</w:t>
      </w:r>
      <w:proofErr w:type="spellStart"/>
      <w:r>
        <w:t>bashrc</w:t>
      </w:r>
      <w:proofErr w:type="spellEnd"/>
      <w:proofErr w:type="gramEnd"/>
      <w:r>
        <w:t xml:space="preserve"> file</w:t>
      </w:r>
    </w:p>
    <w:p w14:paraId="1E4822EE" w14:textId="77777777" w:rsidR="005B039A" w:rsidRDefault="005B039A" w:rsidP="005B039A">
      <w:pPr>
        <w:pStyle w:val="SourceCode"/>
      </w:pPr>
      <w:proofErr w:type="spellStart"/>
      <w:r>
        <w:rPr>
          <w:rStyle w:val="FunctionTok"/>
        </w:rPr>
        <w:t>sudo</w:t>
      </w:r>
      <w:proofErr w:type="spellEnd"/>
      <w:r>
        <w:rPr>
          <w:rStyle w:val="NormalTok"/>
        </w:rPr>
        <w:t xml:space="preserve"> yum install </w:t>
      </w:r>
      <w:proofErr w:type="spellStart"/>
      <w:r>
        <w:rPr>
          <w:rStyle w:val="NormalTok"/>
        </w:rPr>
        <w:t>numactl-devel</w:t>
      </w:r>
      <w:proofErr w:type="spellEnd"/>
      <w:r>
        <w:rPr>
          <w:rStyle w:val="NormalTok"/>
        </w:rPr>
        <w:t xml:space="preserve"> net-tools </w:t>
      </w:r>
      <w:proofErr w:type="spellStart"/>
      <w:r>
        <w:rPr>
          <w:rStyle w:val="NormalTok"/>
        </w:rPr>
        <w:t>wget</w:t>
      </w:r>
      <w:proofErr w:type="spellEnd"/>
      <w:r>
        <w:rPr>
          <w:rStyle w:val="NormalTok"/>
        </w:rPr>
        <w:t xml:space="preserve"> </w:t>
      </w:r>
      <w:proofErr w:type="spellStart"/>
      <w:r>
        <w:rPr>
          <w:rStyle w:val="NormalTok"/>
        </w:rPr>
        <w:t>gcc</w:t>
      </w:r>
      <w:proofErr w:type="spellEnd"/>
      <w:r>
        <w:rPr>
          <w:rStyle w:val="NormalTok"/>
        </w:rPr>
        <w:t xml:space="preserve"> unzip </w:t>
      </w:r>
      <w:proofErr w:type="spellStart"/>
      <w:r>
        <w:rPr>
          <w:rStyle w:val="NormalTok"/>
        </w:rPr>
        <w:t>libpcap-devel</w:t>
      </w:r>
      <w:proofErr w:type="spellEnd"/>
      <w:r>
        <w:rPr>
          <w:rStyle w:val="NormalTok"/>
        </w:rPr>
        <w:t xml:space="preserve"> \</w:t>
      </w:r>
      <w:r>
        <w:br/>
      </w:r>
      <w:r>
        <w:rPr>
          <w:rStyle w:val="NormalTok"/>
        </w:rPr>
        <w:t xml:space="preserve">     </w:t>
      </w:r>
      <w:proofErr w:type="spellStart"/>
      <w:r>
        <w:rPr>
          <w:rStyle w:val="NormalTok"/>
        </w:rPr>
        <w:t>ncurses-devel</w:t>
      </w:r>
      <w:proofErr w:type="spellEnd"/>
      <w:r>
        <w:rPr>
          <w:rStyle w:val="NormalTok"/>
        </w:rPr>
        <w:t xml:space="preserve"> </w:t>
      </w:r>
      <w:proofErr w:type="spellStart"/>
      <w:r>
        <w:rPr>
          <w:rStyle w:val="NormalTok"/>
        </w:rPr>
        <w:t>libedit-devel</w:t>
      </w:r>
      <w:proofErr w:type="spellEnd"/>
      <w:r>
        <w:rPr>
          <w:rStyle w:val="NormalTok"/>
        </w:rPr>
        <w:t xml:space="preserve"> </w:t>
      </w:r>
      <w:proofErr w:type="spellStart"/>
      <w:r>
        <w:rPr>
          <w:rStyle w:val="NormalTok"/>
        </w:rPr>
        <w:t>pciutils</w:t>
      </w:r>
      <w:proofErr w:type="spellEnd"/>
      <w:r>
        <w:rPr>
          <w:rStyle w:val="NormalTok"/>
        </w:rPr>
        <w:t xml:space="preserve"> </w:t>
      </w:r>
      <w:proofErr w:type="spellStart"/>
      <w:r>
        <w:rPr>
          <w:rStyle w:val="NormalTok"/>
        </w:rPr>
        <w:t>lua-devel</w:t>
      </w:r>
      <w:proofErr w:type="spellEnd"/>
      <w:r>
        <w:rPr>
          <w:rStyle w:val="NormalTok"/>
        </w:rPr>
        <w:t xml:space="preserve"> kernel-</w:t>
      </w:r>
      <w:proofErr w:type="spellStart"/>
      <w:r>
        <w:rPr>
          <w:rStyle w:val="NormalTok"/>
        </w:rPr>
        <w:t>devel</w:t>
      </w:r>
      <w:proofErr w:type="spellEnd"/>
      <w:r>
        <w:br/>
      </w:r>
      <w:r>
        <w:br/>
      </w:r>
      <w:r>
        <w:rPr>
          <w:rStyle w:val="BuiltInTok"/>
        </w:rPr>
        <w:t>export</w:t>
      </w:r>
      <w:r>
        <w:rPr>
          <w:rStyle w:val="NormalTok"/>
        </w:rPr>
        <w:t xml:space="preserve"> </w:t>
      </w:r>
      <w:r>
        <w:rPr>
          <w:rStyle w:val="VariableTok"/>
        </w:rPr>
        <w:t>RTE_SDK=</w:t>
      </w:r>
      <w:r>
        <w:rPr>
          <w:rStyle w:val="NormalTok"/>
        </w:rPr>
        <w:t>/root/</w:t>
      </w:r>
      <w:proofErr w:type="spellStart"/>
      <w:r>
        <w:rPr>
          <w:rStyle w:val="NormalTok"/>
        </w:rPr>
        <w:t>dpdk</w:t>
      </w:r>
      <w:proofErr w:type="spellEnd"/>
      <w:r>
        <w:br/>
      </w:r>
      <w:r>
        <w:rPr>
          <w:rStyle w:val="BuiltInTok"/>
        </w:rPr>
        <w:t>export</w:t>
      </w:r>
      <w:r>
        <w:rPr>
          <w:rStyle w:val="NormalTok"/>
        </w:rPr>
        <w:t xml:space="preserve"> </w:t>
      </w:r>
      <w:r>
        <w:rPr>
          <w:rStyle w:val="VariableTok"/>
        </w:rPr>
        <w:t>RTE_TARGET=</w:t>
      </w:r>
      <w:r>
        <w:rPr>
          <w:rStyle w:val="NormalTok"/>
        </w:rPr>
        <w:t>x86_64-native-linuxapp-gcc</w:t>
      </w:r>
      <w:r>
        <w:br/>
      </w:r>
      <w:r>
        <w:rPr>
          <w:rStyle w:val="BuiltInTok"/>
        </w:rPr>
        <w:t>export</w:t>
      </w:r>
      <w:r>
        <w:rPr>
          <w:rStyle w:val="NormalTok"/>
        </w:rPr>
        <w:t xml:space="preserve"> </w:t>
      </w:r>
      <w:r>
        <w:rPr>
          <w:rStyle w:val="VariableTok"/>
        </w:rPr>
        <w:t>RTE_KERNELDIR=</w:t>
      </w:r>
      <w:r>
        <w:rPr>
          <w:rStyle w:val="NormalTok"/>
        </w:rPr>
        <w:t>/lib/modules/</w:t>
      </w:r>
      <w:r>
        <w:rPr>
          <w:rStyle w:val="KeywordTok"/>
        </w:rPr>
        <w:t>`</w:t>
      </w:r>
      <w:r>
        <w:rPr>
          <w:rStyle w:val="FunctionTok"/>
        </w:rPr>
        <w:t>ls</w:t>
      </w:r>
      <w:r>
        <w:rPr>
          <w:rStyle w:val="NormalTok"/>
        </w:rPr>
        <w:t xml:space="preserve"> /lib/modules</w:t>
      </w:r>
      <w:r>
        <w:rPr>
          <w:rStyle w:val="KeywordTok"/>
        </w:rPr>
        <w:t>`</w:t>
      </w:r>
      <w:r>
        <w:rPr>
          <w:rStyle w:val="NormalTok"/>
        </w:rPr>
        <w:t>/build</w:t>
      </w:r>
      <w:r>
        <w:br/>
      </w:r>
      <w:r>
        <w:rPr>
          <w:rStyle w:val="BuiltInTok"/>
        </w:rPr>
        <w:t>export</w:t>
      </w:r>
      <w:r>
        <w:rPr>
          <w:rStyle w:val="NormalTok"/>
        </w:rPr>
        <w:t xml:space="preserve"> </w:t>
      </w:r>
      <w:r>
        <w:rPr>
          <w:rStyle w:val="VariableTok"/>
        </w:rPr>
        <w:t>RTE_UNBIND=$RTE_SDK</w:t>
      </w:r>
      <w:r>
        <w:rPr>
          <w:rStyle w:val="NormalTok"/>
        </w:rPr>
        <w:t>/tools/dpdk_nic_bind.py</w:t>
      </w:r>
      <w:r>
        <w:br/>
      </w:r>
      <w:r>
        <w:rPr>
          <w:rStyle w:val="CommentTok"/>
        </w:rPr>
        <w:t>#Re-login or source that file</w:t>
      </w:r>
      <w:r>
        <w:br/>
      </w:r>
      <w:r>
        <w:rPr>
          <w:rStyle w:val="BuiltInTok"/>
        </w:rPr>
        <w:t>.</w:t>
      </w:r>
      <w:r>
        <w:rPr>
          <w:rStyle w:val="NormalTok"/>
        </w:rPr>
        <w:t xml:space="preserve"> </w:t>
      </w:r>
      <w:r>
        <w:rPr>
          <w:rStyle w:val="ExtensionTok"/>
        </w:rPr>
        <w:t>~</w:t>
      </w:r>
      <w:proofErr w:type="gramStart"/>
      <w:r>
        <w:rPr>
          <w:rStyle w:val="ExtensionTok"/>
        </w:rPr>
        <w:t>/.</w:t>
      </w:r>
      <w:proofErr w:type="spellStart"/>
      <w:r>
        <w:rPr>
          <w:rStyle w:val="ExtensionTok"/>
        </w:rPr>
        <w:t>bashrc</w:t>
      </w:r>
      <w:proofErr w:type="spellEnd"/>
      <w:proofErr w:type="gramEnd"/>
      <w:r>
        <w:br/>
      </w:r>
      <w:r>
        <w:rPr>
          <w:rStyle w:val="CommentTok"/>
        </w:rPr>
        <w:t>#Build DPDK</w:t>
      </w:r>
      <w:r>
        <w:br/>
      </w:r>
      <w:r>
        <w:rPr>
          <w:rStyle w:val="FunctionTok"/>
        </w:rPr>
        <w:t>git</w:t>
      </w:r>
      <w:r>
        <w:rPr>
          <w:rStyle w:val="NormalTok"/>
        </w:rPr>
        <w:t xml:space="preserve"> clone https://github.com/DPDK/dpdk</w:t>
      </w:r>
      <w:r>
        <w:br/>
      </w:r>
      <w:r>
        <w:rPr>
          <w:rStyle w:val="BuiltInTok"/>
        </w:rPr>
        <w:t>cd</w:t>
      </w:r>
      <w:r>
        <w:rPr>
          <w:rStyle w:val="NormalTok"/>
        </w:rPr>
        <w:t xml:space="preserve"> </w:t>
      </w:r>
      <w:proofErr w:type="spellStart"/>
      <w:r>
        <w:rPr>
          <w:rStyle w:val="NormalTok"/>
        </w:rPr>
        <w:t>dpdk</w:t>
      </w:r>
      <w:proofErr w:type="spellEnd"/>
      <w:r>
        <w:br/>
      </w:r>
      <w:r>
        <w:rPr>
          <w:rStyle w:val="FunctionTok"/>
        </w:rPr>
        <w:t>git</w:t>
      </w:r>
      <w:r>
        <w:rPr>
          <w:rStyle w:val="NormalTok"/>
        </w:rPr>
        <w:t xml:space="preserve"> checkout v19.11</w:t>
      </w:r>
      <w:r>
        <w:br/>
      </w:r>
      <w:r>
        <w:rPr>
          <w:rStyle w:val="FunctionTok"/>
        </w:rPr>
        <w:t>make</w:t>
      </w:r>
      <w:r>
        <w:rPr>
          <w:rStyle w:val="NormalTok"/>
        </w:rPr>
        <w:t xml:space="preserve"> install T=</w:t>
      </w:r>
      <w:r>
        <w:rPr>
          <w:rStyle w:val="VariableTok"/>
        </w:rPr>
        <w:t>$RTE_TARGET</w:t>
      </w:r>
    </w:p>
    <w:p w14:paraId="5070B52A" w14:textId="77777777" w:rsidR="005B039A" w:rsidRDefault="005B039A" w:rsidP="005B039A">
      <w:pPr>
        <w:pStyle w:val="FirstParagraph"/>
      </w:pPr>
      <w:r>
        <w:rPr>
          <w:b/>
        </w:rPr>
        <w:t>Compiling PROX.</w:t>
      </w:r>
    </w:p>
    <w:p w14:paraId="0EE2E8A6" w14:textId="77777777" w:rsidR="005B039A" w:rsidRDefault="005B039A" w:rsidP="005B039A">
      <w:pPr>
        <w:pStyle w:val="BodyText"/>
      </w:pPr>
      <w:r>
        <w:t>Now with DPDK libraries built, we can start to download, extract and build the PROX application. Here are the steps:</w:t>
      </w:r>
    </w:p>
    <w:p w14:paraId="3203DA5C" w14:textId="77777777" w:rsidR="005B039A" w:rsidRDefault="005B039A" w:rsidP="005B039A">
      <w:pPr>
        <w:pStyle w:val="SourceCode"/>
      </w:pPr>
      <w:r>
        <w:rPr>
          <w:rStyle w:val="FunctionTok"/>
        </w:rPr>
        <w:lastRenderedPageBreak/>
        <w:t>git</w:t>
      </w:r>
      <w:r>
        <w:rPr>
          <w:rStyle w:val="NormalTok"/>
        </w:rPr>
        <w:t xml:space="preserve"> clone https://github.com/opnfv/samplevnf</w:t>
      </w:r>
      <w:r>
        <w:br/>
      </w:r>
      <w:r>
        <w:rPr>
          <w:rStyle w:val="BuiltInTok"/>
        </w:rPr>
        <w:t>cd</w:t>
      </w:r>
      <w:r>
        <w:rPr>
          <w:rStyle w:val="NormalTok"/>
        </w:rPr>
        <w:t xml:space="preserve"> </w:t>
      </w:r>
      <w:proofErr w:type="spellStart"/>
      <w:r>
        <w:rPr>
          <w:rStyle w:val="NormalTok"/>
        </w:rPr>
        <w:t>samplevnf</w:t>
      </w:r>
      <w:proofErr w:type="spellEnd"/>
      <w:r>
        <w:rPr>
          <w:rStyle w:val="NormalTok"/>
        </w:rPr>
        <w:t>/VNFs/DPPD-PROX</w:t>
      </w:r>
      <w:r>
        <w:br/>
      </w:r>
      <w:r>
        <w:rPr>
          <w:rStyle w:val="FunctionTok"/>
        </w:rPr>
        <w:t>git</w:t>
      </w:r>
      <w:r>
        <w:rPr>
          <w:rStyle w:val="NormalTok"/>
        </w:rPr>
        <w:t xml:space="preserve"> checkout origin/master</w:t>
      </w:r>
      <w:r>
        <w:br/>
      </w:r>
      <w:r>
        <w:rPr>
          <w:rStyle w:val="FunctionTok"/>
        </w:rPr>
        <w:t>make</w:t>
      </w:r>
    </w:p>
    <w:p w14:paraId="58DCBBC9" w14:textId="77777777" w:rsidR="005B039A" w:rsidRDefault="005B039A" w:rsidP="005B039A">
      <w:pPr>
        <w:pStyle w:val="FirstParagraph"/>
      </w:pPr>
      <w:r>
        <w:t xml:space="preserve">When </w:t>
      </w:r>
      <w:r>
        <w:rPr>
          <w:rStyle w:val="VerbatimChar"/>
        </w:rPr>
        <w:t>make</w:t>
      </w:r>
      <w:r>
        <w:t xml:space="preserve"> succeeds, the compiled binary PROX will be available in </w:t>
      </w:r>
      <w:r>
        <w:rPr>
          <w:rStyle w:val="VerbatimChar"/>
        </w:rPr>
        <w:t>build</w:t>
      </w:r>
      <w:r>
        <w:t xml:space="preserve"> folder of current directory.</w:t>
      </w:r>
    </w:p>
    <w:p w14:paraId="271CE8FC" w14:textId="77777777" w:rsidR="005B039A" w:rsidRDefault="005B039A" w:rsidP="005B039A">
      <w:pPr>
        <w:pStyle w:val="BodyText"/>
      </w:pPr>
      <w:r>
        <w:t>We’ll demonstrate this later.</w:t>
      </w:r>
    </w:p>
    <w:p w14:paraId="1B22D2A8" w14:textId="77777777" w:rsidR="005B039A" w:rsidRDefault="005B039A" w:rsidP="005B039A">
      <w:pPr>
        <w:pStyle w:val="BodyText"/>
      </w:pPr>
      <w:r>
        <w:rPr>
          <w:b/>
        </w:rPr>
        <w:t>configuration files.</w:t>
      </w:r>
    </w:p>
    <w:p w14:paraId="21F838F8" w14:textId="77777777" w:rsidR="005B039A" w:rsidRDefault="005B039A" w:rsidP="005B039A">
      <w:pPr>
        <w:pStyle w:val="BodyText"/>
      </w:pPr>
      <w:r>
        <w:t>The set of sample configuration files can be found in</w:t>
      </w:r>
      <w:proofErr w:type="gramStart"/>
      <w:r>
        <w:t xml:space="preserve">: </w:t>
      </w:r>
      <w:r>
        <w:rPr>
          <w:rStyle w:val="VerbatimChar"/>
        </w:rPr>
        <w:t>.</w:t>
      </w:r>
      <w:proofErr w:type="gramEnd"/>
      <w:r>
        <w:rPr>
          <w:rStyle w:val="VerbatimChar"/>
        </w:rPr>
        <w:t>/config</w:t>
      </w:r>
      <w:r>
        <w:t xml:space="preserve"> folder. Sample configs of PROX functioning as the "generator" is available </w:t>
      </w:r>
      <w:proofErr w:type="gramStart"/>
      <w:r>
        <w:t xml:space="preserve">in </w:t>
      </w:r>
      <w:r>
        <w:rPr>
          <w:rStyle w:val="VerbatimChar"/>
        </w:rPr>
        <w:t>.</w:t>
      </w:r>
      <w:proofErr w:type="gramEnd"/>
      <w:r>
        <w:rPr>
          <w:rStyle w:val="VerbatimChar"/>
        </w:rPr>
        <w:t>/gen/</w:t>
      </w:r>
      <w:r>
        <w:t xml:space="preserve"> folder.</w:t>
      </w:r>
    </w:p>
    <w:p w14:paraId="4AAE55F0" w14:textId="77777777" w:rsidR="005B039A" w:rsidRDefault="005B039A" w:rsidP="005B039A">
      <w:pPr>
        <w:pStyle w:val="BodyText"/>
      </w:pPr>
      <w:r>
        <w:t>Assuming the current directory is where you’ve just built PROX, we can just launch PROX with a proper configuration file.</w:t>
      </w:r>
    </w:p>
    <w:p w14:paraId="1D23BBD8" w14:textId="77777777" w:rsidR="005B039A" w:rsidRDefault="005B039A" w:rsidP="005B039A">
      <w:pPr>
        <w:pStyle w:val="SourceCode"/>
      </w:pPr>
      <w:proofErr w:type="gramStart"/>
      <w:r>
        <w:rPr>
          <w:rStyle w:val="VerbatimChar"/>
        </w:rPr>
        <w:t>./</w:t>
      </w:r>
      <w:proofErr w:type="gramEnd"/>
      <w:r>
        <w:rPr>
          <w:rStyle w:val="VerbatimChar"/>
        </w:rPr>
        <w:t>build/</w:t>
      </w:r>
      <w:proofErr w:type="spellStart"/>
      <w:r>
        <w:rPr>
          <w:rStyle w:val="VerbatimChar"/>
        </w:rPr>
        <w:t>prox</w:t>
      </w:r>
      <w:proofErr w:type="spellEnd"/>
      <w:r>
        <w:rPr>
          <w:rStyle w:val="VerbatimChar"/>
        </w:rPr>
        <w:t xml:space="preserve"> -f &lt;</w:t>
      </w:r>
      <w:proofErr w:type="spellStart"/>
      <w:r>
        <w:rPr>
          <w:rStyle w:val="VerbatimChar"/>
        </w:rPr>
        <w:t>prox</w:t>
      </w:r>
      <w:proofErr w:type="spellEnd"/>
      <w:r>
        <w:rPr>
          <w:rStyle w:val="VerbatimChar"/>
        </w:rPr>
        <w:t xml:space="preserve"> configuration file&gt;</w:t>
      </w:r>
    </w:p>
    <w:p w14:paraId="7EEA1745" w14:textId="77777777" w:rsidR="005B039A" w:rsidRDefault="005B039A" w:rsidP="005B039A">
      <w:pPr>
        <w:pStyle w:val="FirstParagraph"/>
      </w:pPr>
      <w:r>
        <w:t xml:space="preserve">When it runs, a </w:t>
      </w:r>
      <w:proofErr w:type="spellStart"/>
      <w:r>
        <w:t>ncurse</w:t>
      </w:r>
      <w:proofErr w:type="spellEnd"/>
      <w:r>
        <w:t xml:space="preserve"> based UI will pop up and through it you will see update about the running states in real time. We’ll give an example on this later.</w:t>
      </w:r>
    </w:p>
    <w:p w14:paraId="758BAF0B" w14:textId="77777777" w:rsidR="005B039A" w:rsidRDefault="005B039A" w:rsidP="005B039A">
      <w:pPr>
        <w:pStyle w:val="BodyText"/>
      </w:pPr>
      <w:r>
        <w:rPr>
          <w:b/>
        </w:rPr>
        <w:t>Rapid installation.</w:t>
      </w:r>
    </w:p>
    <w:p w14:paraId="0AC7384E" w14:textId="77777777" w:rsidR="005B039A" w:rsidRDefault="005B039A" w:rsidP="005B039A">
      <w:pPr>
        <w:pStyle w:val="BodyText"/>
      </w:pPr>
      <w:r>
        <w:t xml:space="preserve">Rapid scripts can be downloaded from here: </w:t>
      </w:r>
      <w:hyperlink r:id="rId143">
        <w:r>
          <w:rPr>
            <w:rStyle w:val="Hyperlink"/>
          </w:rPr>
          <w:t>https://github.com/opnfv/samplevnf/tree/master/VNFs/DPPD-PROX/helper-scripts/rapid</w:t>
        </w:r>
      </w:hyperlink>
      <w:r>
        <w:t xml:space="preserve"> The scripts were developed in python, so you can run them directly and no need to compile.</w:t>
      </w:r>
    </w:p>
    <w:p w14:paraId="17C7ACD4" w14:textId="77777777" w:rsidR="005B039A" w:rsidRDefault="005B039A" w:rsidP="005B039A">
      <w:pPr>
        <w:pStyle w:val="Heading3"/>
      </w:pPr>
      <w:bookmarkStart w:id="4108" w:name="X55c245a2958daa96bfc64382bce752d3f315573"/>
      <w:bookmarkStart w:id="4109" w:name="_Toc54542755"/>
      <w:r>
        <w:t>installation: heat automation</w:t>
      </w:r>
      <w:bookmarkEnd w:id="4108"/>
      <w:bookmarkEnd w:id="4109"/>
    </w:p>
    <w:p w14:paraId="623E0619" w14:textId="77777777" w:rsidR="005B039A" w:rsidRDefault="005B039A" w:rsidP="005B039A">
      <w:pPr>
        <w:pStyle w:val="FirstParagraph"/>
      </w:pPr>
      <w:r>
        <w:t xml:space="preserve">We have just introduced the steps of manually compiling PROX from source code. We also </w:t>
      </w:r>
      <w:proofErr w:type="gramStart"/>
      <w:r>
        <w:t>has</w:t>
      </w:r>
      <w:proofErr w:type="gramEnd"/>
      <w:r>
        <w:t xml:space="preserve"> assumed you know how to perform a list of tasks to create all necessary objects required by the VMs from </w:t>
      </w:r>
      <w:proofErr w:type="spellStart"/>
      <w:r>
        <w:t>openstack</w:t>
      </w:r>
      <w:proofErr w:type="spellEnd"/>
      <w:r>
        <w:t>. Doing this one time is not a big deal. Suppose you are working in a dynamic environment where you often need to:</w:t>
      </w:r>
    </w:p>
    <w:p w14:paraId="007CD90F" w14:textId="77777777" w:rsidR="005B039A" w:rsidRDefault="005B039A" w:rsidP="001004E9">
      <w:pPr>
        <w:numPr>
          <w:ilvl w:val="0"/>
          <w:numId w:val="44"/>
        </w:numPr>
      </w:pPr>
      <w:r>
        <w:t>quickly build up a PROX test environment to do some tests</w:t>
      </w:r>
    </w:p>
    <w:p w14:paraId="509FBE1C" w14:textId="77777777" w:rsidR="005B039A" w:rsidRDefault="005B039A" w:rsidP="001004E9">
      <w:pPr>
        <w:numPr>
          <w:ilvl w:val="0"/>
          <w:numId w:val="44"/>
        </w:numPr>
      </w:pPr>
      <w:r>
        <w:t>tear it down after the test is finished</w:t>
      </w:r>
    </w:p>
    <w:p w14:paraId="1B4D11B7" w14:textId="77777777" w:rsidR="005B039A" w:rsidRDefault="005B039A" w:rsidP="001004E9">
      <w:pPr>
        <w:numPr>
          <w:ilvl w:val="0"/>
          <w:numId w:val="44"/>
        </w:numPr>
      </w:pPr>
      <w:r>
        <w:t>redo the same test all over again in another cluster</w:t>
      </w:r>
    </w:p>
    <w:p w14:paraId="76AD5ABD" w14:textId="77777777" w:rsidR="005B039A" w:rsidRDefault="005B039A" w:rsidP="005B039A">
      <w:pPr>
        <w:pStyle w:val="FirstParagraph"/>
      </w:pPr>
      <w:r>
        <w:t xml:space="preserve">Repeating these manual steps will become a tedious and even painful job. You will soon prefer to be able to simplify the building, creation and configuration of PROX, as well as creating all necessary </w:t>
      </w:r>
      <w:proofErr w:type="spellStart"/>
      <w:r>
        <w:t>openstack</w:t>
      </w:r>
      <w:proofErr w:type="spellEnd"/>
      <w:r>
        <w:t xml:space="preserve"> resources. In </w:t>
      </w:r>
      <w:proofErr w:type="spellStart"/>
      <w:r>
        <w:t>openstack</w:t>
      </w:r>
      <w:proofErr w:type="spellEnd"/>
      <w:r>
        <w:t xml:space="preserve"> environment the NO. 1 choice for automation is </w:t>
      </w:r>
      <w:r>
        <w:rPr>
          <w:rStyle w:val="VerbatimChar"/>
        </w:rPr>
        <w:t>heat</w:t>
      </w:r>
      <w:r>
        <w:t xml:space="preserve">. With </w:t>
      </w:r>
      <w:r>
        <w:rPr>
          <w:rStyle w:val="VerbatimChar"/>
        </w:rPr>
        <w:t>heat</w:t>
      </w:r>
      <w:r>
        <w:t xml:space="preserve">, typically all tasks are programmed in a template file, with calls all parameters from another environment file. In appendix, we provide all sample template file as long as environment file and </w:t>
      </w:r>
      <w:proofErr w:type="spellStart"/>
      <w:r>
        <w:t>associcated</w:t>
      </w:r>
      <w:proofErr w:type="spellEnd"/>
      <w:r>
        <w:t xml:space="preserve"> scripts, which are tested and proved to be working fine in our setup. You can use them as a starting point, then make necessary customizations based on your environment to build your </w:t>
      </w:r>
      <w:proofErr w:type="spellStart"/>
      <w:r>
        <w:t>owen</w:t>
      </w:r>
      <w:proofErr w:type="spellEnd"/>
      <w:r>
        <w:t xml:space="preserve"> automation. The </w:t>
      </w:r>
      <w:r>
        <w:lastRenderedPageBreak/>
        <w:t xml:space="preserve">virtual machine, where the tools are running, including rapid scripts and PROX DPDK application that is pre-compiled in it, has also been built as an </w:t>
      </w:r>
      <w:proofErr w:type="gramStart"/>
      <w:r>
        <w:t>image .</w:t>
      </w:r>
      <w:proofErr w:type="gramEnd"/>
      <w:r>
        <w:t xml:space="preserve"> With all these automations carefully designed and tested, all what we need to do now becomes much simpler:</w:t>
      </w:r>
    </w:p>
    <w:p w14:paraId="737F0CE1" w14:textId="77777777" w:rsidR="005B039A" w:rsidRDefault="005B039A" w:rsidP="001004E9">
      <w:pPr>
        <w:numPr>
          <w:ilvl w:val="0"/>
          <w:numId w:val="44"/>
        </w:numPr>
      </w:pPr>
      <w:r>
        <w:t xml:space="preserve">download this pre-built image and load it into </w:t>
      </w:r>
      <w:proofErr w:type="spellStart"/>
      <w:r>
        <w:t>openstack</w:t>
      </w:r>
      <w:proofErr w:type="spellEnd"/>
      <w:r>
        <w:t xml:space="preserve"> image service</w:t>
      </w:r>
    </w:p>
    <w:p w14:paraId="6C1DF644" w14:textId="77777777" w:rsidR="005B039A" w:rsidRDefault="005B039A" w:rsidP="001004E9">
      <w:pPr>
        <w:numPr>
          <w:ilvl w:val="0"/>
          <w:numId w:val="44"/>
        </w:numPr>
      </w:pPr>
      <w:r>
        <w:t>create the heat stack with the sample template files</w:t>
      </w:r>
    </w:p>
    <w:p w14:paraId="547D8982" w14:textId="77777777" w:rsidR="005B039A" w:rsidRDefault="005B039A" w:rsidP="005B039A">
      <w:pPr>
        <w:pStyle w:val="FirstParagraph"/>
      </w:pPr>
      <w:r>
        <w:t>If everything goes well, you will have your whole PROX testing environment available in just a few minutes. The detail steps are listed below:</w:t>
      </w:r>
    </w:p>
    <w:p w14:paraId="6F113556" w14:textId="77777777" w:rsidR="005B039A" w:rsidRDefault="005B039A" w:rsidP="001004E9">
      <w:pPr>
        <w:numPr>
          <w:ilvl w:val="0"/>
          <w:numId w:val="45"/>
        </w:numPr>
      </w:pPr>
      <w:r>
        <w:t>Prepare pre-built VM image, heat template files and scripts</w:t>
      </w:r>
    </w:p>
    <w:p w14:paraId="023820C7" w14:textId="77777777" w:rsidR="005B039A" w:rsidRDefault="005B039A" w:rsidP="001004E9">
      <w:pPr>
        <w:numPr>
          <w:ilvl w:val="1"/>
          <w:numId w:val="44"/>
        </w:numPr>
      </w:pPr>
      <w:r>
        <w:t>VM image: this is the image with PROX compiled, as shown in previous section.</w:t>
      </w:r>
    </w:p>
    <w:p w14:paraId="3E4E2193" w14:textId="77777777" w:rsidR="005B039A" w:rsidRDefault="005B039A" w:rsidP="001004E9">
      <w:pPr>
        <w:numPr>
          <w:ilvl w:val="1"/>
          <w:numId w:val="44"/>
        </w:numPr>
      </w:pPr>
      <w:r>
        <w:t>heat template: see appendix</w:t>
      </w:r>
    </w:p>
    <w:p w14:paraId="566ACF7B" w14:textId="77777777" w:rsidR="005B039A" w:rsidRDefault="005B039A" w:rsidP="001004E9">
      <w:pPr>
        <w:numPr>
          <w:ilvl w:val="0"/>
          <w:numId w:val="46"/>
        </w:numPr>
      </w:pPr>
      <w:r>
        <w:t xml:space="preserve">load rapid image into </w:t>
      </w:r>
      <w:proofErr w:type="spellStart"/>
      <w:r>
        <w:t>opentack</w:t>
      </w:r>
      <w:proofErr w:type="spellEnd"/>
      <w:r>
        <w:t xml:space="preserve"> glance service</w:t>
      </w:r>
    </w:p>
    <w:p w14:paraId="5AA692AD" w14:textId="77777777" w:rsidR="005B039A" w:rsidRDefault="005B039A" w:rsidP="005B039A">
      <w:pPr>
        <w:pStyle w:val="SourceCode"/>
        <w:numPr>
          <w:ilvl w:val="0"/>
          <w:numId w:val="1"/>
        </w:numPr>
      </w:pPr>
      <w:proofErr w:type="spellStart"/>
      <w:r>
        <w:rPr>
          <w:rStyle w:val="VerbatimChar"/>
        </w:rPr>
        <w:t>openstack</w:t>
      </w:r>
      <w:proofErr w:type="spellEnd"/>
      <w:r>
        <w:rPr>
          <w:rStyle w:val="VerbatimChar"/>
        </w:rPr>
        <w:t xml:space="preserve"> image create --disk-format qcow2 --container-format bare --public --file rapidVM.qcow2 rapidVM-1908</w:t>
      </w:r>
      <w:r>
        <w:br/>
      </w:r>
      <w:proofErr w:type="spellStart"/>
      <w:r>
        <w:rPr>
          <w:rStyle w:val="VerbatimChar"/>
        </w:rPr>
        <w:t>openstack</w:t>
      </w:r>
      <w:proofErr w:type="spellEnd"/>
      <w:r>
        <w:rPr>
          <w:rStyle w:val="VerbatimChar"/>
        </w:rPr>
        <w:t xml:space="preserve"> image set --property </w:t>
      </w:r>
      <w:proofErr w:type="spellStart"/>
      <w:r>
        <w:rPr>
          <w:rStyle w:val="VerbatimChar"/>
        </w:rPr>
        <w:t>hw_vif_multiqueue_enabled</w:t>
      </w:r>
      <w:proofErr w:type="spellEnd"/>
      <w:r>
        <w:rPr>
          <w:rStyle w:val="VerbatimChar"/>
        </w:rPr>
        <w:t>="true" rapidVM-1908</w:t>
      </w:r>
    </w:p>
    <w:p w14:paraId="4355CD64" w14:textId="77777777" w:rsidR="005B039A" w:rsidRDefault="005B039A" w:rsidP="001004E9">
      <w:pPr>
        <w:numPr>
          <w:ilvl w:val="0"/>
          <w:numId w:val="46"/>
        </w:numPr>
      </w:pPr>
      <w:r>
        <w:t xml:space="preserve">(Optionally) if you’re using </w:t>
      </w:r>
      <w:proofErr w:type="spellStart"/>
      <w:r>
        <w:t>ceph</w:t>
      </w:r>
      <w:proofErr w:type="spellEnd"/>
      <w:r>
        <w:t xml:space="preserve"> backend:</w:t>
      </w:r>
    </w:p>
    <w:p w14:paraId="4DB5474D" w14:textId="77777777" w:rsidR="005B039A" w:rsidRDefault="005B039A" w:rsidP="005B039A">
      <w:pPr>
        <w:pStyle w:val="SourceCode"/>
        <w:numPr>
          <w:ilvl w:val="0"/>
          <w:numId w:val="1"/>
        </w:numPr>
      </w:pPr>
      <w:proofErr w:type="spellStart"/>
      <w:r>
        <w:rPr>
          <w:rStyle w:val="VerbatimChar"/>
        </w:rPr>
        <w:t>qemu-img</w:t>
      </w:r>
      <w:proofErr w:type="spellEnd"/>
      <w:r>
        <w:rPr>
          <w:rStyle w:val="VerbatimChar"/>
        </w:rPr>
        <w:t xml:space="preserve"> convert rapidVM-1908.qcow2 rapidVM-1908.raw</w:t>
      </w:r>
      <w:r>
        <w:br/>
      </w:r>
      <w:proofErr w:type="spellStart"/>
      <w:r>
        <w:rPr>
          <w:rStyle w:val="VerbatimChar"/>
        </w:rPr>
        <w:t>openstack</w:t>
      </w:r>
      <w:proofErr w:type="spellEnd"/>
      <w:r>
        <w:rPr>
          <w:rStyle w:val="VerbatimChar"/>
        </w:rPr>
        <w:t xml:space="preserve"> image create --disk-format raw --container-format bare --public --file </w:t>
      </w:r>
      <w:proofErr w:type="spellStart"/>
      <w:r>
        <w:rPr>
          <w:rStyle w:val="VerbatimChar"/>
        </w:rPr>
        <w:t>rapidVM.raw</w:t>
      </w:r>
      <w:proofErr w:type="spellEnd"/>
      <w:r>
        <w:rPr>
          <w:rStyle w:val="VerbatimChar"/>
        </w:rPr>
        <w:t xml:space="preserve"> rapidVM-1908</w:t>
      </w:r>
      <w:r>
        <w:br/>
      </w:r>
      <w:proofErr w:type="spellStart"/>
      <w:r>
        <w:rPr>
          <w:rStyle w:val="VerbatimChar"/>
        </w:rPr>
        <w:t>openstack</w:t>
      </w:r>
      <w:proofErr w:type="spellEnd"/>
      <w:r>
        <w:rPr>
          <w:rStyle w:val="VerbatimChar"/>
        </w:rPr>
        <w:t xml:space="preserve"> image set --property </w:t>
      </w:r>
      <w:proofErr w:type="spellStart"/>
      <w:r>
        <w:rPr>
          <w:rStyle w:val="VerbatimChar"/>
        </w:rPr>
        <w:t>hw_vif_multiqueue_enabled</w:t>
      </w:r>
      <w:proofErr w:type="spellEnd"/>
      <w:r>
        <w:rPr>
          <w:rStyle w:val="VerbatimChar"/>
        </w:rPr>
        <w:t>="true" rapidVM-1908</w:t>
      </w:r>
    </w:p>
    <w:p w14:paraId="3E7D23DF" w14:textId="77777777" w:rsidR="005B039A" w:rsidRDefault="005B039A" w:rsidP="001004E9">
      <w:pPr>
        <w:numPr>
          <w:ilvl w:val="0"/>
          <w:numId w:val="46"/>
        </w:numPr>
      </w:pPr>
      <w:r>
        <w:t>adjust the heat template files based on your environment</w:t>
      </w:r>
    </w:p>
    <w:p w14:paraId="61D6061D" w14:textId="77777777" w:rsidR="005B039A" w:rsidRDefault="005B039A" w:rsidP="001004E9">
      <w:pPr>
        <w:numPr>
          <w:ilvl w:val="1"/>
          <w:numId w:val="44"/>
        </w:numPr>
      </w:pPr>
      <w:proofErr w:type="spellStart"/>
      <w:proofErr w:type="gramStart"/>
      <w:r>
        <w:t>environment.yaml</w:t>
      </w:r>
      <w:proofErr w:type="spellEnd"/>
      <w:proofErr w:type="gramEnd"/>
    </w:p>
    <w:p w14:paraId="6AB57A26" w14:textId="77777777" w:rsidR="005B039A" w:rsidRDefault="005B039A" w:rsidP="001004E9">
      <w:pPr>
        <w:numPr>
          <w:ilvl w:val="1"/>
          <w:numId w:val="44"/>
        </w:numPr>
      </w:pPr>
      <w:r>
        <w:t>build-</w:t>
      </w:r>
      <w:proofErr w:type="spellStart"/>
      <w:r>
        <w:t>rapid.yml</w:t>
      </w:r>
      <w:proofErr w:type="spellEnd"/>
    </w:p>
    <w:p w14:paraId="4F1BE80F" w14:textId="77777777" w:rsidR="005B039A" w:rsidRDefault="005B039A" w:rsidP="001004E9">
      <w:pPr>
        <w:numPr>
          <w:ilvl w:val="1"/>
          <w:numId w:val="44"/>
        </w:numPr>
      </w:pPr>
      <w:r>
        <w:t>configure.rapid.sh</w:t>
      </w:r>
    </w:p>
    <w:p w14:paraId="7CA262A2" w14:textId="77777777" w:rsidR="005B039A" w:rsidRDefault="005B039A" w:rsidP="001004E9">
      <w:pPr>
        <w:numPr>
          <w:ilvl w:val="0"/>
          <w:numId w:val="46"/>
        </w:numPr>
      </w:pPr>
      <w:r>
        <w:t>create heat stack:</w:t>
      </w:r>
    </w:p>
    <w:p w14:paraId="7CAEE339" w14:textId="77777777" w:rsidR="005B039A" w:rsidRDefault="005B039A" w:rsidP="005B039A">
      <w:pPr>
        <w:pStyle w:val="SourceCode"/>
        <w:numPr>
          <w:ilvl w:val="0"/>
          <w:numId w:val="1"/>
        </w:numPr>
      </w:pPr>
      <w:proofErr w:type="spellStart"/>
      <w:r>
        <w:rPr>
          <w:rStyle w:val="VerbatimChar"/>
        </w:rPr>
        <w:t>openstack</w:t>
      </w:r>
      <w:proofErr w:type="spellEnd"/>
      <w:r>
        <w:rPr>
          <w:rStyle w:val="VerbatimChar"/>
        </w:rPr>
        <w:t xml:space="preserve"> stack create -t build-</w:t>
      </w:r>
      <w:proofErr w:type="spellStart"/>
      <w:r>
        <w:rPr>
          <w:rStyle w:val="VerbatimChar"/>
        </w:rPr>
        <w:t>rapid.yml</w:t>
      </w:r>
      <w:proofErr w:type="spellEnd"/>
      <w:r>
        <w:rPr>
          <w:rStyle w:val="VerbatimChar"/>
        </w:rPr>
        <w:t xml:space="preserve"> -e </w:t>
      </w:r>
      <w:proofErr w:type="spellStart"/>
      <w:proofErr w:type="gramStart"/>
      <w:r>
        <w:rPr>
          <w:rStyle w:val="VerbatimChar"/>
        </w:rPr>
        <w:t>environment.yaml</w:t>
      </w:r>
      <w:proofErr w:type="spellEnd"/>
      <w:proofErr w:type="gramEnd"/>
      <w:r>
        <w:rPr>
          <w:rStyle w:val="VerbatimChar"/>
        </w:rPr>
        <w:t xml:space="preserve"> stack2</w:t>
      </w:r>
    </w:p>
    <w:p w14:paraId="5C500402" w14:textId="77777777" w:rsidR="005B039A" w:rsidRDefault="005B039A" w:rsidP="005B039A">
      <w:pPr>
        <w:pStyle w:val="FirstParagraph"/>
      </w:pPr>
      <w:r>
        <w:t xml:space="preserve">Wait for a few minutes and use </w:t>
      </w:r>
      <w:proofErr w:type="spellStart"/>
      <w:r>
        <w:rPr>
          <w:rStyle w:val="VerbatimChar"/>
        </w:rPr>
        <w:t>openstack</w:t>
      </w:r>
      <w:proofErr w:type="spellEnd"/>
      <w:r>
        <w:rPr>
          <w:rStyle w:val="VerbatimChar"/>
        </w:rPr>
        <w:t xml:space="preserve"> stack list</w:t>
      </w:r>
      <w:r>
        <w:t xml:space="preserve"> command to check the stack creation status.</w:t>
      </w:r>
    </w:p>
    <w:p w14:paraId="04B695C6" w14:textId="77777777" w:rsidR="005B039A" w:rsidRDefault="005B039A" w:rsidP="005B039A">
      <w:pPr>
        <w:pStyle w:val="CaptionedFigure"/>
      </w:pPr>
      <w:r>
        <w:rPr>
          <w:noProof/>
        </w:rPr>
        <w:drawing>
          <wp:inline distT="0" distB="0" distL="0" distR="0" wp14:anchorId="5D2A96E6" wp14:editId="45EBEFFD">
            <wp:extent cx="5334000" cy="429214"/>
            <wp:effectExtent l="0" t="0" r="0" b="0"/>
            <wp:docPr id="74" name="Picture" descr="openstack stack list"/>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342342-75a82d80-ffde-11ea-95c5-9b86aff12db6.png"/>
                    <pic:cNvPicPr>
                      <a:picLocks noChangeAspect="1" noChangeArrowheads="1"/>
                    </pic:cNvPicPr>
                  </pic:nvPicPr>
                  <pic:blipFill>
                    <a:blip r:embed="rId144"/>
                    <a:stretch>
                      <a:fillRect/>
                    </a:stretch>
                  </pic:blipFill>
                  <pic:spPr bwMode="auto">
                    <a:xfrm>
                      <a:off x="0" y="0"/>
                      <a:ext cx="5334000" cy="429214"/>
                    </a:xfrm>
                    <a:prstGeom prst="rect">
                      <a:avLst/>
                    </a:prstGeom>
                    <a:noFill/>
                    <a:ln w="9525">
                      <a:noFill/>
                      <a:headEnd/>
                      <a:tailEnd/>
                    </a:ln>
                  </pic:spPr>
                </pic:pic>
              </a:graphicData>
            </a:graphic>
          </wp:inline>
        </w:drawing>
      </w:r>
    </w:p>
    <w:p w14:paraId="6B9C869F" w14:textId="77777777" w:rsidR="005B039A" w:rsidRDefault="005B039A" w:rsidP="005B039A">
      <w:pPr>
        <w:pStyle w:val="ImageCaption"/>
      </w:pPr>
      <w:proofErr w:type="spellStart"/>
      <w:r>
        <w:t>openstack</w:t>
      </w:r>
      <w:proofErr w:type="spellEnd"/>
      <w:r>
        <w:t xml:space="preserve"> stack list</w:t>
      </w:r>
    </w:p>
    <w:p w14:paraId="6EE57CB7" w14:textId="77777777" w:rsidR="005B039A" w:rsidRDefault="005B039A" w:rsidP="005B039A">
      <w:pPr>
        <w:pStyle w:val="CaptionedFigure"/>
      </w:pPr>
      <w:r>
        <w:rPr>
          <w:noProof/>
        </w:rPr>
        <w:lastRenderedPageBreak/>
        <w:drawing>
          <wp:inline distT="0" distB="0" distL="0" distR="0" wp14:anchorId="07628F1C" wp14:editId="6B18E29C">
            <wp:extent cx="5334000" cy="3933538"/>
            <wp:effectExtent l="0" t="0" r="0" b="0"/>
            <wp:docPr id="75" name="Picture" descr="openstack topology (graph)"/>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285521-c017a480-ff21-11ea-82ce-d97d8a282654.png"/>
                    <pic:cNvPicPr>
                      <a:picLocks noChangeAspect="1" noChangeArrowheads="1"/>
                    </pic:cNvPicPr>
                  </pic:nvPicPr>
                  <pic:blipFill>
                    <a:blip r:embed="rId145"/>
                    <a:stretch>
                      <a:fillRect/>
                    </a:stretch>
                  </pic:blipFill>
                  <pic:spPr bwMode="auto">
                    <a:xfrm>
                      <a:off x="0" y="0"/>
                      <a:ext cx="5334000" cy="3933538"/>
                    </a:xfrm>
                    <a:prstGeom prst="rect">
                      <a:avLst/>
                    </a:prstGeom>
                    <a:noFill/>
                    <a:ln w="9525">
                      <a:noFill/>
                      <a:headEnd/>
                      <a:tailEnd/>
                    </a:ln>
                  </pic:spPr>
                </pic:pic>
              </a:graphicData>
            </a:graphic>
          </wp:inline>
        </w:drawing>
      </w:r>
    </w:p>
    <w:p w14:paraId="74EE7B87" w14:textId="77777777" w:rsidR="005B039A" w:rsidRDefault="005B039A" w:rsidP="005B039A">
      <w:pPr>
        <w:pStyle w:val="ImageCaption"/>
      </w:pPr>
      <w:proofErr w:type="spellStart"/>
      <w:r>
        <w:t>openstack</w:t>
      </w:r>
      <w:proofErr w:type="spellEnd"/>
      <w:r>
        <w:t xml:space="preserve"> topology (graph)</w:t>
      </w:r>
    </w:p>
    <w:p w14:paraId="7C05DE67" w14:textId="77777777" w:rsidR="005B039A" w:rsidRDefault="005B039A" w:rsidP="005B039A">
      <w:pPr>
        <w:pStyle w:val="BodyText"/>
      </w:pPr>
      <w:r>
        <w:t xml:space="preserve">Once succeeded, you can use different sub-command of </w:t>
      </w:r>
      <w:proofErr w:type="spellStart"/>
      <w:r>
        <w:rPr>
          <w:rStyle w:val="VerbatimChar"/>
        </w:rPr>
        <w:t>openstack</w:t>
      </w:r>
      <w:proofErr w:type="spellEnd"/>
      <w:r>
        <w:rPr>
          <w:rStyle w:val="VerbatimChar"/>
        </w:rPr>
        <w:t xml:space="preserve"> stack</w:t>
      </w:r>
      <w:r>
        <w:t xml:space="preserve"> command to retrieve the parameters of the stack components.</w:t>
      </w:r>
    </w:p>
    <w:p w14:paraId="08321912" w14:textId="77777777" w:rsidR="005B039A" w:rsidRDefault="005B039A" w:rsidP="005B039A">
      <w:pPr>
        <w:pStyle w:val="SourceCode"/>
      </w:pPr>
      <w:proofErr w:type="spellStart"/>
      <w:r>
        <w:rPr>
          <w:rStyle w:val="ExtensionTok"/>
        </w:rPr>
        <w:t>openstack</w:t>
      </w:r>
      <w:proofErr w:type="spellEnd"/>
      <w:r>
        <w:rPr>
          <w:rStyle w:val="NormalTok"/>
        </w:rPr>
        <w:t xml:space="preserve"> stack list STACK</w:t>
      </w:r>
      <w:r>
        <w:br/>
      </w:r>
      <w:proofErr w:type="spellStart"/>
      <w:r>
        <w:rPr>
          <w:rStyle w:val="ExtensionTok"/>
        </w:rPr>
        <w:t>openstack</w:t>
      </w:r>
      <w:proofErr w:type="spellEnd"/>
      <w:r>
        <w:rPr>
          <w:rStyle w:val="NormalTok"/>
        </w:rPr>
        <w:t xml:space="preserve"> stack resource list</w:t>
      </w:r>
      <w:r>
        <w:br/>
      </w:r>
      <w:proofErr w:type="spellStart"/>
      <w:r>
        <w:rPr>
          <w:rStyle w:val="ExtensionTok"/>
        </w:rPr>
        <w:t>openstack</w:t>
      </w:r>
      <w:proofErr w:type="spellEnd"/>
      <w:r>
        <w:rPr>
          <w:rStyle w:val="NormalTok"/>
        </w:rPr>
        <w:t xml:space="preserve"> stack resource list --filter type=</w:t>
      </w:r>
      <w:proofErr w:type="gramStart"/>
      <w:r>
        <w:rPr>
          <w:rStyle w:val="NormalTok"/>
        </w:rPr>
        <w:t>OS::</w:t>
      </w:r>
      <w:proofErr w:type="gramEnd"/>
      <w:r>
        <w:rPr>
          <w:rStyle w:val="NormalTok"/>
        </w:rPr>
        <w:t>Nova::Server</w:t>
      </w:r>
      <w:r>
        <w:br/>
      </w:r>
      <w:proofErr w:type="spellStart"/>
      <w:r>
        <w:rPr>
          <w:rStyle w:val="ExtensionTok"/>
        </w:rPr>
        <w:t>openstack</w:t>
      </w:r>
      <w:proofErr w:type="spellEnd"/>
      <w:r>
        <w:rPr>
          <w:rStyle w:val="NormalTok"/>
        </w:rPr>
        <w:t xml:space="preserve"> stack show STACK</w:t>
      </w:r>
      <w:r>
        <w:br/>
      </w:r>
      <w:proofErr w:type="spellStart"/>
      <w:r>
        <w:rPr>
          <w:rStyle w:val="ExtensionTok"/>
        </w:rPr>
        <w:t>openstack</w:t>
      </w:r>
      <w:proofErr w:type="spellEnd"/>
      <w:r>
        <w:rPr>
          <w:rStyle w:val="NormalTok"/>
        </w:rPr>
        <w:t xml:space="preserve"> stack output show STACK</w:t>
      </w:r>
    </w:p>
    <w:p w14:paraId="04F88090" w14:textId="77777777" w:rsidR="005B039A" w:rsidRDefault="005B039A" w:rsidP="005B039A">
      <w:pPr>
        <w:pStyle w:val="CaptionedFigure"/>
      </w:pPr>
      <w:r>
        <w:rPr>
          <w:noProof/>
        </w:rPr>
        <w:lastRenderedPageBreak/>
        <w:drawing>
          <wp:inline distT="0" distB="0" distL="0" distR="0" wp14:anchorId="34BA78C7" wp14:editId="70B838BE">
            <wp:extent cx="5334000" cy="4898678"/>
            <wp:effectExtent l="0" t="0" r="0" b="0"/>
            <wp:docPr id="76" name="Picture" descr="openstack stack show STACK"/>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342432-04b54580-ffdf-11ea-845f-31439e32cb97.png"/>
                    <pic:cNvPicPr>
                      <a:picLocks noChangeAspect="1" noChangeArrowheads="1"/>
                    </pic:cNvPicPr>
                  </pic:nvPicPr>
                  <pic:blipFill>
                    <a:blip r:embed="rId146"/>
                    <a:stretch>
                      <a:fillRect/>
                    </a:stretch>
                  </pic:blipFill>
                  <pic:spPr bwMode="auto">
                    <a:xfrm>
                      <a:off x="0" y="0"/>
                      <a:ext cx="5334000" cy="4898678"/>
                    </a:xfrm>
                    <a:prstGeom prst="rect">
                      <a:avLst/>
                    </a:prstGeom>
                    <a:noFill/>
                    <a:ln w="9525">
                      <a:noFill/>
                      <a:headEnd/>
                      <a:tailEnd/>
                    </a:ln>
                  </pic:spPr>
                </pic:pic>
              </a:graphicData>
            </a:graphic>
          </wp:inline>
        </w:drawing>
      </w:r>
    </w:p>
    <w:p w14:paraId="4C68D08E" w14:textId="77777777" w:rsidR="005B039A" w:rsidRDefault="005B039A" w:rsidP="005B039A">
      <w:pPr>
        <w:pStyle w:val="ImageCaption"/>
      </w:pPr>
      <w:proofErr w:type="spellStart"/>
      <w:r>
        <w:t>openstack</w:t>
      </w:r>
      <w:proofErr w:type="spellEnd"/>
      <w:r>
        <w:t xml:space="preserve"> stack show STACK</w:t>
      </w:r>
    </w:p>
    <w:p w14:paraId="6C15B2EC" w14:textId="77777777" w:rsidR="005B039A" w:rsidRDefault="005B039A" w:rsidP="005B039A">
      <w:pPr>
        <w:pStyle w:val="BodyText"/>
      </w:pPr>
      <w:r>
        <w:rPr>
          <w:b/>
        </w:rPr>
        <w:t>login to the VMs.</w:t>
      </w:r>
    </w:p>
    <w:p w14:paraId="177DF1B0" w14:textId="77777777" w:rsidR="005B039A" w:rsidRDefault="005B039A" w:rsidP="005B039A">
      <w:pPr>
        <w:pStyle w:val="BodyText"/>
      </w:pPr>
      <w:r>
        <w:t xml:space="preserve">The image has been configured with a root password Login </w:t>
      </w:r>
      <w:r>
        <w:rPr>
          <w:rStyle w:val="VerbatimChar"/>
        </w:rPr>
        <w:t>c0ntrail123</w:t>
      </w:r>
      <w:r>
        <w:t xml:space="preserve">. </w:t>
      </w:r>
      <w:proofErr w:type="gramStart"/>
      <w:r>
        <w:t>So</w:t>
      </w:r>
      <w:proofErr w:type="gramEnd"/>
      <w:r>
        <w:t xml:space="preserve"> all 3 VMs, once up and running, will </w:t>
      </w:r>
      <w:proofErr w:type="spellStart"/>
      <w:r>
        <w:t>inheritage</w:t>
      </w:r>
      <w:proofErr w:type="spellEnd"/>
      <w:r>
        <w:t xml:space="preserve"> the same login credential. In contrail/</w:t>
      </w:r>
      <w:proofErr w:type="spellStart"/>
      <w:r>
        <w:t>openstack</w:t>
      </w:r>
      <w:proofErr w:type="spellEnd"/>
      <w:r>
        <w:t xml:space="preserve"> integration environment There are a few common ways to access a VM running in a specific compute node:</w:t>
      </w:r>
    </w:p>
    <w:p w14:paraId="55AD9A6B" w14:textId="77777777" w:rsidR="005B039A" w:rsidRDefault="005B039A" w:rsidP="001004E9">
      <w:pPr>
        <w:numPr>
          <w:ilvl w:val="0"/>
          <w:numId w:val="44"/>
        </w:numPr>
      </w:pPr>
      <w:r>
        <w:t xml:space="preserve">floating IP: This is </w:t>
      </w:r>
      <w:proofErr w:type="gramStart"/>
      <w:r>
        <w:t>an</w:t>
      </w:r>
      <w:proofErr w:type="gramEnd"/>
      <w:r>
        <w:t xml:space="preserve"> routable IP address that is visible from outside of the cluster which maps to an internal IP of the VM. Once VM is launched, you can login to a specific VM with this IP address from anywhere that is able to reach the IP.</w:t>
      </w:r>
    </w:p>
    <w:p w14:paraId="0009DE88" w14:textId="77777777" w:rsidR="005B039A" w:rsidRDefault="005B039A" w:rsidP="001004E9">
      <w:pPr>
        <w:numPr>
          <w:ilvl w:val="0"/>
          <w:numId w:val="44"/>
        </w:numPr>
      </w:pPr>
      <w:proofErr w:type="spellStart"/>
      <w:r>
        <w:t>virsh</w:t>
      </w:r>
      <w:proofErr w:type="spellEnd"/>
      <w:r>
        <w:t xml:space="preserve"> console: </w:t>
      </w:r>
      <w:proofErr w:type="spellStart"/>
      <w:r>
        <w:t>virsh</w:t>
      </w:r>
      <w:proofErr w:type="spellEnd"/>
      <w:r>
        <w:t xml:space="preserve"> provides access to the VM console. This does not require any IP address to be configured.</w:t>
      </w:r>
    </w:p>
    <w:p w14:paraId="15AAAADA" w14:textId="77777777" w:rsidR="005B039A" w:rsidRDefault="005B039A" w:rsidP="001004E9">
      <w:pPr>
        <w:numPr>
          <w:ilvl w:val="0"/>
          <w:numId w:val="44"/>
        </w:numPr>
      </w:pPr>
      <w:proofErr w:type="spellStart"/>
      <w:r>
        <w:t>meta_ip_address</w:t>
      </w:r>
      <w:proofErr w:type="spellEnd"/>
      <w:r>
        <w:t>: This is a non-routable private IP that visible only from a specific compute. This IP address is automatically generated and mapped to the VM’s tap interface IP.</w:t>
      </w:r>
    </w:p>
    <w:p w14:paraId="4F691D73" w14:textId="77777777" w:rsidR="005B039A" w:rsidRDefault="005B039A" w:rsidP="005B039A">
      <w:pPr>
        <w:pStyle w:val="FirstParagraph"/>
      </w:pPr>
      <w:r>
        <w:lastRenderedPageBreak/>
        <w:t xml:space="preserve">In our test we didn’t configure any floating IP, so we will use console and </w:t>
      </w:r>
      <w:proofErr w:type="spellStart"/>
      <w:r>
        <w:t>meta_ip_address</w:t>
      </w:r>
      <w:proofErr w:type="spellEnd"/>
      <w:r>
        <w:t xml:space="preserve"> to access the VM. To access VM console use </w:t>
      </w:r>
      <w:proofErr w:type="spellStart"/>
      <w:r>
        <w:rPr>
          <w:rStyle w:val="VerbatimChar"/>
        </w:rPr>
        <w:t>virsh</w:t>
      </w:r>
      <w:proofErr w:type="spellEnd"/>
      <w:r>
        <w:rPr>
          <w:rStyle w:val="VerbatimChar"/>
        </w:rPr>
        <w:t xml:space="preserve"> console</w:t>
      </w:r>
      <w:r>
        <w:t xml:space="preserve"> command from </w:t>
      </w:r>
      <w:proofErr w:type="spellStart"/>
      <w:r>
        <w:rPr>
          <w:rStyle w:val="VerbatimChar"/>
        </w:rPr>
        <w:t>nova_libvirt</w:t>
      </w:r>
      <w:proofErr w:type="spellEnd"/>
      <w:r>
        <w:t xml:space="preserve"> docker in the compute node:</w:t>
      </w:r>
    </w:p>
    <w:p w14:paraId="0E9BAB60" w14:textId="77777777" w:rsidR="005B039A" w:rsidRDefault="005B039A" w:rsidP="005B039A">
      <w:pPr>
        <w:pStyle w:val="SourceCode"/>
      </w:pPr>
      <w:r>
        <w:rPr>
          <w:rStyle w:val="VerbatimChar"/>
        </w:rPr>
        <w:t xml:space="preserve">[root@a7s3 </w:t>
      </w:r>
      <w:proofErr w:type="gramStart"/>
      <w:r>
        <w:rPr>
          <w:rStyle w:val="VerbatimChar"/>
        </w:rPr>
        <w:t>~]#</w:t>
      </w:r>
      <w:proofErr w:type="gramEnd"/>
      <w:r>
        <w:rPr>
          <w:rStyle w:val="VerbatimChar"/>
        </w:rPr>
        <w:t xml:space="preserve"> docker exec -it </w:t>
      </w:r>
      <w:proofErr w:type="spellStart"/>
      <w:r>
        <w:rPr>
          <w:rStyle w:val="VerbatimChar"/>
        </w:rPr>
        <w:t>nova_libvirt</w:t>
      </w:r>
      <w:proofErr w:type="spellEnd"/>
      <w:r>
        <w:rPr>
          <w:rStyle w:val="VerbatimChar"/>
        </w:rPr>
        <w:t xml:space="preserve"> </w:t>
      </w:r>
      <w:proofErr w:type="spellStart"/>
      <w:r>
        <w:rPr>
          <w:rStyle w:val="VerbatimChar"/>
        </w:rPr>
        <w:t>virsh</w:t>
      </w:r>
      <w:proofErr w:type="spellEnd"/>
      <w:r>
        <w:rPr>
          <w:rStyle w:val="VerbatimChar"/>
        </w:rPr>
        <w:t xml:space="preserve"> list</w:t>
      </w:r>
      <w:r>
        <w:br/>
      </w:r>
      <w:r>
        <w:rPr>
          <w:rStyle w:val="VerbatimChar"/>
        </w:rPr>
        <w:t xml:space="preserve"> Id    Name                           State</w:t>
      </w:r>
      <w:r>
        <w:br/>
      </w:r>
      <w:r>
        <w:rPr>
          <w:rStyle w:val="VerbatimChar"/>
        </w:rPr>
        <w:t>----------------------------------------------------</w:t>
      </w:r>
      <w:r>
        <w:br/>
      </w:r>
      <w:r>
        <w:rPr>
          <w:rStyle w:val="VerbatimChar"/>
        </w:rPr>
        <w:t xml:space="preserve"> 2     instance-00000041              running</w:t>
      </w:r>
    </w:p>
    <w:p w14:paraId="050A470A" w14:textId="77777777" w:rsidR="005B039A" w:rsidRDefault="005B039A" w:rsidP="005B039A">
      <w:pPr>
        <w:pStyle w:val="SourceCode"/>
      </w:pPr>
      <w:r>
        <w:rPr>
          <w:rStyle w:val="VerbatimChar"/>
        </w:rPr>
        <w:t xml:space="preserve">[root@a7s3 </w:t>
      </w:r>
      <w:proofErr w:type="gramStart"/>
      <w:r>
        <w:rPr>
          <w:rStyle w:val="VerbatimChar"/>
        </w:rPr>
        <w:t>~]#</w:t>
      </w:r>
      <w:proofErr w:type="gramEnd"/>
      <w:r>
        <w:rPr>
          <w:rStyle w:val="VerbatimChar"/>
        </w:rPr>
        <w:t xml:space="preserve"> docker exec -it </w:t>
      </w:r>
      <w:proofErr w:type="spellStart"/>
      <w:r>
        <w:rPr>
          <w:rStyle w:val="VerbatimChar"/>
        </w:rPr>
        <w:t>nova_libvirt</w:t>
      </w:r>
      <w:proofErr w:type="spellEnd"/>
      <w:r>
        <w:rPr>
          <w:rStyle w:val="VerbatimChar"/>
        </w:rPr>
        <w:t xml:space="preserve"> </w:t>
      </w:r>
      <w:proofErr w:type="spellStart"/>
      <w:r>
        <w:rPr>
          <w:rStyle w:val="VerbatimChar"/>
        </w:rPr>
        <w:t>virsh</w:t>
      </w:r>
      <w:proofErr w:type="spellEnd"/>
      <w:r>
        <w:rPr>
          <w:rStyle w:val="VerbatimChar"/>
        </w:rPr>
        <w:t xml:space="preserve"> console 2</w:t>
      </w:r>
      <w:r>
        <w:br/>
      </w:r>
      <w:r>
        <w:rPr>
          <w:rStyle w:val="VerbatimChar"/>
        </w:rPr>
        <w:t>Connected to domain instance-00000041</w:t>
      </w:r>
      <w:r>
        <w:br/>
      </w:r>
      <w:r>
        <w:rPr>
          <w:rStyle w:val="VerbatimChar"/>
        </w:rPr>
        <w:t>Escape character is ^]</w:t>
      </w:r>
    </w:p>
    <w:p w14:paraId="7653F0D8" w14:textId="77777777" w:rsidR="005B039A" w:rsidRDefault="005B039A" w:rsidP="005B039A">
      <w:pPr>
        <w:pStyle w:val="SourceCode"/>
      </w:pPr>
      <w:r>
        <w:rPr>
          <w:rStyle w:val="VerbatimChar"/>
        </w:rPr>
        <w:t>CentOS Linux 7 (Core)</w:t>
      </w:r>
      <w:r>
        <w:br/>
      </w:r>
      <w:r>
        <w:rPr>
          <w:rStyle w:val="VerbatimChar"/>
        </w:rPr>
        <w:t>Kernel 3.10.0-1062.18.1.el7.x86_64 on an x86_64</w:t>
      </w:r>
    </w:p>
    <w:p w14:paraId="0D4B80BD" w14:textId="77777777" w:rsidR="005B039A" w:rsidRDefault="005B039A" w:rsidP="005B039A">
      <w:pPr>
        <w:pStyle w:val="SourceCode"/>
      </w:pPr>
      <w:r>
        <w:rPr>
          <w:rStyle w:val="VerbatimChar"/>
        </w:rPr>
        <w:t>stack2-gen login: root</w:t>
      </w:r>
      <w:r>
        <w:br/>
      </w:r>
      <w:r>
        <w:rPr>
          <w:rStyle w:val="VerbatimChar"/>
        </w:rPr>
        <w:t>Password:</w:t>
      </w:r>
      <w:r>
        <w:br/>
      </w:r>
      <w:r>
        <w:rPr>
          <w:rStyle w:val="VerbatimChar"/>
        </w:rPr>
        <w:t>Last login: Fri Sep 25 17:31:21 from 192.168.0.2</w:t>
      </w:r>
      <w:r>
        <w:br/>
      </w:r>
      <w:r>
        <w:rPr>
          <w:rStyle w:val="VerbatimChar"/>
        </w:rPr>
        <w:t xml:space="preserve">[root@stack2-gen </w:t>
      </w:r>
      <w:proofErr w:type="gramStart"/>
      <w:r>
        <w:rPr>
          <w:rStyle w:val="VerbatimChar"/>
        </w:rPr>
        <w:t>~]#</w:t>
      </w:r>
      <w:proofErr w:type="gramEnd"/>
    </w:p>
    <w:p w14:paraId="2496864A" w14:textId="77777777" w:rsidR="005B039A" w:rsidRDefault="005B039A" w:rsidP="005B039A">
      <w:pPr>
        <w:pStyle w:val="FirstParagraph"/>
      </w:pPr>
      <w:r>
        <w:t xml:space="preserve">Comparing with console, </w:t>
      </w:r>
      <w:proofErr w:type="spellStart"/>
      <w:r>
        <w:rPr>
          <w:rStyle w:val="VerbatimChar"/>
        </w:rPr>
        <w:t>ssh</w:t>
      </w:r>
      <w:proofErr w:type="spellEnd"/>
      <w:r>
        <w:t xml:space="preserve"> session is usually preferred. Let’s take a look at each VM’s allocated interface IPs with </w:t>
      </w:r>
      <w:proofErr w:type="spellStart"/>
      <w:r>
        <w:rPr>
          <w:rStyle w:val="VerbatimChar"/>
        </w:rPr>
        <w:t>openstack</w:t>
      </w:r>
      <w:proofErr w:type="spellEnd"/>
      <w:r>
        <w:rPr>
          <w:rStyle w:val="VerbatimChar"/>
        </w:rPr>
        <w:t xml:space="preserve"> server list</w:t>
      </w:r>
      <w:r>
        <w:t xml:space="preserve"> command:</w:t>
      </w:r>
    </w:p>
    <w:p w14:paraId="3DAA7E21" w14:textId="77777777" w:rsidR="005B039A" w:rsidRDefault="005B039A" w:rsidP="005B039A">
      <w:pPr>
        <w:pStyle w:val="CaptionedFigure"/>
      </w:pPr>
      <w:r>
        <w:rPr>
          <w:noProof/>
        </w:rPr>
        <w:drawing>
          <wp:inline distT="0" distB="0" distL="0" distR="0" wp14:anchorId="6665B1AE" wp14:editId="665E4656">
            <wp:extent cx="5334000" cy="429214"/>
            <wp:effectExtent l="0" t="0" r="0" b="0"/>
            <wp:docPr id="77" name="Picture" descr="openstack server list"/>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342342-75a82d80-ffde-11ea-95c5-9b86aff12db6.png"/>
                    <pic:cNvPicPr>
                      <a:picLocks noChangeAspect="1" noChangeArrowheads="1"/>
                    </pic:cNvPicPr>
                  </pic:nvPicPr>
                  <pic:blipFill>
                    <a:blip r:embed="rId144"/>
                    <a:stretch>
                      <a:fillRect/>
                    </a:stretch>
                  </pic:blipFill>
                  <pic:spPr bwMode="auto">
                    <a:xfrm>
                      <a:off x="0" y="0"/>
                      <a:ext cx="5334000" cy="429214"/>
                    </a:xfrm>
                    <a:prstGeom prst="rect">
                      <a:avLst/>
                    </a:prstGeom>
                    <a:noFill/>
                    <a:ln w="9525">
                      <a:noFill/>
                      <a:headEnd/>
                      <a:tailEnd/>
                    </a:ln>
                  </pic:spPr>
                </pic:pic>
              </a:graphicData>
            </a:graphic>
          </wp:inline>
        </w:drawing>
      </w:r>
    </w:p>
    <w:p w14:paraId="50B58923" w14:textId="77777777" w:rsidR="005B039A" w:rsidRDefault="005B039A" w:rsidP="005B039A">
      <w:pPr>
        <w:pStyle w:val="ImageCaption"/>
      </w:pPr>
      <w:proofErr w:type="spellStart"/>
      <w:r>
        <w:t>openstack</w:t>
      </w:r>
      <w:proofErr w:type="spellEnd"/>
      <w:r>
        <w:t xml:space="preserve"> server list</w:t>
      </w:r>
    </w:p>
    <w:p w14:paraId="5F5AD2B0" w14:textId="77777777" w:rsidR="005B039A" w:rsidRDefault="005B039A" w:rsidP="005B039A">
      <w:pPr>
        <w:pStyle w:val="BodyText"/>
      </w:pPr>
      <w:r>
        <w:t xml:space="preserve">let’s take our "jump" VM </w:t>
      </w:r>
      <w:r>
        <w:rPr>
          <w:rStyle w:val="VerbatimChar"/>
        </w:rPr>
        <w:t>stack2-jump</w:t>
      </w:r>
      <w:r>
        <w:t xml:space="preserve"> for instance. </w:t>
      </w:r>
      <w:proofErr w:type="spellStart"/>
      <w:r>
        <w:t>Openstack</w:t>
      </w:r>
      <w:proofErr w:type="spellEnd"/>
      <w:r>
        <w:t xml:space="preserve"> allocated an IP address </w:t>
      </w:r>
      <w:r>
        <w:rPr>
          <w:rStyle w:val="VerbatimChar"/>
        </w:rPr>
        <w:t>192.168.0.106</w:t>
      </w:r>
      <w:r>
        <w:t xml:space="preserve"> to </w:t>
      </w:r>
      <w:proofErr w:type="spellStart"/>
      <w:r>
        <w:t>it’s</w:t>
      </w:r>
      <w:proofErr w:type="spellEnd"/>
      <w:r>
        <w:t xml:space="preserve"> tap interface from the </w:t>
      </w:r>
      <w:r>
        <w:rPr>
          <w:rStyle w:val="VerbatimChar"/>
        </w:rPr>
        <w:t>stack2-control</w:t>
      </w:r>
      <w:r>
        <w:t xml:space="preserve"> virtual-network. However, this IP address is not directly reachable from the host. In order to </w:t>
      </w:r>
      <w:proofErr w:type="spellStart"/>
      <w:r>
        <w:t>ssh</w:t>
      </w:r>
      <w:proofErr w:type="spellEnd"/>
      <w:r>
        <w:t xml:space="preserve"> into the VM, we need to first locate the </w:t>
      </w:r>
      <w:proofErr w:type="spellStart"/>
      <w:r>
        <w:rPr>
          <w:rStyle w:val="VerbatimChar"/>
        </w:rPr>
        <w:t>meta_ip_address</w:t>
      </w:r>
      <w:proofErr w:type="spellEnd"/>
      <w:r>
        <w:t xml:space="preserve"> allocated to the VM’s tap interface, or more specifically, the </w:t>
      </w:r>
      <w:proofErr w:type="spellStart"/>
      <w:r>
        <w:rPr>
          <w:rStyle w:val="VerbatimChar"/>
        </w:rPr>
        <w:t>vif</w:t>
      </w:r>
      <w:proofErr w:type="spellEnd"/>
      <w:r>
        <w:t xml:space="preserve"> interface in </w:t>
      </w:r>
      <w:proofErr w:type="spellStart"/>
      <w:r>
        <w:t>vRouter</w:t>
      </w:r>
      <w:proofErr w:type="spellEnd"/>
      <w:r>
        <w:t xml:space="preserve">. We can use </w:t>
      </w:r>
      <w:proofErr w:type="spellStart"/>
      <w:r>
        <w:t>vRouter</w:t>
      </w:r>
      <w:proofErr w:type="spellEnd"/>
      <w:r>
        <w:t xml:space="preserve"> </w:t>
      </w:r>
      <w:proofErr w:type="spellStart"/>
      <w:r>
        <w:rPr>
          <w:rStyle w:val="VerbatimChar"/>
        </w:rPr>
        <w:t>vif</w:t>
      </w:r>
      <w:proofErr w:type="spellEnd"/>
      <w:r>
        <w:t xml:space="preserve"> command to confirm which </w:t>
      </w:r>
      <w:proofErr w:type="spellStart"/>
      <w:r>
        <w:t>vif</w:t>
      </w:r>
      <w:proofErr w:type="spellEnd"/>
      <w:r>
        <w:t xml:space="preserve"> interface has this IP.</w:t>
      </w:r>
    </w:p>
    <w:p w14:paraId="3A519503" w14:textId="77777777" w:rsidR="005B039A" w:rsidRDefault="005B039A" w:rsidP="005B039A">
      <w:pPr>
        <w:pStyle w:val="SourceCode"/>
      </w:pPr>
      <w:r>
        <w:rPr>
          <w:rStyle w:val="NormalTok"/>
        </w:rPr>
        <w:t>[</w:t>
      </w:r>
      <w:r>
        <w:rPr>
          <w:rStyle w:val="ExtensionTok"/>
        </w:rPr>
        <w:t>root@a7s5-kiran</w:t>
      </w:r>
      <w:r>
        <w:rPr>
          <w:rStyle w:val="NormalTok"/>
        </w:rPr>
        <w:t xml:space="preserve"> ~]# contrail-tools </w:t>
      </w:r>
      <w:proofErr w:type="spellStart"/>
      <w:r>
        <w:rPr>
          <w:rStyle w:val="NormalTok"/>
        </w:rPr>
        <w:t>vif</w:t>
      </w:r>
      <w:proofErr w:type="spellEnd"/>
      <w:r>
        <w:rPr>
          <w:rStyle w:val="NormalTok"/>
        </w:rPr>
        <w:t xml:space="preserve"> -l </w:t>
      </w:r>
      <w:r>
        <w:rPr>
          <w:rStyle w:val="KeywordTok"/>
        </w:rPr>
        <w:t>|</w:t>
      </w:r>
      <w:r>
        <w:rPr>
          <w:rStyle w:val="NormalTok"/>
        </w:rPr>
        <w:t xml:space="preserve"> </w:t>
      </w:r>
      <w:r>
        <w:rPr>
          <w:rStyle w:val="FunctionTok"/>
        </w:rPr>
        <w:t>grep</w:t>
      </w:r>
      <w:r>
        <w:rPr>
          <w:rStyle w:val="NormalTok"/>
        </w:rPr>
        <w:t xml:space="preserve"> -B2 -A6 192.168.0.106</w:t>
      </w:r>
      <w:r>
        <w:br/>
      </w:r>
      <w:r>
        <w:br/>
      </w:r>
      <w:r>
        <w:rPr>
          <w:rStyle w:val="ExtensionTok"/>
        </w:rPr>
        <w:t>vif0/3</w:t>
      </w:r>
      <w:r>
        <w:rPr>
          <w:rStyle w:val="NormalTok"/>
        </w:rPr>
        <w:t xml:space="preserve">      OS: tap0160123b-14 NH: 28</w:t>
      </w:r>
      <w:r>
        <w:br/>
      </w:r>
      <w:r>
        <w:rPr>
          <w:rStyle w:val="NormalTok"/>
        </w:rPr>
        <w:t xml:space="preserve">            </w:t>
      </w:r>
      <w:proofErr w:type="spellStart"/>
      <w:r>
        <w:rPr>
          <w:rStyle w:val="ExtensionTok"/>
        </w:rPr>
        <w:t>Type</w:t>
      </w:r>
      <w:r>
        <w:rPr>
          <w:rStyle w:val="NormalTok"/>
        </w:rPr>
        <w:t>:Virtual</w:t>
      </w:r>
      <w:proofErr w:type="spellEnd"/>
      <w:r>
        <w:rPr>
          <w:rStyle w:val="NormalTok"/>
        </w:rPr>
        <w:t xml:space="preserve"> HWaddr:00:00:5e:00:01:00 IPaddr:192.168.0.106</w:t>
      </w:r>
      <w:r>
        <w:br/>
      </w:r>
      <w:r>
        <w:rPr>
          <w:rStyle w:val="NormalTok"/>
        </w:rPr>
        <w:t xml:space="preserve">            </w:t>
      </w:r>
      <w:r>
        <w:rPr>
          <w:rStyle w:val="ExtensionTok"/>
        </w:rPr>
        <w:t>Vrf</w:t>
      </w:r>
      <w:r>
        <w:rPr>
          <w:rStyle w:val="NormalTok"/>
        </w:rPr>
        <w:t xml:space="preserve">:2 </w:t>
      </w:r>
      <w:proofErr w:type="spellStart"/>
      <w:r>
        <w:rPr>
          <w:rStyle w:val="NormalTok"/>
        </w:rPr>
        <w:t>Mcast</w:t>
      </w:r>
      <w:proofErr w:type="spellEnd"/>
      <w:r>
        <w:rPr>
          <w:rStyle w:val="NormalTok"/>
        </w:rPr>
        <w:t xml:space="preserve"> Vrf:2 Flags:PL3L2DEr QOS:-1 Ref:6</w:t>
      </w:r>
      <w:r>
        <w:br/>
      </w:r>
      <w:r>
        <w:rPr>
          <w:rStyle w:val="NormalTok"/>
        </w:rPr>
        <w:t xml:space="preserve">            </w:t>
      </w:r>
      <w:r>
        <w:rPr>
          <w:rStyle w:val="ExtensionTok"/>
        </w:rPr>
        <w:t>RX</w:t>
      </w:r>
      <w:r>
        <w:rPr>
          <w:rStyle w:val="NormalTok"/>
        </w:rPr>
        <w:t xml:space="preserve"> packets:47246  bytes:2362255 errors:0</w:t>
      </w:r>
      <w:r>
        <w:br/>
      </w:r>
      <w:r>
        <w:rPr>
          <w:rStyle w:val="NormalTok"/>
        </w:rPr>
        <w:t xml:space="preserve">            </w:t>
      </w:r>
      <w:r>
        <w:rPr>
          <w:rStyle w:val="ExtensionTok"/>
        </w:rPr>
        <w:t>TX</w:t>
      </w:r>
      <w:r>
        <w:rPr>
          <w:rStyle w:val="NormalTok"/>
        </w:rPr>
        <w:t xml:space="preserve"> packets:42996  bytes:2133684 errors:0</w:t>
      </w:r>
      <w:r>
        <w:br/>
      </w:r>
      <w:r>
        <w:rPr>
          <w:rStyle w:val="NormalTok"/>
        </w:rPr>
        <w:t xml:space="preserve">            </w:t>
      </w:r>
      <w:r>
        <w:rPr>
          <w:rStyle w:val="ExtensionTok"/>
        </w:rPr>
        <w:t>ISID</w:t>
      </w:r>
      <w:r>
        <w:rPr>
          <w:rStyle w:val="NormalTok"/>
        </w:rPr>
        <w:t xml:space="preserve">: 0 </w:t>
      </w:r>
      <w:proofErr w:type="spellStart"/>
      <w:r>
        <w:rPr>
          <w:rStyle w:val="NormalTok"/>
        </w:rPr>
        <w:t>Bmac</w:t>
      </w:r>
      <w:proofErr w:type="spellEnd"/>
      <w:r>
        <w:rPr>
          <w:rStyle w:val="NormalTok"/>
        </w:rPr>
        <w:t>: 02:01:60:12:3b:14</w:t>
      </w:r>
      <w:r>
        <w:br/>
      </w:r>
      <w:r>
        <w:rPr>
          <w:rStyle w:val="NormalTok"/>
        </w:rPr>
        <w:t xml:space="preserve">            </w:t>
      </w:r>
      <w:r>
        <w:rPr>
          <w:rStyle w:val="ExtensionTok"/>
        </w:rPr>
        <w:t>Drops</w:t>
      </w:r>
      <w:r>
        <w:rPr>
          <w:rStyle w:val="NormalTok"/>
        </w:rPr>
        <w:t>:3553</w:t>
      </w:r>
    </w:p>
    <w:p w14:paraId="66CE5D38" w14:textId="77777777" w:rsidR="005B039A" w:rsidRDefault="005B039A" w:rsidP="005B039A">
      <w:pPr>
        <w:pStyle w:val="FirstParagraph"/>
      </w:pPr>
      <w:r>
        <w:t xml:space="preserve">Good. </w:t>
      </w:r>
      <w:r>
        <w:rPr>
          <w:rStyle w:val="VerbatimChar"/>
        </w:rPr>
        <w:t>vif0/3</w:t>
      </w:r>
      <w:r>
        <w:t xml:space="preserve"> has the IP, so this </w:t>
      </w:r>
      <w:proofErr w:type="spellStart"/>
      <w:r>
        <w:rPr>
          <w:rStyle w:val="VerbatimChar"/>
        </w:rPr>
        <w:t>vif</w:t>
      </w:r>
      <w:proofErr w:type="spellEnd"/>
      <w:r>
        <w:t xml:space="preserve"> connects to the tap interface of our jump VM. In contrail </w:t>
      </w:r>
      <w:proofErr w:type="spellStart"/>
      <w:r>
        <w:t>vRouter</w:t>
      </w:r>
      <w:proofErr w:type="spellEnd"/>
      <w:r>
        <w:t xml:space="preserve">, for each </w:t>
      </w:r>
      <w:proofErr w:type="spellStart"/>
      <w:r>
        <w:rPr>
          <w:rStyle w:val="VerbatimChar"/>
        </w:rPr>
        <w:t>vif</w:t>
      </w:r>
      <w:proofErr w:type="spellEnd"/>
      <w:r>
        <w:t xml:space="preserve"> there is also a "hidden" </w:t>
      </w:r>
      <w:proofErr w:type="spellStart"/>
      <w:r>
        <w:rPr>
          <w:rStyle w:val="VerbatimChar"/>
        </w:rPr>
        <w:t>meta_data_ip</w:t>
      </w:r>
      <w:proofErr w:type="spellEnd"/>
      <w:r>
        <w:t xml:space="preserve"> of "169.254.</w:t>
      </w:r>
      <w:proofErr w:type="gramStart"/>
      <w:r>
        <w:t>0.N</w:t>
      </w:r>
      <w:proofErr w:type="gramEnd"/>
      <w:r>
        <w:t xml:space="preserve">", </w:t>
      </w:r>
      <w:proofErr w:type="spellStart"/>
      <w:r>
        <w:t>wherre</w:t>
      </w:r>
      <w:proofErr w:type="spellEnd"/>
      <w:r>
        <w:t xml:space="preserve"> N is the same number as in the </w:t>
      </w:r>
      <w:r>
        <w:rPr>
          <w:rStyle w:val="VerbatimChar"/>
        </w:rPr>
        <w:t>vif0/N</w:t>
      </w:r>
      <w:r>
        <w:t xml:space="preserve">. </w:t>
      </w:r>
      <w:proofErr w:type="gramStart"/>
      <w:r>
        <w:t>Therefore</w:t>
      </w:r>
      <w:proofErr w:type="gramEnd"/>
      <w:r>
        <w:t xml:space="preserve"> in this case our </w:t>
      </w:r>
      <w:proofErr w:type="spellStart"/>
      <w:r>
        <w:rPr>
          <w:rStyle w:val="VerbatimChar"/>
        </w:rPr>
        <w:t>meta_data_ip</w:t>
      </w:r>
      <w:proofErr w:type="spellEnd"/>
      <w:r>
        <w:t xml:space="preserve"> is "169.254.0.3". Let’s try to start a </w:t>
      </w:r>
      <w:proofErr w:type="spellStart"/>
      <w:r>
        <w:t>ssh</w:t>
      </w:r>
      <w:proofErr w:type="spellEnd"/>
      <w:r>
        <w:t xml:space="preserve"> session into it:</w:t>
      </w:r>
    </w:p>
    <w:p w14:paraId="15DB11FA" w14:textId="77777777" w:rsidR="005B039A" w:rsidRDefault="005B039A" w:rsidP="005B039A">
      <w:pPr>
        <w:pStyle w:val="SourceCode"/>
      </w:pPr>
      <w:r>
        <w:rPr>
          <w:rStyle w:val="VerbatimChar"/>
        </w:rPr>
        <w:lastRenderedPageBreak/>
        <w:t xml:space="preserve">[root@a7s5-kiran </w:t>
      </w:r>
      <w:proofErr w:type="gramStart"/>
      <w:r>
        <w:rPr>
          <w:rStyle w:val="VerbatimChar"/>
        </w:rPr>
        <w:t>~]#</w:t>
      </w:r>
      <w:proofErr w:type="gramEnd"/>
      <w:r>
        <w:rPr>
          <w:rStyle w:val="VerbatimChar"/>
        </w:rPr>
        <w:t xml:space="preserve"> </w:t>
      </w:r>
      <w:proofErr w:type="spellStart"/>
      <w:r>
        <w:rPr>
          <w:rStyle w:val="VerbatimChar"/>
        </w:rPr>
        <w:t>ssh</w:t>
      </w:r>
      <w:proofErr w:type="spellEnd"/>
      <w:r>
        <w:rPr>
          <w:rStyle w:val="VerbatimChar"/>
        </w:rPr>
        <w:t xml:space="preserve"> 169.254.0.3</w:t>
      </w:r>
      <w:r>
        <w:br/>
      </w:r>
      <w:r>
        <w:rPr>
          <w:rStyle w:val="VerbatimChar"/>
        </w:rPr>
        <w:t>Password:</w:t>
      </w:r>
      <w:r>
        <w:br/>
      </w:r>
      <w:r>
        <w:rPr>
          <w:rStyle w:val="VerbatimChar"/>
        </w:rPr>
        <w:t>Last login: Wed Sep 23 11:13:58 2020</w:t>
      </w:r>
      <w:r>
        <w:br/>
      </w:r>
      <w:r>
        <w:rPr>
          <w:rStyle w:val="VerbatimChar"/>
        </w:rPr>
        <w:t>[root@stack2-jump ~]#</w:t>
      </w:r>
    </w:p>
    <w:p w14:paraId="104D5520" w14:textId="77777777" w:rsidR="005B039A" w:rsidRDefault="005B039A" w:rsidP="005B039A">
      <w:pPr>
        <w:pStyle w:val="FirstParagraph"/>
      </w:pPr>
      <w:r>
        <w:t xml:space="preserve">It works. The benefit of this approach is that, not only the interaction with the VM is much faster, but also it supports file copies with </w:t>
      </w:r>
      <w:proofErr w:type="spellStart"/>
      <w:r>
        <w:rPr>
          <w:rStyle w:val="VerbatimChar"/>
        </w:rPr>
        <w:t>scp</w:t>
      </w:r>
      <w:proofErr w:type="spellEnd"/>
      <w:r>
        <w:t xml:space="preserve"> tool. Remember in many cases the VM does not has any Internet connection, so in case you need to copy files into (or out of) the VM, the </w:t>
      </w:r>
      <w:proofErr w:type="spellStart"/>
      <w:r>
        <w:rPr>
          <w:rStyle w:val="VerbatimChar"/>
        </w:rPr>
        <w:t>meta_data_ip</w:t>
      </w:r>
      <w:proofErr w:type="spellEnd"/>
      <w:r>
        <w:t xml:space="preserve"> method will be especially useful.</w:t>
      </w:r>
    </w:p>
    <w:p w14:paraId="01C77409" w14:textId="77777777" w:rsidR="005B039A" w:rsidRDefault="005B039A" w:rsidP="005B039A">
      <w:pPr>
        <w:pStyle w:val="Heading3"/>
      </w:pPr>
      <w:bookmarkStart w:id="4110" w:name="X8fea861a082fb80898076ff884c6112f8a5dc97"/>
      <w:bookmarkStart w:id="4111" w:name="_Toc54542756"/>
      <w:r>
        <w:t>run rapid automation: runrapid.py</w:t>
      </w:r>
      <w:bookmarkEnd w:id="4110"/>
      <w:bookmarkEnd w:id="4111"/>
    </w:p>
    <w:p w14:paraId="5BBB34B7" w14:textId="77777777" w:rsidR="005B039A" w:rsidRDefault="005B039A" w:rsidP="005B039A">
      <w:pPr>
        <w:pStyle w:val="FirstParagraph"/>
      </w:pPr>
      <w:r>
        <w:t>With the stack created and all VMs up and running, we now can introduce how to run test with rapid. Remember rapid is installed in the "jump" VM, so we’ll need to execute the script from there.</w:t>
      </w:r>
    </w:p>
    <w:p w14:paraId="37E23A35" w14:textId="77777777" w:rsidR="005B039A" w:rsidRDefault="005B039A" w:rsidP="005B039A">
      <w:pPr>
        <w:pStyle w:val="BodyText"/>
      </w:pPr>
      <w:r>
        <w:t xml:space="preserve">On Jump VM, go to </w:t>
      </w:r>
      <w:r>
        <w:rPr>
          <w:rStyle w:val="VerbatimChar"/>
        </w:rPr>
        <w:t>/root/</w:t>
      </w:r>
      <w:proofErr w:type="spellStart"/>
      <w:r>
        <w:rPr>
          <w:rStyle w:val="VerbatimChar"/>
        </w:rPr>
        <w:t>prox</w:t>
      </w:r>
      <w:proofErr w:type="spellEnd"/>
      <w:r>
        <w:rPr>
          <w:rStyle w:val="VerbatimChar"/>
        </w:rPr>
        <w:t>/helper-scripts/rapid/</w:t>
      </w:r>
      <w:r>
        <w:t xml:space="preserve"> folder, where you can locate a python script named "runrapid.py". To run </w:t>
      </w:r>
      <w:proofErr w:type="gramStart"/>
      <w:r>
        <w:t>test</w:t>
      </w:r>
      <w:proofErr w:type="gramEnd"/>
      <w:r>
        <w:t xml:space="preserve"> you can just run it without any other parameters:</w:t>
      </w:r>
    </w:p>
    <w:p w14:paraId="7CDFD90B" w14:textId="77777777" w:rsidR="005B039A" w:rsidRDefault="005B039A" w:rsidP="005B039A">
      <w:pPr>
        <w:pStyle w:val="SourceCode"/>
      </w:pPr>
      <w:r>
        <w:rPr>
          <w:rStyle w:val="VerbatimChar"/>
        </w:rPr>
        <w:t>cd /root/</w:t>
      </w:r>
      <w:proofErr w:type="spellStart"/>
      <w:r>
        <w:rPr>
          <w:rStyle w:val="VerbatimChar"/>
        </w:rPr>
        <w:t>prox</w:t>
      </w:r>
      <w:proofErr w:type="spellEnd"/>
      <w:r>
        <w:rPr>
          <w:rStyle w:val="VerbatimChar"/>
        </w:rPr>
        <w:t>/helper-scripts/rapid/</w:t>
      </w:r>
      <w:r>
        <w:br/>
      </w:r>
      <w:r>
        <w:rPr>
          <w:rStyle w:val="VerbatimChar"/>
        </w:rPr>
        <w:t>./runrapid.py</w:t>
      </w:r>
    </w:p>
    <w:p w14:paraId="32967A60" w14:textId="77777777" w:rsidR="005B039A" w:rsidRDefault="005B039A" w:rsidP="005B039A">
      <w:pPr>
        <w:pStyle w:val="FirstParagraph"/>
      </w:pPr>
      <w:r>
        <w:t xml:space="preserve">This will start rapid script and send traffic for 10 seconds by default. the period of time for sending traffic can be adjusted by </w:t>
      </w:r>
      <w:r>
        <w:rPr>
          <w:rStyle w:val="VerbatimChar"/>
        </w:rPr>
        <w:t>--runtime</w:t>
      </w:r>
      <w:r>
        <w:t xml:space="preserve"> option:</w:t>
      </w:r>
    </w:p>
    <w:p w14:paraId="51E1869F" w14:textId="77777777" w:rsidR="005B039A" w:rsidRDefault="005B039A" w:rsidP="005B039A">
      <w:pPr>
        <w:pStyle w:val="SourceCode"/>
      </w:pPr>
      <w:r>
        <w:rPr>
          <w:rStyle w:val="VerbatimChar"/>
        </w:rPr>
        <w:t>cd /root/</w:t>
      </w:r>
      <w:proofErr w:type="spellStart"/>
      <w:r>
        <w:rPr>
          <w:rStyle w:val="VerbatimChar"/>
        </w:rPr>
        <w:t>prox</w:t>
      </w:r>
      <w:proofErr w:type="spellEnd"/>
      <w:r>
        <w:rPr>
          <w:rStyle w:val="VerbatimChar"/>
        </w:rPr>
        <w:t>/helper-scripts/rapid/</w:t>
      </w:r>
      <w:r>
        <w:br/>
      </w:r>
      <w:r>
        <w:rPr>
          <w:rStyle w:val="VerbatimChar"/>
        </w:rPr>
        <w:t>./runrapid.py --runtime &lt;time&gt; # replace &lt;time&gt; with time per one execution in seconds</w:t>
      </w:r>
    </w:p>
    <w:p w14:paraId="53F6621E" w14:textId="77777777" w:rsidR="005B039A" w:rsidRDefault="005B039A" w:rsidP="005B039A">
      <w:pPr>
        <w:pStyle w:val="FirstParagraph"/>
      </w:pPr>
      <w:r>
        <w:t xml:space="preserve">A few other command line options are supported, which can be listed by </w:t>
      </w:r>
      <w:r>
        <w:rPr>
          <w:rStyle w:val="VerbatimChar"/>
        </w:rPr>
        <w:t>-h</w:t>
      </w:r>
      <w:r>
        <w:t>:</w:t>
      </w:r>
    </w:p>
    <w:p w14:paraId="2E1F095E" w14:textId="77777777" w:rsidR="005B039A" w:rsidRDefault="005B039A" w:rsidP="005B039A">
      <w:pPr>
        <w:pStyle w:val="SourceCode"/>
      </w:pPr>
      <w:r>
        <w:rPr>
          <w:rStyle w:val="VerbatimChar"/>
        </w:rPr>
        <w:t>[root@stack2-jump rapid]# ./runrapid.py -h</w:t>
      </w:r>
      <w:r>
        <w:br/>
      </w:r>
      <w:r>
        <w:rPr>
          <w:rStyle w:val="VerbatimChar"/>
        </w:rPr>
        <w:t xml:space="preserve">usage: </w:t>
      </w:r>
      <w:proofErr w:type="spellStart"/>
      <w:r>
        <w:rPr>
          <w:rStyle w:val="VerbatimChar"/>
        </w:rPr>
        <w:t>runrapid</w:t>
      </w:r>
      <w:proofErr w:type="spellEnd"/>
      <w:r>
        <w:rPr>
          <w:rStyle w:val="VerbatimChar"/>
        </w:rPr>
        <w:t xml:space="preserve">    [--version] [-v]</w:t>
      </w:r>
      <w:r>
        <w:br/>
      </w:r>
      <w:r>
        <w:rPr>
          <w:rStyle w:val="VerbatimChar"/>
        </w:rPr>
        <w:t xml:space="preserve">                   [--env ENVIRONMENT_NAME]</w:t>
      </w:r>
      <w:r>
        <w:br/>
      </w:r>
      <w:r>
        <w:rPr>
          <w:rStyle w:val="VerbatimChar"/>
        </w:rPr>
        <w:t xml:space="preserve">                   [--test TEST_NAME]</w:t>
      </w:r>
      <w:r>
        <w:br/>
      </w:r>
      <w:r>
        <w:rPr>
          <w:rStyle w:val="VerbatimChar"/>
        </w:rPr>
        <w:t xml:space="preserve">                   [--map MACHINE_MAP_FILE]</w:t>
      </w:r>
      <w:r>
        <w:br/>
      </w:r>
      <w:r>
        <w:rPr>
          <w:rStyle w:val="VerbatimChar"/>
        </w:rPr>
        <w:t xml:space="preserve">                   [--runtime TIME_FOR_TEST]</w:t>
      </w:r>
      <w:r>
        <w:br/>
      </w:r>
      <w:r>
        <w:rPr>
          <w:rStyle w:val="VerbatimChar"/>
        </w:rPr>
        <w:t xml:space="preserve">                   [--</w:t>
      </w:r>
      <w:proofErr w:type="spellStart"/>
      <w:r>
        <w:rPr>
          <w:rStyle w:val="VerbatimChar"/>
        </w:rPr>
        <w:t>configonly</w:t>
      </w:r>
      <w:proofErr w:type="spellEnd"/>
      <w:r>
        <w:rPr>
          <w:rStyle w:val="VerbatimChar"/>
        </w:rPr>
        <w:t xml:space="preserve"> </w:t>
      </w:r>
      <w:proofErr w:type="spellStart"/>
      <w:r>
        <w:rPr>
          <w:rStyle w:val="VerbatimChar"/>
        </w:rPr>
        <w:t>False|True</w:t>
      </w:r>
      <w:proofErr w:type="spellEnd"/>
      <w:r>
        <w:rPr>
          <w:rStyle w:val="VerbatimChar"/>
        </w:rPr>
        <w:t>]</w:t>
      </w:r>
      <w:r>
        <w:br/>
      </w:r>
      <w:r>
        <w:rPr>
          <w:rStyle w:val="VerbatimChar"/>
        </w:rPr>
        <w:t xml:space="preserve">                   [--log DEBUG|INFO|WARNING|ERROR|CRITICAL]</w:t>
      </w:r>
      <w:r>
        <w:br/>
      </w:r>
      <w:r>
        <w:rPr>
          <w:rStyle w:val="VerbatimChar"/>
        </w:rPr>
        <w:t xml:space="preserve">                   [-h] [--help]</w:t>
      </w:r>
    </w:p>
    <w:p w14:paraId="77B72746" w14:textId="77777777" w:rsidR="005B039A" w:rsidRDefault="005B039A" w:rsidP="005B039A">
      <w:pPr>
        <w:pStyle w:val="SourceCode"/>
      </w:pPr>
      <w:r>
        <w:rPr>
          <w:rStyle w:val="VerbatimChar"/>
        </w:rPr>
        <w:t xml:space="preserve">Command-line interface to </w:t>
      </w:r>
      <w:proofErr w:type="spellStart"/>
      <w:r>
        <w:rPr>
          <w:rStyle w:val="VerbatimChar"/>
        </w:rPr>
        <w:t>runrapid</w:t>
      </w:r>
      <w:proofErr w:type="spellEnd"/>
    </w:p>
    <w:p w14:paraId="486A9740" w14:textId="77777777" w:rsidR="005B039A" w:rsidRDefault="005B039A" w:rsidP="005B039A">
      <w:pPr>
        <w:pStyle w:val="SourceCode"/>
      </w:pPr>
      <w:r>
        <w:rPr>
          <w:rStyle w:val="VerbatimChar"/>
        </w:rPr>
        <w:t>optional arguments:</w:t>
      </w:r>
      <w:r>
        <w:br/>
      </w:r>
      <w:r>
        <w:rPr>
          <w:rStyle w:val="VerbatimChar"/>
        </w:rPr>
        <w:t xml:space="preserve">  -</w:t>
      </w:r>
      <w:proofErr w:type="gramStart"/>
      <w:r>
        <w:rPr>
          <w:rStyle w:val="VerbatimChar"/>
        </w:rPr>
        <w:t>v,  --</w:t>
      </w:r>
      <w:proofErr w:type="gramEnd"/>
      <w:r>
        <w:rPr>
          <w:rStyle w:val="VerbatimChar"/>
        </w:rPr>
        <w:t>version                Show program's version number and exit</w:t>
      </w:r>
      <w:r>
        <w:br/>
      </w:r>
      <w:r>
        <w:rPr>
          <w:rStyle w:val="VerbatimChar"/>
        </w:rPr>
        <w:t xml:space="preserve">  --env ENVIRONMENT_NAME        Parameters will be read from ENVIRONMENT_NAME. Default is </w:t>
      </w:r>
      <w:proofErr w:type="spellStart"/>
      <w:r>
        <w:rPr>
          <w:rStyle w:val="VerbatimChar"/>
        </w:rPr>
        <w:t>rapid.env</w:t>
      </w:r>
      <w:proofErr w:type="spellEnd"/>
      <w:r>
        <w:rPr>
          <w:rStyle w:val="VerbatimChar"/>
        </w:rPr>
        <w:t>.</w:t>
      </w:r>
      <w:r>
        <w:br/>
      </w:r>
      <w:r>
        <w:rPr>
          <w:rStyle w:val="VerbatimChar"/>
        </w:rPr>
        <w:t xml:space="preserve">  --test TEST_NAME              Test cases will be read from TEST_NAME. Default is </w:t>
      </w:r>
      <w:proofErr w:type="spellStart"/>
      <w:r>
        <w:rPr>
          <w:rStyle w:val="VerbatimChar"/>
        </w:rPr>
        <w:t>basicrapid.test</w:t>
      </w:r>
      <w:proofErr w:type="spellEnd"/>
      <w:r>
        <w:rPr>
          <w:rStyle w:val="VerbatimChar"/>
        </w:rPr>
        <w:t>.</w:t>
      </w:r>
      <w:r>
        <w:br/>
      </w:r>
      <w:r>
        <w:rPr>
          <w:rStyle w:val="VerbatimChar"/>
        </w:rPr>
        <w:t xml:space="preserve">  --map MACHINE_MAP_FILE        Machine mapping will be read from MACHINE_MAP</w:t>
      </w:r>
      <w:r>
        <w:rPr>
          <w:rStyle w:val="VerbatimChar"/>
        </w:rPr>
        <w:lastRenderedPageBreak/>
        <w:t xml:space="preserve">_FILE. Default is </w:t>
      </w:r>
      <w:proofErr w:type="spellStart"/>
      <w:r>
        <w:rPr>
          <w:rStyle w:val="VerbatimChar"/>
        </w:rPr>
        <w:t>machine.map</w:t>
      </w:r>
      <w:proofErr w:type="spellEnd"/>
      <w:r>
        <w:rPr>
          <w:rStyle w:val="VerbatimChar"/>
        </w:rPr>
        <w:t>.</w:t>
      </w:r>
      <w:r>
        <w:br/>
      </w:r>
      <w:r>
        <w:rPr>
          <w:rStyle w:val="VerbatimChar"/>
        </w:rPr>
        <w:t xml:space="preserve">  --runtime                     Specify time in seconds for 1 test run</w:t>
      </w:r>
      <w:r>
        <w:br/>
      </w:r>
      <w:r>
        <w:rPr>
          <w:rStyle w:val="VerbatimChar"/>
        </w:rPr>
        <w:t xml:space="preserve">  --</w:t>
      </w:r>
      <w:proofErr w:type="spellStart"/>
      <w:r>
        <w:rPr>
          <w:rStyle w:val="VerbatimChar"/>
        </w:rPr>
        <w:t>configonly</w:t>
      </w:r>
      <w:proofErr w:type="spellEnd"/>
      <w:r>
        <w:rPr>
          <w:rStyle w:val="VerbatimChar"/>
        </w:rPr>
        <w:t xml:space="preserve">                  If this option is specified, only upload all config files to the VMs, do not run the tests</w:t>
      </w:r>
      <w:r>
        <w:br/>
      </w:r>
      <w:r>
        <w:rPr>
          <w:rStyle w:val="VerbatimChar"/>
        </w:rPr>
        <w:t xml:space="preserve">  --log                         Specify logging level for log file output, default is DEBUG</w:t>
      </w:r>
      <w:r>
        <w:br/>
      </w:r>
      <w:r>
        <w:rPr>
          <w:rStyle w:val="VerbatimChar"/>
        </w:rPr>
        <w:t xml:space="preserve">  --</w:t>
      </w:r>
      <w:proofErr w:type="spellStart"/>
      <w:r>
        <w:rPr>
          <w:rStyle w:val="VerbatimChar"/>
        </w:rPr>
        <w:t>screenlog</w:t>
      </w:r>
      <w:proofErr w:type="spellEnd"/>
      <w:r>
        <w:rPr>
          <w:rStyle w:val="VerbatimChar"/>
        </w:rPr>
        <w:t xml:space="preserve">                   Specify logging level for screen output, default is INFO</w:t>
      </w:r>
      <w:r>
        <w:br/>
      </w:r>
      <w:r>
        <w:rPr>
          <w:rStyle w:val="VerbatimChar"/>
        </w:rPr>
        <w:t xml:space="preserve">  -h, --help                    Show help message and exit.</w:t>
      </w:r>
    </w:p>
    <w:p w14:paraId="3C393E9A" w14:textId="77777777" w:rsidR="005B039A" w:rsidRDefault="005B039A" w:rsidP="005B039A">
      <w:pPr>
        <w:pStyle w:val="FirstParagraph"/>
      </w:pPr>
      <w:r>
        <w:t xml:space="preserve">A typical </w:t>
      </w:r>
      <w:r>
        <w:rPr>
          <w:rStyle w:val="VerbatimChar"/>
        </w:rPr>
        <w:t>runrapid.py</w:t>
      </w:r>
      <w:r>
        <w:t xml:space="preserve"> script execution looks like this:</w:t>
      </w:r>
    </w:p>
    <w:p w14:paraId="7B23774D" w14:textId="77777777" w:rsidR="005B039A" w:rsidRDefault="005B039A" w:rsidP="005B039A">
      <w:pPr>
        <w:pStyle w:val="CaptionedFigure"/>
      </w:pPr>
      <w:r>
        <w:rPr>
          <w:noProof/>
        </w:rPr>
        <w:drawing>
          <wp:inline distT="0" distB="0" distL="0" distR="0" wp14:anchorId="49BD412F" wp14:editId="7C7A9025">
            <wp:extent cx="5334000" cy="2767055"/>
            <wp:effectExtent l="0" t="0" r="0" b="0"/>
            <wp:docPr id="78" name="Picture" descr="runrapid.py script"/>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008062-5ad08180-fd70-11ea-8e7d-a3d5de1ff5ac.png"/>
                    <pic:cNvPicPr>
                      <a:picLocks noChangeAspect="1" noChangeArrowheads="1"/>
                    </pic:cNvPicPr>
                  </pic:nvPicPr>
                  <pic:blipFill>
                    <a:blip r:embed="rId147"/>
                    <a:stretch>
                      <a:fillRect/>
                    </a:stretch>
                  </pic:blipFill>
                  <pic:spPr bwMode="auto">
                    <a:xfrm>
                      <a:off x="0" y="0"/>
                      <a:ext cx="5334000" cy="2767055"/>
                    </a:xfrm>
                    <a:prstGeom prst="rect">
                      <a:avLst/>
                    </a:prstGeom>
                    <a:noFill/>
                    <a:ln w="9525">
                      <a:noFill/>
                      <a:headEnd/>
                      <a:tailEnd/>
                    </a:ln>
                  </pic:spPr>
                </pic:pic>
              </a:graphicData>
            </a:graphic>
          </wp:inline>
        </w:drawing>
      </w:r>
    </w:p>
    <w:p w14:paraId="1AA4D19E" w14:textId="77777777" w:rsidR="005B039A" w:rsidRDefault="005B039A" w:rsidP="005B039A">
      <w:pPr>
        <w:pStyle w:val="ImageCaption"/>
      </w:pPr>
      <w:r>
        <w:t>runrapid.py script</w:t>
      </w:r>
    </w:p>
    <w:p w14:paraId="400A4BA0" w14:textId="77777777" w:rsidR="005B039A" w:rsidRDefault="005B039A" w:rsidP="005B039A">
      <w:pPr>
        <w:pStyle w:val="BodyText"/>
      </w:pPr>
      <w:r>
        <w:t>You can see that some preparation work were done before the actual test are started</w:t>
      </w:r>
      <w:proofErr w:type="gramStart"/>
      <w:r>
        <w:t>: .</w:t>
      </w:r>
      <w:proofErr w:type="gramEnd"/>
      <w:r>
        <w:t xml:space="preserve"> First, the script read 3 files, </w:t>
      </w:r>
      <w:proofErr w:type="spellStart"/>
      <w:r>
        <w:rPr>
          <w:rStyle w:val="VerbatimChar"/>
        </w:rPr>
        <w:t>rapid.env</w:t>
      </w:r>
      <w:proofErr w:type="spellEnd"/>
      <w:r>
        <w:t xml:space="preserve">, </w:t>
      </w:r>
      <w:proofErr w:type="spellStart"/>
      <w:r>
        <w:rPr>
          <w:rStyle w:val="VerbatimChar"/>
        </w:rPr>
        <w:t>basicrapid.test</w:t>
      </w:r>
      <w:proofErr w:type="spellEnd"/>
      <w:r>
        <w:t xml:space="preserve"> and </w:t>
      </w:r>
      <w:proofErr w:type="spellStart"/>
      <w:r>
        <w:rPr>
          <w:rStyle w:val="VerbatimChar"/>
        </w:rPr>
        <w:t>machine.map</w:t>
      </w:r>
      <w:proofErr w:type="spellEnd"/>
      <w:r>
        <w:t xml:space="preserve">. The </w:t>
      </w:r>
      <w:r>
        <w:rPr>
          <w:rStyle w:val="VerbatimChar"/>
        </w:rPr>
        <w:t>env</w:t>
      </w:r>
      <w:r>
        <w:t xml:space="preserve"> file provides IP/MAC information of the gen and swap VM, and the </w:t>
      </w:r>
      <w:r>
        <w:rPr>
          <w:rStyle w:val="VerbatimChar"/>
        </w:rPr>
        <w:t>.test</w:t>
      </w:r>
      <w:r>
        <w:t xml:space="preserve"> file defines all detail behavior of the test.</w:t>
      </w:r>
    </w:p>
    <w:p w14:paraId="66041FED" w14:textId="77777777" w:rsidR="005B039A" w:rsidRDefault="005B039A" w:rsidP="001004E9">
      <w:pPr>
        <w:numPr>
          <w:ilvl w:val="0"/>
          <w:numId w:val="47"/>
        </w:numPr>
      </w:pPr>
      <w:r>
        <w:t>Then, the script connects to both gen and swap VM.</w:t>
      </w:r>
    </w:p>
    <w:p w14:paraId="4749A907" w14:textId="77777777" w:rsidR="005B039A" w:rsidRDefault="005B039A" w:rsidP="001004E9">
      <w:pPr>
        <w:numPr>
          <w:ilvl w:val="0"/>
          <w:numId w:val="47"/>
        </w:numPr>
      </w:pPr>
      <w:r>
        <w:t xml:space="preserve">The script </w:t>
      </w:r>
      <w:proofErr w:type="gramStart"/>
      <w:r>
        <w:t>start</w:t>
      </w:r>
      <w:proofErr w:type="gramEnd"/>
      <w:r>
        <w:t xml:space="preserve"> some small amount of traffic as "warmup". This is to test </w:t>
      </w:r>
      <w:proofErr w:type="gramStart"/>
      <w:r>
        <w:t>The</w:t>
      </w:r>
      <w:proofErr w:type="gramEnd"/>
      <w:r>
        <w:t xml:space="preserve"> reachability between the source and destination, and also populate MAC table or ARP table in devices along the path.</w:t>
      </w:r>
    </w:p>
    <w:p w14:paraId="6FE65AE4" w14:textId="77777777" w:rsidR="005B039A" w:rsidRDefault="005B039A" w:rsidP="001004E9">
      <w:pPr>
        <w:numPr>
          <w:ilvl w:val="0"/>
          <w:numId w:val="47"/>
        </w:numPr>
      </w:pPr>
      <w:r>
        <w:t xml:space="preserve">When everything is ready, the script starts the traffic in certain speed and at the same time monitor the traffic receiving rate in real time. Any packet drop rate higher than the defined threshold indicates the current traffic rate is too high to the DUT, so it will drop the rate in the next iteration. By binary search, eventually, it finds the maximum throughput between 2 systems within a given allowed packet loss and accuracy which are defined in the </w:t>
      </w:r>
      <w:r>
        <w:rPr>
          <w:rStyle w:val="VerbatimChar"/>
        </w:rPr>
        <w:t>*.test</w:t>
      </w:r>
      <w:r>
        <w:t xml:space="preserve"> files (e.g. the </w:t>
      </w:r>
      <w:proofErr w:type="spellStart"/>
      <w:r>
        <w:rPr>
          <w:rStyle w:val="VerbatimChar"/>
        </w:rPr>
        <w:t>basicrapid.test</w:t>
      </w:r>
      <w:proofErr w:type="spellEnd"/>
      <w:r>
        <w:t xml:space="preserve"> file for a simple test)</w:t>
      </w:r>
    </w:p>
    <w:p w14:paraId="7339C580" w14:textId="77777777" w:rsidR="005B039A" w:rsidRDefault="005B039A" w:rsidP="005B039A">
      <w:pPr>
        <w:pStyle w:val="FirstParagraph"/>
      </w:pPr>
      <w:r>
        <w:lastRenderedPageBreak/>
        <w:t>The script is highly configurable. In appendix We provide a sample "</w:t>
      </w:r>
      <w:proofErr w:type="spellStart"/>
      <w:r>
        <w:t>basicrapid.test</w:t>
      </w:r>
      <w:proofErr w:type="spellEnd"/>
      <w:r>
        <w:t xml:space="preserve">" that we use in our lab. You can start with it and fine tune based on your need. For example, in section </w:t>
      </w:r>
      <w:r>
        <w:rPr>
          <w:rStyle w:val="VerbatimChar"/>
        </w:rPr>
        <w:t>[test2]</w:t>
      </w:r>
      <w:r>
        <w:t xml:space="preserve"> of the file you can change number of flow and packet size to define different test scenarios.</w:t>
      </w:r>
    </w:p>
    <w:p w14:paraId="0A5AB644" w14:textId="77777777" w:rsidR="005B039A" w:rsidRDefault="005B039A" w:rsidP="005B039A">
      <w:pPr>
        <w:pStyle w:val="SourceCode"/>
      </w:pPr>
      <w:r>
        <w:rPr>
          <w:rStyle w:val="VerbatimChar"/>
        </w:rPr>
        <w:t>[test2]</w:t>
      </w:r>
      <w:r>
        <w:br/>
      </w:r>
      <w:r>
        <w:rPr>
          <w:rStyle w:val="VerbatimChar"/>
        </w:rPr>
        <w:t>test=</w:t>
      </w:r>
      <w:proofErr w:type="spellStart"/>
      <w:r>
        <w:rPr>
          <w:rStyle w:val="VerbatimChar"/>
        </w:rPr>
        <w:t>flowsizetest</w:t>
      </w:r>
      <w:proofErr w:type="spellEnd"/>
      <w:r>
        <w:br/>
      </w:r>
      <w:proofErr w:type="spellStart"/>
      <w:r>
        <w:rPr>
          <w:rStyle w:val="VerbatimChar"/>
        </w:rPr>
        <w:t>packetsizes</w:t>
      </w:r>
      <w:proofErr w:type="spellEnd"/>
      <w:r>
        <w:rPr>
          <w:rStyle w:val="VerbatimChar"/>
        </w:rPr>
        <w:t>=[64,256,512,1024,1500]</w:t>
      </w:r>
      <w:r>
        <w:br/>
      </w:r>
      <w:r>
        <w:rPr>
          <w:rStyle w:val="VerbatimChar"/>
        </w:rPr>
        <w:t># the number of flows in the list need to be powers of 2, max 2^20</w:t>
      </w:r>
      <w:r>
        <w:br/>
      </w:r>
      <w:r>
        <w:rPr>
          <w:rStyle w:val="VerbatimChar"/>
        </w:rPr>
        <w:t># Select from following numbers: 1, 2, 4, 8, 16, 32, 64, 128, 256, 512, 1024, 2048, 4096, 8192, 16384, 32768, 65535, 131072, 262144, 524280, 1048576</w:t>
      </w:r>
      <w:r>
        <w:br/>
      </w:r>
      <w:r>
        <w:rPr>
          <w:rStyle w:val="VerbatimChar"/>
        </w:rPr>
        <w:t>flows=[16384, 65535]</w:t>
      </w:r>
    </w:p>
    <w:p w14:paraId="550EFE6E" w14:textId="77777777" w:rsidR="005B039A" w:rsidRDefault="005B039A" w:rsidP="005B039A">
      <w:pPr>
        <w:pStyle w:val="Heading3"/>
      </w:pPr>
      <w:bookmarkStart w:id="4112" w:name="X50418944af8b6e71c4474d4653461d075c5cd1c"/>
      <w:bookmarkStart w:id="4113" w:name="_Toc54542757"/>
      <w:r>
        <w:t>run PROX manually</w:t>
      </w:r>
      <w:bookmarkEnd w:id="4112"/>
      <w:bookmarkEnd w:id="4113"/>
    </w:p>
    <w:p w14:paraId="3B43B6DA" w14:textId="77777777" w:rsidR="005B039A" w:rsidRDefault="005B039A" w:rsidP="005B039A">
      <w:pPr>
        <w:pStyle w:val="FirstParagraph"/>
      </w:pPr>
      <w:r>
        <w:t>OK. We just introduced rapid. The script support very extensive options in the configuration files which beyond the scope of this book, but we’ve got the idea how it works basically. Please remember that rapid and PROX and two different applications. Rapid script does all the magics and make your life easier through automation of PROX, and PROX is the foundation application that does the "real" works. In fact, PROX can run tests just fine without Rapid. To launch PROX and start traffic, in the "gen" VM’s home folder (</w:t>
      </w:r>
      <w:r>
        <w:rPr>
          <w:rStyle w:val="VerbatimChar"/>
        </w:rPr>
        <w:t>root</w:t>
      </w:r>
      <w:r>
        <w:t xml:space="preserve"> in our case) start this command:</w:t>
      </w:r>
    </w:p>
    <w:p w14:paraId="2FCA8A76" w14:textId="77777777" w:rsidR="005B039A" w:rsidRDefault="005B039A" w:rsidP="005B039A">
      <w:pPr>
        <w:pStyle w:val="SourceCode"/>
      </w:pPr>
      <w:r>
        <w:rPr>
          <w:rStyle w:val="VerbatimChar"/>
        </w:rPr>
        <w:t xml:space="preserve">[root@stack2-gen </w:t>
      </w:r>
      <w:proofErr w:type="gramStart"/>
      <w:r>
        <w:rPr>
          <w:rStyle w:val="VerbatimChar"/>
        </w:rPr>
        <w:t>~]#</w:t>
      </w:r>
      <w:proofErr w:type="gramEnd"/>
      <w:r>
        <w:rPr>
          <w:rStyle w:val="VerbatimChar"/>
        </w:rPr>
        <w:t xml:space="preserve"> /root/</w:t>
      </w:r>
      <w:proofErr w:type="spellStart"/>
      <w:r>
        <w:rPr>
          <w:rStyle w:val="VerbatimChar"/>
        </w:rPr>
        <w:t>prox</w:t>
      </w:r>
      <w:proofErr w:type="spellEnd"/>
      <w:r>
        <w:rPr>
          <w:rStyle w:val="VerbatimChar"/>
        </w:rPr>
        <w:t>/build/</w:t>
      </w:r>
      <w:proofErr w:type="spellStart"/>
      <w:r>
        <w:rPr>
          <w:rStyle w:val="VerbatimChar"/>
        </w:rPr>
        <w:t>prox</w:t>
      </w:r>
      <w:proofErr w:type="spellEnd"/>
      <w:r>
        <w:rPr>
          <w:rStyle w:val="VerbatimChar"/>
        </w:rPr>
        <w:t xml:space="preserve"> -f /root/</w:t>
      </w:r>
      <w:proofErr w:type="spellStart"/>
      <w:r>
        <w:rPr>
          <w:rStyle w:val="VerbatimChar"/>
        </w:rPr>
        <w:t>gen.cfg</w:t>
      </w:r>
      <w:proofErr w:type="spellEnd"/>
    </w:p>
    <w:p w14:paraId="082E8C5D" w14:textId="77777777" w:rsidR="005B039A" w:rsidRDefault="005B039A" w:rsidP="005B039A">
      <w:pPr>
        <w:pStyle w:val="FirstParagraph"/>
      </w:pPr>
      <w:r>
        <w:t xml:space="preserve">PROX will </w:t>
      </w:r>
      <w:proofErr w:type="spellStart"/>
      <w:r>
        <w:t>parse</w:t>
      </w:r>
      <w:proofErr w:type="spellEnd"/>
      <w:r>
        <w:t xml:space="preserve"> its configuration file </w:t>
      </w:r>
      <w:r>
        <w:rPr>
          <w:rStyle w:val="VerbatimChar"/>
        </w:rPr>
        <w:t>/root/</w:t>
      </w:r>
      <w:proofErr w:type="spellStart"/>
      <w:r>
        <w:rPr>
          <w:rStyle w:val="VerbatimChar"/>
        </w:rPr>
        <w:t>gen.cfg</w:t>
      </w:r>
      <w:proofErr w:type="spellEnd"/>
      <w:r>
        <w:t xml:space="preserve"> and start to boot. from the booting messages in the screen we can learn its booting sequences:</w:t>
      </w:r>
    </w:p>
    <w:p w14:paraId="7CCB87CD" w14:textId="77777777" w:rsidR="005B039A" w:rsidRDefault="005B039A" w:rsidP="001004E9">
      <w:pPr>
        <w:numPr>
          <w:ilvl w:val="0"/>
          <w:numId w:val="44"/>
        </w:numPr>
      </w:pPr>
      <w:proofErr w:type="spellStart"/>
      <w:r>
        <w:t>setuping</w:t>
      </w:r>
      <w:proofErr w:type="spellEnd"/>
      <w:r>
        <w:t xml:space="preserve"> the DPDK environment (RTE EAL)</w:t>
      </w:r>
    </w:p>
    <w:p w14:paraId="2725B045" w14:textId="77777777" w:rsidR="005B039A" w:rsidRDefault="005B039A" w:rsidP="001004E9">
      <w:pPr>
        <w:numPr>
          <w:ilvl w:val="0"/>
          <w:numId w:val="44"/>
        </w:numPr>
      </w:pPr>
      <w:r>
        <w:t>initializing (</w:t>
      </w:r>
      <w:proofErr w:type="spellStart"/>
      <w:r>
        <w:t>rte</w:t>
      </w:r>
      <w:proofErr w:type="spellEnd"/>
      <w:r>
        <w:t>) devices,</w:t>
      </w:r>
    </w:p>
    <w:p w14:paraId="6BE81703" w14:textId="77777777" w:rsidR="005B039A" w:rsidRDefault="005B039A" w:rsidP="001004E9">
      <w:pPr>
        <w:numPr>
          <w:ilvl w:val="0"/>
          <w:numId w:val="44"/>
        </w:numPr>
      </w:pPr>
      <w:r>
        <w:t xml:space="preserve">initializing </w:t>
      </w:r>
      <w:proofErr w:type="spellStart"/>
      <w:r>
        <w:t>mempools</w:t>
      </w:r>
      <w:proofErr w:type="spellEnd"/>
      <w:r>
        <w:t>, port addresses, queue numbers and rings on cores</w:t>
      </w:r>
    </w:p>
    <w:p w14:paraId="41C7C706" w14:textId="77777777" w:rsidR="005B039A" w:rsidRDefault="005B039A" w:rsidP="001004E9">
      <w:pPr>
        <w:numPr>
          <w:ilvl w:val="0"/>
          <w:numId w:val="44"/>
        </w:numPr>
      </w:pPr>
      <w:r>
        <w:t>initializing DPDK ports</w:t>
      </w:r>
    </w:p>
    <w:p w14:paraId="282B119D" w14:textId="77777777" w:rsidR="005B039A" w:rsidRDefault="005B039A" w:rsidP="001004E9">
      <w:pPr>
        <w:numPr>
          <w:ilvl w:val="0"/>
          <w:numId w:val="44"/>
        </w:numPr>
      </w:pPr>
      <w:r>
        <w:t>initializing tasks</w:t>
      </w:r>
    </w:p>
    <w:p w14:paraId="174F851C" w14:textId="77777777" w:rsidR="005B039A" w:rsidRDefault="005B039A" w:rsidP="001004E9">
      <w:pPr>
        <w:numPr>
          <w:ilvl w:val="0"/>
          <w:numId w:val="44"/>
        </w:numPr>
      </w:pPr>
      <w:r>
        <w:t xml:space="preserve">start the test and display a </w:t>
      </w:r>
      <w:proofErr w:type="spellStart"/>
      <w:r>
        <w:rPr>
          <w:rStyle w:val="VerbatimChar"/>
        </w:rPr>
        <w:t>ncurse</w:t>
      </w:r>
      <w:proofErr w:type="spellEnd"/>
      <w:r>
        <w:t xml:space="preserve"> based text UI</w:t>
      </w:r>
    </w:p>
    <w:p w14:paraId="60B24B2D" w14:textId="77777777" w:rsidR="005B039A" w:rsidRDefault="005B039A" w:rsidP="005B039A">
      <w:pPr>
        <w:pStyle w:val="FirstParagraph"/>
      </w:pPr>
      <w:r>
        <w:t xml:space="preserve">You will end up with a </w:t>
      </w:r>
      <w:proofErr w:type="spellStart"/>
      <w:r>
        <w:rPr>
          <w:rStyle w:val="VerbatimChar"/>
        </w:rPr>
        <w:t>ncurse</w:t>
      </w:r>
      <w:proofErr w:type="spellEnd"/>
      <w:r>
        <w:t xml:space="preserve"> based UI like below:</w:t>
      </w:r>
    </w:p>
    <w:p w14:paraId="32FAEC8B" w14:textId="77777777" w:rsidR="005B039A" w:rsidRDefault="005B039A" w:rsidP="005B039A">
      <w:pPr>
        <w:pStyle w:val="CaptionedFigure"/>
      </w:pPr>
      <w:r>
        <w:rPr>
          <w:noProof/>
        </w:rPr>
        <w:drawing>
          <wp:inline distT="0" distB="0" distL="0" distR="0" wp14:anchorId="04F8E71D" wp14:editId="5BC6E6D3">
            <wp:extent cx="5334000" cy="735294"/>
            <wp:effectExtent l="0" t="0" r="0" b="0"/>
            <wp:docPr id="79" name="Picture" descr="gen running UI"/>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008153-82274e80-fd70-11ea-8929-12707cdd2f5c.png"/>
                    <pic:cNvPicPr>
                      <a:picLocks noChangeAspect="1" noChangeArrowheads="1"/>
                    </pic:cNvPicPr>
                  </pic:nvPicPr>
                  <pic:blipFill>
                    <a:blip r:embed="rId148"/>
                    <a:stretch>
                      <a:fillRect/>
                    </a:stretch>
                  </pic:blipFill>
                  <pic:spPr bwMode="auto">
                    <a:xfrm>
                      <a:off x="0" y="0"/>
                      <a:ext cx="5334000" cy="735294"/>
                    </a:xfrm>
                    <a:prstGeom prst="rect">
                      <a:avLst/>
                    </a:prstGeom>
                    <a:noFill/>
                    <a:ln w="9525">
                      <a:noFill/>
                      <a:headEnd/>
                      <a:tailEnd/>
                    </a:ln>
                  </pic:spPr>
                </pic:pic>
              </a:graphicData>
            </a:graphic>
          </wp:inline>
        </w:drawing>
      </w:r>
    </w:p>
    <w:p w14:paraId="5F515940" w14:textId="77777777" w:rsidR="005B039A" w:rsidRDefault="005B039A" w:rsidP="005B039A">
      <w:pPr>
        <w:pStyle w:val="ImageCaption"/>
      </w:pPr>
      <w:r>
        <w:t>gen running UI</w:t>
      </w:r>
    </w:p>
    <w:p w14:paraId="4ED9D466" w14:textId="77777777" w:rsidR="005B039A" w:rsidRDefault="005B039A" w:rsidP="005B039A">
      <w:pPr>
        <w:pStyle w:val="BodyText"/>
      </w:pPr>
      <w:r>
        <w:t xml:space="preserve">The display shows per task statistics which </w:t>
      </w:r>
      <w:proofErr w:type="gramStart"/>
      <w:r>
        <w:t>include:</w:t>
      </w:r>
      <w:proofErr w:type="gramEnd"/>
      <w:r>
        <w:t xml:space="preserve"> estimated idleness, per second statistics for packets received, transmitted or dropped; per core cache occupancy, cycles </w:t>
      </w:r>
      <w:r>
        <w:lastRenderedPageBreak/>
        <w:t xml:space="preserve">per packet, etc. These statistics can help pinpoint bottlenecks in the system. This information can then be used to optimize the configuration. There are quite a few other features include debugging support, scripting, Open </w:t>
      </w:r>
      <w:proofErr w:type="spellStart"/>
      <w:r>
        <w:t>vSwitch</w:t>
      </w:r>
      <w:proofErr w:type="spellEnd"/>
      <w:r>
        <w:t xml:space="preserve"> support, etc. Refer to PROX website for more details. For now, let’s look at how the traffic flows. Right </w:t>
      </w:r>
      <w:proofErr w:type="gramStart"/>
      <w:r>
        <w:t>now</w:t>
      </w:r>
      <w:proofErr w:type="gramEnd"/>
      <w:r>
        <w:t xml:space="preserve"> from the screenshot above we only see traffic being sent, but nothing gets received yet. Reason is we are now running PROX manually and we only starting the "gen" side, which is the traffic "sender" only. We need to start the "swap" VM as well as a "receiver", who will also "loop" the traffic back to the sender, so our first PROX application will see some "RX" statistics. Let’s do that. On the compute where "swap" VM is installed, execute the same </w:t>
      </w:r>
      <w:proofErr w:type="spellStart"/>
      <w:r>
        <w:rPr>
          <w:rStyle w:val="VerbatimChar"/>
        </w:rPr>
        <w:t>prox</w:t>
      </w:r>
      <w:proofErr w:type="spellEnd"/>
      <w:r>
        <w:t xml:space="preserve"> command line, except this time we pass a different configuration file named </w:t>
      </w:r>
      <w:proofErr w:type="spellStart"/>
      <w:r>
        <w:rPr>
          <w:rStyle w:val="VerbatimChar"/>
        </w:rPr>
        <w:t>swap.cfg</w:t>
      </w:r>
      <w:proofErr w:type="spellEnd"/>
      <w:r>
        <w:t>:</w:t>
      </w:r>
    </w:p>
    <w:p w14:paraId="15B63954" w14:textId="77777777" w:rsidR="005B039A" w:rsidRDefault="005B039A" w:rsidP="005B039A">
      <w:pPr>
        <w:pStyle w:val="CaptionedFigure"/>
      </w:pPr>
      <w:r>
        <w:rPr>
          <w:noProof/>
        </w:rPr>
        <w:drawing>
          <wp:inline distT="0" distB="0" distL="0" distR="0" wp14:anchorId="78921BB1" wp14:editId="183D5CD9">
            <wp:extent cx="5334000" cy="598324"/>
            <wp:effectExtent l="0" t="0" r="0" b="0"/>
            <wp:docPr id="80" name="Picture" descr="swap running UI"/>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008410-fd890000-fd70-11ea-8130-235211204e1a.png"/>
                    <pic:cNvPicPr>
                      <a:picLocks noChangeAspect="1" noChangeArrowheads="1"/>
                    </pic:cNvPicPr>
                  </pic:nvPicPr>
                  <pic:blipFill>
                    <a:blip r:embed="rId149"/>
                    <a:stretch>
                      <a:fillRect/>
                    </a:stretch>
                  </pic:blipFill>
                  <pic:spPr bwMode="auto">
                    <a:xfrm>
                      <a:off x="0" y="0"/>
                      <a:ext cx="5334000" cy="598324"/>
                    </a:xfrm>
                    <a:prstGeom prst="rect">
                      <a:avLst/>
                    </a:prstGeom>
                    <a:noFill/>
                    <a:ln w="9525">
                      <a:noFill/>
                      <a:headEnd/>
                      <a:tailEnd/>
                    </a:ln>
                  </pic:spPr>
                </pic:pic>
              </a:graphicData>
            </a:graphic>
          </wp:inline>
        </w:drawing>
      </w:r>
    </w:p>
    <w:p w14:paraId="0AC2110D" w14:textId="77777777" w:rsidR="005B039A" w:rsidRDefault="005B039A" w:rsidP="005B039A">
      <w:pPr>
        <w:pStyle w:val="ImageCaption"/>
      </w:pPr>
      <w:r>
        <w:t>swap running UI</w:t>
      </w:r>
    </w:p>
    <w:p w14:paraId="5214E8C7" w14:textId="77777777" w:rsidR="005B039A" w:rsidRDefault="005B039A" w:rsidP="005B039A">
      <w:pPr>
        <w:pStyle w:val="BodyText"/>
      </w:pPr>
      <w:r>
        <w:t xml:space="preserve">Here you will end up with a </w:t>
      </w:r>
      <w:proofErr w:type="spellStart"/>
      <w:r>
        <w:t>similiar</w:t>
      </w:r>
      <w:proofErr w:type="spellEnd"/>
      <w:r>
        <w:t xml:space="preserve"> </w:t>
      </w:r>
      <w:proofErr w:type="spellStart"/>
      <w:r>
        <w:t>ncurse</w:t>
      </w:r>
      <w:proofErr w:type="spellEnd"/>
      <w:r>
        <w:t xml:space="preserve"> based text UI, after </w:t>
      </w:r>
      <w:proofErr w:type="spellStart"/>
      <w:r>
        <w:t>similiar</w:t>
      </w:r>
      <w:proofErr w:type="spellEnd"/>
      <w:r>
        <w:t xml:space="preserve"> booting process as of the sender. Once our "swap" end of PROX is up and running, immediately you will see both "RX" and "TX" counters keep updating on both side of the traffic:</w:t>
      </w:r>
    </w:p>
    <w:p w14:paraId="0732F7F5" w14:textId="77777777" w:rsidR="005B039A" w:rsidRDefault="005B039A" w:rsidP="005B039A">
      <w:pPr>
        <w:pStyle w:val="CaptionedFigure"/>
      </w:pPr>
      <w:r>
        <w:rPr>
          <w:noProof/>
        </w:rPr>
        <w:drawing>
          <wp:inline distT="0" distB="0" distL="0" distR="0" wp14:anchorId="051FBAF1" wp14:editId="2D535551">
            <wp:extent cx="5334000" cy="3196980"/>
            <wp:effectExtent l="0" t="0" r="0" b="0"/>
            <wp:docPr id="81" name="Picture" descr="gen and swap UI"/>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008812-96b81680-fd71-11ea-95ec-7f5622f9a152.png"/>
                    <pic:cNvPicPr>
                      <a:picLocks noChangeAspect="1" noChangeArrowheads="1"/>
                    </pic:cNvPicPr>
                  </pic:nvPicPr>
                  <pic:blipFill>
                    <a:blip r:embed="rId150"/>
                    <a:stretch>
                      <a:fillRect/>
                    </a:stretch>
                  </pic:blipFill>
                  <pic:spPr bwMode="auto">
                    <a:xfrm>
                      <a:off x="0" y="0"/>
                      <a:ext cx="5334000" cy="3196980"/>
                    </a:xfrm>
                    <a:prstGeom prst="rect">
                      <a:avLst/>
                    </a:prstGeom>
                    <a:noFill/>
                    <a:ln w="9525">
                      <a:noFill/>
                      <a:headEnd/>
                      <a:tailEnd/>
                    </a:ln>
                  </pic:spPr>
                </pic:pic>
              </a:graphicData>
            </a:graphic>
          </wp:inline>
        </w:drawing>
      </w:r>
    </w:p>
    <w:p w14:paraId="495F276D" w14:textId="77777777" w:rsidR="005B039A" w:rsidRDefault="005B039A" w:rsidP="005B039A">
      <w:pPr>
        <w:pStyle w:val="ImageCaption"/>
      </w:pPr>
      <w:r>
        <w:t>gen and swap UI</w:t>
      </w:r>
    </w:p>
    <w:p w14:paraId="62786DFE" w14:textId="77777777" w:rsidR="005B039A" w:rsidRDefault="005B039A" w:rsidP="005B039A">
      <w:pPr>
        <w:pStyle w:val="Heading2"/>
      </w:pPr>
      <w:bookmarkStart w:id="4114" w:name="Xe54cd37268ff1d270a6825c8cfb70d09d68d287"/>
      <w:bookmarkStart w:id="4115" w:name="_Toc54542758"/>
      <w:r>
        <w:t xml:space="preserve">contrail </w:t>
      </w:r>
      <w:proofErr w:type="spellStart"/>
      <w:r>
        <w:t>dpdk</w:t>
      </w:r>
      <w:proofErr w:type="spellEnd"/>
      <w:r>
        <w:t xml:space="preserve"> tools</w:t>
      </w:r>
      <w:bookmarkEnd w:id="4114"/>
      <w:bookmarkEnd w:id="4115"/>
    </w:p>
    <w:p w14:paraId="41208A9B" w14:textId="77777777" w:rsidR="005B039A" w:rsidRDefault="005B039A" w:rsidP="005B039A">
      <w:pPr>
        <w:pStyle w:val="FirstParagraph"/>
      </w:pPr>
      <w:r>
        <w:t xml:space="preserve">In this book you’ve read a lot of details about DPDK and contrail DPDK </w:t>
      </w:r>
      <w:proofErr w:type="spellStart"/>
      <w:r>
        <w:t>vRouter</w:t>
      </w:r>
      <w:proofErr w:type="spellEnd"/>
      <w:r>
        <w:t xml:space="preserve"> implementations. You should understand that performance boost is the main benefit it brings. As with almost everything, it has both pros and cons. One problem is that is commonly raised is the lack of tools during troubleshooting process, especially in the case </w:t>
      </w:r>
      <w:r>
        <w:lastRenderedPageBreak/>
        <w:t xml:space="preserve">of a traffic loss problems. Within traditional </w:t>
      </w:r>
      <w:proofErr w:type="spellStart"/>
      <w:r>
        <w:t>linux</w:t>
      </w:r>
      <w:proofErr w:type="spellEnd"/>
      <w:r>
        <w:t xml:space="preserve"> world, there are tons of well-known tools to trace the packet, from displaying packet statistics in and out of NIC, showing drop counters, to performing packet capture for deeper level packet decoding. Examples of these tools are like ifconfig, </w:t>
      </w:r>
      <w:proofErr w:type="spellStart"/>
      <w:r>
        <w:t>ip</w:t>
      </w:r>
      <w:proofErr w:type="spellEnd"/>
      <w:r>
        <w:t xml:space="preserve">, </w:t>
      </w:r>
      <w:proofErr w:type="spellStart"/>
      <w:r>
        <w:t>bmon</w:t>
      </w:r>
      <w:proofErr w:type="spellEnd"/>
      <w:r>
        <w:t xml:space="preserve">, </w:t>
      </w:r>
      <w:proofErr w:type="spellStart"/>
      <w:r>
        <w:t>tcpdump</w:t>
      </w:r>
      <w:proofErr w:type="spellEnd"/>
      <w:r>
        <w:t xml:space="preserve">, </w:t>
      </w:r>
      <w:proofErr w:type="spellStart"/>
      <w:r>
        <w:t>tshark</w:t>
      </w:r>
      <w:proofErr w:type="spellEnd"/>
      <w:r>
        <w:t xml:space="preserve">, etc. With DPDK, however, none of the traditional tools can be used directly, and the reason is obvious: whichever interface bound to DPDK becomes invisible to the </w:t>
      </w:r>
      <w:proofErr w:type="spellStart"/>
      <w:r>
        <w:t>linux</w:t>
      </w:r>
      <w:proofErr w:type="spellEnd"/>
      <w:r>
        <w:t xml:space="preserve"> stack, hence are also hidden from the perspective of these tools relying on it. In production, we need some new tools developed to fill this gap, so that we can narrow the packet loss related issues when the outage is ongoing. Fortunately, today contrail </w:t>
      </w:r>
      <w:proofErr w:type="spellStart"/>
      <w:r>
        <w:t>dpdk</w:t>
      </w:r>
      <w:proofErr w:type="spellEnd"/>
      <w:r>
        <w:t xml:space="preserve"> </w:t>
      </w:r>
      <w:proofErr w:type="spellStart"/>
      <w:r>
        <w:t>vRouter</w:t>
      </w:r>
      <w:proofErr w:type="spellEnd"/>
      <w:r>
        <w:t xml:space="preserve"> are </w:t>
      </w:r>
      <w:proofErr w:type="spellStart"/>
      <w:r>
        <w:t>equiped</w:t>
      </w:r>
      <w:proofErr w:type="spellEnd"/>
      <w:r>
        <w:t xml:space="preserve"> with quite a few such tools. In this section we’ll look at some of them.</w:t>
      </w:r>
    </w:p>
    <w:p w14:paraId="18723447" w14:textId="77777777" w:rsidR="005B039A" w:rsidRDefault="005B039A" w:rsidP="005B039A">
      <w:pPr>
        <w:pStyle w:val="Heading3"/>
      </w:pPr>
      <w:bookmarkStart w:id="4116" w:name="X3f24cb2bcb0dde67fc60f42c6814f9da5619428"/>
      <w:bookmarkStart w:id="4117" w:name="_Toc54542759"/>
      <w:r>
        <w:t xml:space="preserve">"contrail-tools" docker: </w:t>
      </w:r>
      <w:proofErr w:type="spellStart"/>
      <w:r>
        <w:t>vRouter</w:t>
      </w:r>
      <w:proofErr w:type="spellEnd"/>
      <w:r>
        <w:t xml:space="preserve"> tools box</w:t>
      </w:r>
      <w:bookmarkEnd w:id="4116"/>
      <w:bookmarkEnd w:id="4117"/>
    </w:p>
    <w:p w14:paraId="704C44B5" w14:textId="77777777" w:rsidR="005B039A" w:rsidRDefault="005B039A" w:rsidP="005B039A">
      <w:pPr>
        <w:pStyle w:val="FirstParagraph"/>
      </w:pPr>
      <w:r>
        <w:t xml:space="preserve">"contrail-tools" is a docker container located in the compute node, where all of the </w:t>
      </w:r>
      <w:proofErr w:type="spellStart"/>
      <w:r>
        <w:t>vRouter</w:t>
      </w:r>
      <w:proofErr w:type="spellEnd"/>
      <w:r>
        <w:t xml:space="preserve"> tools and utilities are available. Apparently, from the user perspective, this is more convenient than distributing tools into multiple containers. This design was introduced a few releases before contrail networking R2008. As more and more existing tools migrated into it and new tools added in, this container now really becomes a centralized "</w:t>
      </w:r>
      <w:proofErr w:type="gramStart"/>
      <w:r>
        <w:t>tool box</w:t>
      </w:r>
      <w:proofErr w:type="gramEnd"/>
      <w:r>
        <w:t xml:space="preserve">", which you’d like to open whenever you want to check any running states of the </w:t>
      </w:r>
      <w:proofErr w:type="spellStart"/>
      <w:r>
        <w:t>vRouter</w:t>
      </w:r>
      <w:proofErr w:type="spellEnd"/>
      <w:r>
        <w:t xml:space="preserve"> </w:t>
      </w:r>
      <w:proofErr w:type="spellStart"/>
      <w:r>
        <w:t>dataplane</w:t>
      </w:r>
      <w:proofErr w:type="spellEnd"/>
      <w:r>
        <w:t>. Let’s first take a look at how to "open" this "box".</w:t>
      </w:r>
    </w:p>
    <w:p w14:paraId="38F4C772" w14:textId="77777777" w:rsidR="005B039A" w:rsidRDefault="005B039A" w:rsidP="005B039A">
      <w:pPr>
        <w:pStyle w:val="BodyText"/>
      </w:pPr>
      <w:r>
        <w:t xml:space="preserve">To enter the container, just run </w:t>
      </w:r>
      <w:r>
        <w:rPr>
          <w:rStyle w:val="VerbatimChar"/>
        </w:rPr>
        <w:t>contrail-tools</w:t>
      </w:r>
      <w:r>
        <w:t xml:space="preserve"> script (same name as of the docker) in a compute node.</w:t>
      </w:r>
    </w:p>
    <w:p w14:paraId="21942546" w14:textId="77777777" w:rsidR="005B039A" w:rsidRDefault="005B039A" w:rsidP="005B039A">
      <w:pPr>
        <w:pStyle w:val="SourceCode"/>
      </w:pPr>
      <w:r>
        <w:rPr>
          <w:rStyle w:val="VerbatimChar"/>
        </w:rPr>
        <w:t>[root@a7s3 ~]# contrail-tools</w:t>
      </w:r>
      <w:r>
        <w:br/>
      </w:r>
      <w:r>
        <w:rPr>
          <w:rStyle w:val="VerbatimChar"/>
        </w:rPr>
        <w:t>Unable to find image 'svl-artifactory.juniper.net/contrail-nightly/contrail-tools:2008.108' locally</w:t>
      </w:r>
      <w:r>
        <w:br/>
      </w:r>
      <w:r>
        <w:rPr>
          <w:rStyle w:val="VerbatimChar"/>
        </w:rPr>
        <w:t>2008.108: Pulling from contrail-nightly/contrail-tools</w:t>
      </w:r>
      <w:r>
        <w:br/>
      </w:r>
      <w:r>
        <w:rPr>
          <w:rStyle w:val="VerbatimChar"/>
        </w:rPr>
        <w:t>f34b00c7da20: Already exists</w:t>
      </w:r>
      <w:r>
        <w:br/>
      </w:r>
      <w:r>
        <w:rPr>
          <w:rStyle w:val="VerbatimChar"/>
        </w:rPr>
        <w:t>b3779b5a313a: Already exists</w:t>
      </w:r>
      <w:r>
        <w:br/>
      </w:r>
      <w:r>
        <w:rPr>
          <w:rStyle w:val="VerbatimChar"/>
        </w:rPr>
        <w:t>4b95f42cde64: Already exists</w:t>
      </w:r>
      <w:r>
        <w:br/>
      </w:r>
      <w:r>
        <w:rPr>
          <w:rStyle w:val="VerbatimChar"/>
        </w:rPr>
        <w:t>8b329f8ee1e6: Already exists</w:t>
      </w:r>
      <w:r>
        <w:br/>
      </w:r>
      <w:r>
        <w:rPr>
          <w:rStyle w:val="VerbatimChar"/>
        </w:rPr>
        <w:t>2986115b3d27: Already exists</w:t>
      </w:r>
      <w:r>
        <w:br/>
      </w:r>
      <w:r>
        <w:rPr>
          <w:rStyle w:val="VerbatimChar"/>
        </w:rPr>
        <w:t>10c5940c4895: Already exists</w:t>
      </w:r>
      <w:r>
        <w:br/>
      </w:r>
      <w:r>
        <w:rPr>
          <w:rStyle w:val="VerbatimChar"/>
        </w:rPr>
        <w:t>dec794e181cd: Already exists</w:t>
      </w:r>
      <w:r>
        <w:br/>
      </w:r>
      <w:r>
        <w:rPr>
          <w:rStyle w:val="VerbatimChar"/>
        </w:rPr>
        <w:t>226c056c5788: Already exists</w:t>
      </w:r>
      <w:r>
        <w:br/>
      </w:r>
      <w:r>
        <w:rPr>
          <w:rStyle w:val="VerbatimChar"/>
        </w:rPr>
        <w:t>d391962e0038: Pull complete</w:t>
      </w:r>
      <w:r>
        <w:br/>
      </w:r>
      <w:r>
        <w:rPr>
          <w:rStyle w:val="VerbatimChar"/>
        </w:rPr>
        <w:t>Digest: sha256:2d68d8cd010ba76c265c3b7458fcf12c459d46ec71357b45118dfc4610f40338</w:t>
      </w:r>
      <w:r>
        <w:br/>
      </w:r>
      <w:r>
        <w:rPr>
          <w:rStyle w:val="VerbatimChar"/>
        </w:rPr>
        <w:t>Status: Downloaded newer image for svl-artifactory.juniper.net/contrail-nightly/contrail-tools:2008.108</w:t>
      </w:r>
      <w:r>
        <w:br/>
      </w:r>
      <w:r>
        <w:rPr>
          <w:rStyle w:val="VerbatimChar"/>
        </w:rPr>
        <w:t>(contrail-tools)[root@a7s3 /]$</w:t>
      </w:r>
    </w:p>
    <w:p w14:paraId="4B66C57F" w14:textId="77777777" w:rsidR="005B039A" w:rsidRDefault="005B039A" w:rsidP="005B039A">
      <w:pPr>
        <w:pStyle w:val="FirstParagraph"/>
      </w:pPr>
      <w:r>
        <w:t xml:space="preserve">Now you are inside of the container. From here you can test all of the old </w:t>
      </w:r>
      <w:proofErr w:type="spellStart"/>
      <w:r>
        <w:t>vRouter</w:t>
      </w:r>
      <w:proofErr w:type="spellEnd"/>
      <w:r>
        <w:t xml:space="preserve"> tools you are familiar with, for example, to list all </w:t>
      </w:r>
      <w:proofErr w:type="spellStart"/>
      <w:r>
        <w:t>vRouter</w:t>
      </w:r>
      <w:proofErr w:type="spellEnd"/>
      <w:r>
        <w:t xml:space="preserve"> interfaces:</w:t>
      </w:r>
    </w:p>
    <w:p w14:paraId="40B37586" w14:textId="77777777" w:rsidR="005B039A" w:rsidRDefault="005B039A" w:rsidP="005B039A">
      <w:pPr>
        <w:pStyle w:val="SourceCode"/>
      </w:pPr>
      <w:r>
        <w:rPr>
          <w:rStyle w:val="VerbatimChar"/>
        </w:rPr>
        <w:t xml:space="preserve">[root@a7s3 </w:t>
      </w:r>
      <w:proofErr w:type="gramStart"/>
      <w:r>
        <w:rPr>
          <w:rStyle w:val="VerbatimChar"/>
        </w:rPr>
        <w:t>~]#</w:t>
      </w:r>
      <w:proofErr w:type="gramEnd"/>
      <w:r>
        <w:rPr>
          <w:rStyle w:val="VerbatimChar"/>
        </w:rPr>
        <w:t xml:space="preserve"> contrail-tools </w:t>
      </w:r>
      <w:proofErr w:type="spellStart"/>
      <w:r>
        <w:rPr>
          <w:rStyle w:val="VerbatimChar"/>
        </w:rPr>
        <w:t>vif</w:t>
      </w:r>
      <w:proofErr w:type="spellEnd"/>
      <w:r>
        <w:rPr>
          <w:rStyle w:val="VerbatimChar"/>
        </w:rPr>
        <w:t xml:space="preserve"> -l</w:t>
      </w:r>
      <w:r>
        <w:br/>
      </w:r>
      <w:proofErr w:type="spellStart"/>
      <w:r>
        <w:rPr>
          <w:rStyle w:val="VerbatimChar"/>
        </w:rPr>
        <w:t>Vrouter</w:t>
      </w:r>
      <w:proofErr w:type="spellEnd"/>
      <w:r>
        <w:rPr>
          <w:rStyle w:val="VerbatimChar"/>
        </w:rPr>
        <w:t xml:space="preserve"> Interface Table</w:t>
      </w:r>
    </w:p>
    <w:p w14:paraId="3FB06E18" w14:textId="77777777" w:rsidR="005B039A" w:rsidRDefault="005B039A" w:rsidP="005B039A">
      <w:pPr>
        <w:pStyle w:val="SourceCode"/>
      </w:pPr>
      <w:r>
        <w:rPr>
          <w:rStyle w:val="VerbatimChar"/>
        </w:rPr>
        <w:lastRenderedPageBreak/>
        <w:t xml:space="preserve">Flags: P=Policy, X=Cross Connect, S=Service Chain, </w:t>
      </w:r>
      <w:proofErr w:type="spellStart"/>
      <w:r>
        <w:rPr>
          <w:rStyle w:val="VerbatimChar"/>
        </w:rPr>
        <w:t>Mr</w:t>
      </w:r>
      <w:proofErr w:type="spellEnd"/>
      <w:r>
        <w:rPr>
          <w:rStyle w:val="VerbatimChar"/>
        </w:rPr>
        <w:t>=Receive Mirror</w:t>
      </w:r>
      <w:r>
        <w:br/>
      </w:r>
      <w:r>
        <w:rPr>
          <w:rStyle w:val="VerbatimChar"/>
        </w:rPr>
        <w:t xml:space="preserve">       Mt=Transmit Mirror, Tc=Transmit Checksum Offload, L3=Layer 3, L2=Layer 2</w:t>
      </w:r>
      <w:r>
        <w:br/>
      </w:r>
      <w:r>
        <w:rPr>
          <w:rStyle w:val="VerbatimChar"/>
        </w:rPr>
        <w:t xml:space="preserve">       D=DHCP, </w:t>
      </w:r>
      <w:proofErr w:type="spellStart"/>
      <w:r>
        <w:rPr>
          <w:rStyle w:val="VerbatimChar"/>
        </w:rPr>
        <w:t>Vp</w:t>
      </w:r>
      <w:proofErr w:type="spellEnd"/>
      <w:r>
        <w:rPr>
          <w:rStyle w:val="VerbatimChar"/>
        </w:rPr>
        <w:t>=</w:t>
      </w:r>
      <w:proofErr w:type="spellStart"/>
      <w:r>
        <w:rPr>
          <w:rStyle w:val="VerbatimChar"/>
        </w:rPr>
        <w:t>Vhost</w:t>
      </w:r>
      <w:proofErr w:type="spellEnd"/>
      <w:r>
        <w:rPr>
          <w:rStyle w:val="VerbatimChar"/>
        </w:rPr>
        <w:t xml:space="preserve"> Physical, </w:t>
      </w:r>
      <w:proofErr w:type="spellStart"/>
      <w:r>
        <w:rPr>
          <w:rStyle w:val="VerbatimChar"/>
        </w:rPr>
        <w:t>Pr</w:t>
      </w:r>
      <w:proofErr w:type="spellEnd"/>
      <w:r>
        <w:rPr>
          <w:rStyle w:val="VerbatimChar"/>
        </w:rPr>
        <w:t xml:space="preserve">=Promiscuous, </w:t>
      </w:r>
      <w:proofErr w:type="spellStart"/>
      <w:r>
        <w:rPr>
          <w:rStyle w:val="VerbatimChar"/>
        </w:rPr>
        <w:t>Vnt</w:t>
      </w:r>
      <w:proofErr w:type="spellEnd"/>
      <w:r>
        <w:rPr>
          <w:rStyle w:val="VerbatimChar"/>
        </w:rPr>
        <w:t xml:space="preserve">=Native </w:t>
      </w:r>
      <w:proofErr w:type="spellStart"/>
      <w:r>
        <w:rPr>
          <w:rStyle w:val="VerbatimChar"/>
        </w:rPr>
        <w:t>Vlan</w:t>
      </w:r>
      <w:proofErr w:type="spellEnd"/>
      <w:r>
        <w:rPr>
          <w:rStyle w:val="VerbatimChar"/>
        </w:rPr>
        <w:t xml:space="preserve"> Tagged</w:t>
      </w:r>
      <w:r>
        <w:br/>
      </w:r>
      <w:r>
        <w:rPr>
          <w:rStyle w:val="VerbatimChar"/>
        </w:rPr>
        <w:t xml:space="preserve">       </w:t>
      </w:r>
      <w:proofErr w:type="spellStart"/>
      <w:r>
        <w:rPr>
          <w:rStyle w:val="VerbatimChar"/>
        </w:rPr>
        <w:t>Mnp</w:t>
      </w:r>
      <w:proofErr w:type="spellEnd"/>
      <w:r>
        <w:rPr>
          <w:rStyle w:val="VerbatimChar"/>
        </w:rPr>
        <w:t xml:space="preserve">=No MAC Proxy, </w:t>
      </w:r>
      <w:proofErr w:type="spellStart"/>
      <w:r>
        <w:rPr>
          <w:rStyle w:val="VerbatimChar"/>
        </w:rPr>
        <w:t>Dpdk</w:t>
      </w:r>
      <w:proofErr w:type="spellEnd"/>
      <w:r>
        <w:rPr>
          <w:rStyle w:val="VerbatimChar"/>
        </w:rPr>
        <w:t xml:space="preserve">=DPDK PMD Interface, </w:t>
      </w:r>
      <w:proofErr w:type="spellStart"/>
      <w:r>
        <w:rPr>
          <w:rStyle w:val="VerbatimChar"/>
        </w:rPr>
        <w:t>Rfl</w:t>
      </w:r>
      <w:proofErr w:type="spellEnd"/>
      <w:r>
        <w:rPr>
          <w:rStyle w:val="VerbatimChar"/>
        </w:rPr>
        <w:t>=Receive Filtering Offload, Mon=Interface is Monitored</w:t>
      </w:r>
      <w:r>
        <w:br/>
      </w:r>
      <w:r>
        <w:rPr>
          <w:rStyle w:val="VerbatimChar"/>
        </w:rPr>
        <w:t xml:space="preserve">       </w:t>
      </w:r>
      <w:proofErr w:type="spellStart"/>
      <w:r>
        <w:rPr>
          <w:rStyle w:val="VerbatimChar"/>
        </w:rPr>
        <w:t>Uuf</w:t>
      </w:r>
      <w:proofErr w:type="spellEnd"/>
      <w:r>
        <w:rPr>
          <w:rStyle w:val="VerbatimChar"/>
        </w:rPr>
        <w:t xml:space="preserve">=Unknown Unicast Flood, </w:t>
      </w:r>
      <w:proofErr w:type="spellStart"/>
      <w:r>
        <w:rPr>
          <w:rStyle w:val="VerbatimChar"/>
        </w:rPr>
        <w:t>Vof</w:t>
      </w:r>
      <w:proofErr w:type="spellEnd"/>
      <w:r>
        <w:rPr>
          <w:rStyle w:val="VerbatimChar"/>
        </w:rPr>
        <w:t>=VLAN insert/strip offload, Df=Drop New Flows, L=MAC Learning Enabled</w:t>
      </w:r>
      <w:r>
        <w:br/>
      </w:r>
      <w:r>
        <w:rPr>
          <w:rStyle w:val="VerbatimChar"/>
        </w:rPr>
        <w:t xml:space="preserve">       Proxy=MAC Requests Proxied Always, Er=</w:t>
      </w:r>
      <w:proofErr w:type="spellStart"/>
      <w:r>
        <w:rPr>
          <w:rStyle w:val="VerbatimChar"/>
        </w:rPr>
        <w:t>Etree</w:t>
      </w:r>
      <w:proofErr w:type="spellEnd"/>
      <w:r>
        <w:rPr>
          <w:rStyle w:val="VerbatimChar"/>
        </w:rPr>
        <w:t xml:space="preserve"> Root, Mn=Mirror without </w:t>
      </w:r>
      <w:proofErr w:type="spellStart"/>
      <w:r>
        <w:rPr>
          <w:rStyle w:val="VerbatimChar"/>
        </w:rPr>
        <w:t>Vlan</w:t>
      </w:r>
      <w:proofErr w:type="spellEnd"/>
      <w:r>
        <w:rPr>
          <w:rStyle w:val="VerbatimChar"/>
        </w:rPr>
        <w:t xml:space="preserve"> Tag, </w:t>
      </w:r>
      <w:proofErr w:type="spellStart"/>
      <w:r>
        <w:rPr>
          <w:rStyle w:val="VerbatimChar"/>
        </w:rPr>
        <w:t>HbsL</w:t>
      </w:r>
      <w:proofErr w:type="spellEnd"/>
      <w:r>
        <w:rPr>
          <w:rStyle w:val="VerbatimChar"/>
        </w:rPr>
        <w:t xml:space="preserve">=HBS Left </w:t>
      </w:r>
      <w:proofErr w:type="spellStart"/>
      <w:r>
        <w:rPr>
          <w:rStyle w:val="VerbatimChar"/>
        </w:rPr>
        <w:t>Intf</w:t>
      </w:r>
      <w:proofErr w:type="spellEnd"/>
      <w:r>
        <w:br/>
      </w:r>
      <w:r>
        <w:rPr>
          <w:rStyle w:val="VerbatimChar"/>
        </w:rPr>
        <w:t xml:space="preserve">       </w:t>
      </w:r>
      <w:proofErr w:type="spellStart"/>
      <w:r>
        <w:rPr>
          <w:rStyle w:val="VerbatimChar"/>
        </w:rPr>
        <w:t>HbsR</w:t>
      </w:r>
      <w:proofErr w:type="spellEnd"/>
      <w:r>
        <w:rPr>
          <w:rStyle w:val="VerbatimChar"/>
        </w:rPr>
        <w:t xml:space="preserve">=HBS Right </w:t>
      </w:r>
      <w:proofErr w:type="spellStart"/>
      <w:r>
        <w:rPr>
          <w:rStyle w:val="VerbatimChar"/>
        </w:rPr>
        <w:t>Intf</w:t>
      </w:r>
      <w:proofErr w:type="spellEnd"/>
      <w:r>
        <w:rPr>
          <w:rStyle w:val="VerbatimChar"/>
        </w:rPr>
        <w:t>, Ig=</w:t>
      </w:r>
      <w:proofErr w:type="spellStart"/>
      <w:r>
        <w:rPr>
          <w:rStyle w:val="VerbatimChar"/>
        </w:rPr>
        <w:t>Igmp</w:t>
      </w:r>
      <w:proofErr w:type="spellEnd"/>
      <w:r>
        <w:rPr>
          <w:rStyle w:val="VerbatimChar"/>
        </w:rPr>
        <w:t xml:space="preserve"> Trap Enabled</w:t>
      </w:r>
    </w:p>
    <w:p w14:paraId="6E7C7571" w14:textId="77777777" w:rsidR="005B039A" w:rsidRDefault="005B039A" w:rsidP="005B039A">
      <w:pPr>
        <w:pStyle w:val="SourceCode"/>
      </w:pPr>
      <w:r>
        <w:rPr>
          <w:rStyle w:val="VerbatimChar"/>
        </w:rPr>
        <w:t>vif0/0      PCI: 0000:00:00.0 (Speed 20000, Duplex 1) NH: 4</w:t>
      </w:r>
      <w:r>
        <w:br/>
      </w:r>
      <w:r>
        <w:rPr>
          <w:rStyle w:val="VerbatimChar"/>
        </w:rPr>
        <w:t xml:space="preserve">            </w:t>
      </w:r>
      <w:proofErr w:type="spellStart"/>
      <w:r>
        <w:rPr>
          <w:rStyle w:val="VerbatimChar"/>
        </w:rPr>
        <w:t>Type:Physical</w:t>
      </w:r>
      <w:proofErr w:type="spellEnd"/>
      <w:r>
        <w:rPr>
          <w:rStyle w:val="VerbatimChar"/>
        </w:rPr>
        <w:t xml:space="preserve"> HWaddr:90:e2:ba:c3:af:20 IPaddr:0.0.0.0</w:t>
      </w:r>
      <w:r>
        <w:br/>
      </w:r>
      <w:r>
        <w:rPr>
          <w:rStyle w:val="VerbatimChar"/>
        </w:rPr>
        <w:t xml:space="preserve">            Vrf:0 </w:t>
      </w:r>
      <w:proofErr w:type="spellStart"/>
      <w:r>
        <w:rPr>
          <w:rStyle w:val="VerbatimChar"/>
        </w:rPr>
        <w:t>Mcast</w:t>
      </w:r>
      <w:proofErr w:type="spellEnd"/>
      <w:r>
        <w:rPr>
          <w:rStyle w:val="VerbatimChar"/>
        </w:rPr>
        <w:t xml:space="preserve"> Vrf:65535 Flags:TcL3L2VpVofEr QOS:-1 Ref:18</w:t>
      </w:r>
      <w:r>
        <w:br/>
      </w:r>
      <w:r>
        <w:rPr>
          <w:rStyle w:val="VerbatimChar"/>
        </w:rPr>
        <w:t xml:space="preserve">            RX device packets:106218495224  bytes:12108991404264 errors:0</w:t>
      </w:r>
      <w:r>
        <w:br/>
      </w:r>
      <w:r>
        <w:rPr>
          <w:rStyle w:val="VerbatimChar"/>
        </w:rPr>
        <w:t xml:space="preserve">            RX queue errors to </w:t>
      </w:r>
      <w:proofErr w:type="spellStart"/>
      <w:r>
        <w:rPr>
          <w:rStyle w:val="VerbatimChar"/>
        </w:rPr>
        <w:t>lcore</w:t>
      </w:r>
      <w:proofErr w:type="spellEnd"/>
      <w:r>
        <w:rPr>
          <w:rStyle w:val="VerbatimChar"/>
        </w:rPr>
        <w:t xml:space="preserve"> 0 0 0 0 0 0 0 0 0 0 0 0</w:t>
      </w:r>
      <w:r>
        <w:br/>
      </w:r>
      <w:r>
        <w:rPr>
          <w:rStyle w:val="VerbatimChar"/>
        </w:rPr>
        <w:t xml:space="preserve">            Fabric Interface: eth_bond_bond0  Status: UP  Driver: </w:t>
      </w:r>
      <w:proofErr w:type="spellStart"/>
      <w:r>
        <w:rPr>
          <w:rStyle w:val="VerbatimChar"/>
        </w:rPr>
        <w:t>net_bonding</w:t>
      </w:r>
      <w:proofErr w:type="spellEnd"/>
      <w:r>
        <w:br/>
      </w:r>
      <w:r>
        <w:rPr>
          <w:rStyle w:val="VerbatimChar"/>
        </w:rPr>
        <w:t xml:space="preserve">            Slave Interface(0): 0000:02:00.0  Status: UP  Driver: </w:t>
      </w:r>
      <w:proofErr w:type="spellStart"/>
      <w:r>
        <w:rPr>
          <w:rStyle w:val="VerbatimChar"/>
        </w:rPr>
        <w:t>net_ixgbe</w:t>
      </w:r>
      <w:proofErr w:type="spellEnd"/>
      <w:r>
        <w:br/>
      </w:r>
      <w:r>
        <w:rPr>
          <w:rStyle w:val="VerbatimChar"/>
        </w:rPr>
        <w:t xml:space="preserve">            Slave Interface(1): 0000:02:00.1  Status: UP  Driver: </w:t>
      </w:r>
      <w:proofErr w:type="spellStart"/>
      <w:r>
        <w:rPr>
          <w:rStyle w:val="VerbatimChar"/>
        </w:rPr>
        <w:t>net_ixgbe</w:t>
      </w:r>
      <w:proofErr w:type="spellEnd"/>
      <w:r>
        <w:br/>
      </w:r>
      <w:r>
        <w:rPr>
          <w:rStyle w:val="VerbatimChar"/>
        </w:rPr>
        <w:t xml:space="preserve">            </w:t>
      </w:r>
      <w:proofErr w:type="spellStart"/>
      <w:r>
        <w:rPr>
          <w:rStyle w:val="VerbatimChar"/>
        </w:rPr>
        <w:t>Vlan</w:t>
      </w:r>
      <w:proofErr w:type="spellEnd"/>
      <w:r>
        <w:rPr>
          <w:rStyle w:val="VerbatimChar"/>
        </w:rPr>
        <w:t xml:space="preserve"> Id: 101  VLAN </w:t>
      </w:r>
      <w:proofErr w:type="spellStart"/>
      <w:r>
        <w:rPr>
          <w:rStyle w:val="VerbatimChar"/>
        </w:rPr>
        <w:t>fwd</w:t>
      </w:r>
      <w:proofErr w:type="spellEnd"/>
      <w:r>
        <w:rPr>
          <w:rStyle w:val="VerbatimChar"/>
        </w:rPr>
        <w:t xml:space="preserve"> Interface: </w:t>
      </w:r>
      <w:proofErr w:type="spellStart"/>
      <w:r>
        <w:rPr>
          <w:rStyle w:val="VerbatimChar"/>
        </w:rPr>
        <w:t>vfw</w:t>
      </w:r>
      <w:proofErr w:type="spellEnd"/>
      <w:r>
        <w:br/>
      </w:r>
      <w:r>
        <w:rPr>
          <w:rStyle w:val="VerbatimChar"/>
        </w:rPr>
        <w:t xml:space="preserve">            RX packets:53109240518  bytes:5842056828972 errors:0</w:t>
      </w:r>
      <w:r>
        <w:br/>
      </w:r>
      <w:r>
        <w:rPr>
          <w:rStyle w:val="VerbatimChar"/>
        </w:rPr>
        <w:t xml:space="preserve">            TX packets:53459418469  bytes:5880886194306 errors:0</w:t>
      </w:r>
      <w:r>
        <w:br/>
      </w:r>
      <w:r>
        <w:rPr>
          <w:rStyle w:val="VerbatimChar"/>
        </w:rPr>
        <w:t xml:space="preserve">            Drops:291</w:t>
      </w:r>
      <w:r>
        <w:br/>
      </w:r>
      <w:r>
        <w:rPr>
          <w:rStyle w:val="VerbatimChar"/>
        </w:rPr>
        <w:t xml:space="preserve">            TX device packets:106919210258  bytes:12189494593618 errors:0</w:t>
      </w:r>
    </w:p>
    <w:p w14:paraId="37B27161" w14:textId="77777777" w:rsidR="005B039A" w:rsidRDefault="005B039A" w:rsidP="005B039A">
      <w:pPr>
        <w:pStyle w:val="SourceCode"/>
      </w:pPr>
      <w:r>
        <w:rPr>
          <w:rStyle w:val="VerbatimChar"/>
        </w:rPr>
        <w:t>vif0/1      PMD: vhost0 NH: 5</w:t>
      </w:r>
      <w:r>
        <w:br/>
      </w:r>
      <w:r>
        <w:rPr>
          <w:rStyle w:val="VerbatimChar"/>
        </w:rPr>
        <w:t xml:space="preserve">            </w:t>
      </w:r>
      <w:proofErr w:type="spellStart"/>
      <w:r>
        <w:rPr>
          <w:rStyle w:val="VerbatimChar"/>
        </w:rPr>
        <w:t>Type:Host</w:t>
      </w:r>
      <w:proofErr w:type="spellEnd"/>
      <w:r>
        <w:rPr>
          <w:rStyle w:val="VerbatimChar"/>
        </w:rPr>
        <w:t xml:space="preserve"> HWaddr:90:e2:ba:c3:af:20 IPaddr:8.0.0.4</w:t>
      </w:r>
      <w:r>
        <w:br/>
      </w:r>
      <w:r>
        <w:rPr>
          <w:rStyle w:val="VerbatimChar"/>
        </w:rPr>
        <w:t xml:space="preserve">            Vrf:0 </w:t>
      </w:r>
      <w:proofErr w:type="spellStart"/>
      <w:r>
        <w:rPr>
          <w:rStyle w:val="VerbatimChar"/>
        </w:rPr>
        <w:t>Mcast</w:t>
      </w:r>
      <w:proofErr w:type="spellEnd"/>
      <w:r>
        <w:rPr>
          <w:rStyle w:val="VerbatimChar"/>
        </w:rPr>
        <w:t xml:space="preserve"> Vrf:65535 Flags:L3DEr QOS:-1 Ref:13</w:t>
      </w:r>
      <w:r>
        <w:br/>
      </w:r>
      <w:r>
        <w:rPr>
          <w:rStyle w:val="VerbatimChar"/>
        </w:rPr>
        <w:t xml:space="preserve">            RX device packets:436036  bytes:400358720 errors:0</w:t>
      </w:r>
      <w:r>
        <w:br/>
      </w:r>
      <w:r>
        <w:rPr>
          <w:rStyle w:val="VerbatimChar"/>
        </w:rPr>
        <w:t xml:space="preserve">            RX queue errors to </w:t>
      </w:r>
      <w:proofErr w:type="spellStart"/>
      <w:r>
        <w:rPr>
          <w:rStyle w:val="VerbatimChar"/>
        </w:rPr>
        <w:t>lcore</w:t>
      </w:r>
      <w:proofErr w:type="spellEnd"/>
      <w:r>
        <w:rPr>
          <w:rStyle w:val="VerbatimChar"/>
        </w:rPr>
        <w:t xml:space="preserve"> 0 0 0 0 0 0 0 0 0 0 0 0</w:t>
      </w:r>
      <w:r>
        <w:br/>
      </w:r>
      <w:r>
        <w:rPr>
          <w:rStyle w:val="VerbatimChar"/>
        </w:rPr>
        <w:t xml:space="preserve">            RX packets:436036  bytes:400358720 errors:0</w:t>
      </w:r>
      <w:r>
        <w:br/>
      </w:r>
      <w:r>
        <w:rPr>
          <w:rStyle w:val="VerbatimChar"/>
        </w:rPr>
        <w:t xml:space="preserve">            TX packets:447092  bytes:88525732 errors:0</w:t>
      </w:r>
      <w:r>
        <w:br/>
      </w:r>
      <w:r>
        <w:rPr>
          <w:rStyle w:val="VerbatimChar"/>
        </w:rPr>
        <w:t xml:space="preserve">            Drops:3</w:t>
      </w:r>
      <w:r>
        <w:br/>
      </w:r>
      <w:r>
        <w:rPr>
          <w:rStyle w:val="VerbatimChar"/>
        </w:rPr>
        <w:t xml:space="preserve">            TX device packets:447092  bytes:88518904 errors:0</w:t>
      </w:r>
    </w:p>
    <w:p w14:paraId="53B45D7F" w14:textId="77777777" w:rsidR="005B039A" w:rsidRDefault="005B039A" w:rsidP="005B039A">
      <w:pPr>
        <w:pStyle w:val="SourceCode"/>
      </w:pPr>
      <w:r>
        <w:rPr>
          <w:rStyle w:val="VerbatimChar"/>
        </w:rPr>
        <w:t xml:space="preserve">vif0/2      Socket: </w:t>
      </w:r>
      <w:proofErr w:type="spellStart"/>
      <w:r>
        <w:rPr>
          <w:rStyle w:val="VerbatimChar"/>
        </w:rPr>
        <w:t>unix</w:t>
      </w:r>
      <w:proofErr w:type="spellEnd"/>
      <w:r>
        <w:br/>
      </w:r>
      <w:r>
        <w:rPr>
          <w:rStyle w:val="VerbatimChar"/>
        </w:rPr>
        <w:t xml:space="preserve">            </w:t>
      </w:r>
      <w:proofErr w:type="spellStart"/>
      <w:r>
        <w:rPr>
          <w:rStyle w:val="VerbatimChar"/>
        </w:rPr>
        <w:t>Type:Agent</w:t>
      </w:r>
      <w:proofErr w:type="spellEnd"/>
      <w:r>
        <w:rPr>
          <w:rStyle w:val="VerbatimChar"/>
        </w:rPr>
        <w:t xml:space="preserve"> HWaddr:00:00:5e:00:01:00 IPaddr:0.0.0.0</w:t>
      </w:r>
      <w:r>
        <w:br/>
      </w:r>
      <w:r>
        <w:rPr>
          <w:rStyle w:val="VerbatimChar"/>
        </w:rPr>
        <w:t xml:space="preserve">            Vrf:65535 </w:t>
      </w:r>
      <w:proofErr w:type="spellStart"/>
      <w:r>
        <w:rPr>
          <w:rStyle w:val="VerbatimChar"/>
        </w:rPr>
        <w:t>Mcast</w:t>
      </w:r>
      <w:proofErr w:type="spellEnd"/>
      <w:r>
        <w:rPr>
          <w:rStyle w:val="VerbatimChar"/>
        </w:rPr>
        <w:t xml:space="preserve"> Vrf:65535 Flags:L3Er QOS:-1 Ref:3</w:t>
      </w:r>
      <w:r>
        <w:br/>
      </w:r>
      <w:r>
        <w:rPr>
          <w:rStyle w:val="VerbatimChar"/>
        </w:rPr>
        <w:t xml:space="preserve">            RX port   packets:71548 errors:0</w:t>
      </w:r>
      <w:r>
        <w:br/>
      </w:r>
      <w:r>
        <w:rPr>
          <w:rStyle w:val="VerbatimChar"/>
        </w:rPr>
        <w:t xml:space="preserve">            RX queue errors to </w:t>
      </w:r>
      <w:proofErr w:type="spellStart"/>
      <w:r>
        <w:rPr>
          <w:rStyle w:val="VerbatimChar"/>
        </w:rPr>
        <w:t>lcore</w:t>
      </w:r>
      <w:proofErr w:type="spellEnd"/>
      <w:r>
        <w:rPr>
          <w:rStyle w:val="VerbatimChar"/>
        </w:rPr>
        <w:t xml:space="preserve"> 0 0 0 0 0 0 0 0 0 0 0 0</w:t>
      </w:r>
      <w:r>
        <w:br/>
      </w:r>
      <w:r>
        <w:rPr>
          <w:rStyle w:val="VerbatimChar"/>
        </w:rPr>
        <w:t xml:space="preserve">            RX packets:71548  bytes:6153128 errors:0</w:t>
      </w:r>
      <w:r>
        <w:br/>
      </w:r>
      <w:r>
        <w:rPr>
          <w:rStyle w:val="VerbatimChar"/>
        </w:rPr>
        <w:t xml:space="preserve">            TX packets:14936  bytes:1359697 errors:0</w:t>
      </w:r>
      <w:r>
        <w:br/>
      </w:r>
      <w:r>
        <w:rPr>
          <w:rStyle w:val="VerbatimChar"/>
        </w:rPr>
        <w:t xml:space="preserve">            Drops:0</w:t>
      </w:r>
    </w:p>
    <w:p w14:paraId="4973A103" w14:textId="77777777" w:rsidR="005B039A" w:rsidRDefault="005B039A" w:rsidP="005B039A">
      <w:pPr>
        <w:pStyle w:val="SourceCode"/>
      </w:pPr>
      <w:r>
        <w:rPr>
          <w:rStyle w:val="VerbatimChar"/>
        </w:rPr>
        <w:t>vif0/3      PMD: tap41a9ab05-64 NH: 38</w:t>
      </w:r>
      <w:r>
        <w:br/>
      </w:r>
      <w:r>
        <w:rPr>
          <w:rStyle w:val="VerbatimChar"/>
        </w:rPr>
        <w:t xml:space="preserve">            </w:t>
      </w:r>
      <w:proofErr w:type="spellStart"/>
      <w:r>
        <w:rPr>
          <w:rStyle w:val="VerbatimChar"/>
        </w:rPr>
        <w:t>Type:Virtual</w:t>
      </w:r>
      <w:proofErr w:type="spellEnd"/>
      <w:r>
        <w:rPr>
          <w:rStyle w:val="VerbatimChar"/>
        </w:rPr>
        <w:t xml:space="preserve"> HWaddr:00:00:5e:00:01:00 IPaddr:192.168.1.104</w:t>
      </w:r>
      <w:r>
        <w:br/>
      </w:r>
      <w:r>
        <w:rPr>
          <w:rStyle w:val="VerbatimChar"/>
        </w:rPr>
        <w:t xml:space="preserve">            Vrf:2 </w:t>
      </w:r>
      <w:proofErr w:type="spellStart"/>
      <w:r>
        <w:rPr>
          <w:rStyle w:val="VerbatimChar"/>
        </w:rPr>
        <w:t>Mcast</w:t>
      </w:r>
      <w:proofErr w:type="spellEnd"/>
      <w:r>
        <w:rPr>
          <w:rStyle w:val="VerbatimChar"/>
        </w:rPr>
        <w:t xml:space="preserve"> Vrf:2 Flags:L3L2DEr QOS:-1 Ref:12</w:t>
      </w:r>
      <w:r>
        <w:br/>
      </w:r>
      <w:r>
        <w:rPr>
          <w:rStyle w:val="VerbatimChar"/>
        </w:rPr>
        <w:t xml:space="preserve">            RX queue  packets:17708866065 errors:3874701360</w:t>
      </w:r>
      <w:r>
        <w:br/>
      </w:r>
      <w:r>
        <w:rPr>
          <w:rStyle w:val="VerbatimChar"/>
        </w:rPr>
        <w:t xml:space="preserve">            RX queue errors to </w:t>
      </w:r>
      <w:proofErr w:type="spellStart"/>
      <w:r>
        <w:rPr>
          <w:rStyle w:val="VerbatimChar"/>
        </w:rPr>
        <w:t>lcore</w:t>
      </w:r>
      <w:proofErr w:type="spellEnd"/>
      <w:r>
        <w:rPr>
          <w:rStyle w:val="VerbatimChar"/>
        </w:rPr>
        <w:t xml:space="preserve"> 0 0 0 0 0 0 0 0 0 0 3874691664 9696</w:t>
      </w:r>
      <w:r>
        <w:br/>
      </w:r>
      <w:r>
        <w:rPr>
          <w:rStyle w:val="VerbatimChar"/>
        </w:rPr>
        <w:t xml:space="preserve">            RX packets:17708865121  bytes:1062531327800 errors:0</w:t>
      </w:r>
      <w:r>
        <w:br/>
      </w:r>
      <w:r>
        <w:rPr>
          <w:rStyle w:val="VerbatimChar"/>
        </w:rPr>
        <w:lastRenderedPageBreak/>
        <w:t xml:space="preserve">            TX packets:17563478684  bytes:1053808124972 errors:0</w:t>
      </w:r>
      <w:r>
        <w:br/>
      </w:r>
      <w:r>
        <w:rPr>
          <w:rStyle w:val="VerbatimChar"/>
        </w:rPr>
        <w:t xml:space="preserve">            ISID: 0 </w:t>
      </w:r>
      <w:proofErr w:type="spellStart"/>
      <w:r>
        <w:rPr>
          <w:rStyle w:val="VerbatimChar"/>
        </w:rPr>
        <w:t>Bmac</w:t>
      </w:r>
      <w:proofErr w:type="spellEnd"/>
      <w:r>
        <w:rPr>
          <w:rStyle w:val="VerbatimChar"/>
        </w:rPr>
        <w:t>: 02:41:a9:ab:05:64</w:t>
      </w:r>
      <w:r>
        <w:br/>
      </w:r>
      <w:r>
        <w:rPr>
          <w:rStyle w:val="VerbatimChar"/>
        </w:rPr>
        <w:t xml:space="preserve">            Drops:3874701393</w:t>
      </w:r>
    </w:p>
    <w:p w14:paraId="73F4BBB1" w14:textId="77777777" w:rsidR="005B039A" w:rsidRDefault="005B039A" w:rsidP="005B039A">
      <w:pPr>
        <w:pStyle w:val="SourceCode"/>
      </w:pPr>
      <w:r>
        <w:rPr>
          <w:rStyle w:val="VerbatimChar"/>
        </w:rPr>
        <w:t>vif0/4      PMD: tapd2d7bb67-c1 NH: 35</w:t>
      </w:r>
      <w:r>
        <w:br/>
      </w:r>
      <w:r>
        <w:rPr>
          <w:rStyle w:val="VerbatimChar"/>
        </w:rPr>
        <w:t xml:space="preserve">            </w:t>
      </w:r>
      <w:proofErr w:type="spellStart"/>
      <w:r>
        <w:rPr>
          <w:rStyle w:val="VerbatimChar"/>
        </w:rPr>
        <w:t>Type:Virtual</w:t>
      </w:r>
      <w:proofErr w:type="spellEnd"/>
      <w:r>
        <w:rPr>
          <w:rStyle w:val="VerbatimChar"/>
        </w:rPr>
        <w:t xml:space="preserve"> HWaddr:00:00:5e:00:01:00 IPaddr:192.168.0.104</w:t>
      </w:r>
      <w:r>
        <w:br/>
      </w:r>
      <w:r>
        <w:rPr>
          <w:rStyle w:val="VerbatimChar"/>
        </w:rPr>
        <w:t xml:space="preserve">            Vrf:3 </w:t>
      </w:r>
      <w:proofErr w:type="spellStart"/>
      <w:r>
        <w:rPr>
          <w:rStyle w:val="VerbatimChar"/>
        </w:rPr>
        <w:t>Mcast</w:t>
      </w:r>
      <w:proofErr w:type="spellEnd"/>
      <w:r>
        <w:rPr>
          <w:rStyle w:val="VerbatimChar"/>
        </w:rPr>
        <w:t xml:space="preserve"> Vrf:3 Flags:PL3L2DEr QOS:-1 Ref:12</w:t>
      </w:r>
      <w:r>
        <w:br/>
      </w:r>
      <w:r>
        <w:rPr>
          <w:rStyle w:val="VerbatimChar"/>
        </w:rPr>
        <w:t xml:space="preserve">            RX queue  packets:3060 errors:205</w:t>
      </w:r>
      <w:r>
        <w:br/>
      </w:r>
      <w:r>
        <w:rPr>
          <w:rStyle w:val="VerbatimChar"/>
        </w:rPr>
        <w:t xml:space="preserve">            RX queue errors to </w:t>
      </w:r>
      <w:proofErr w:type="spellStart"/>
      <w:r>
        <w:rPr>
          <w:rStyle w:val="VerbatimChar"/>
        </w:rPr>
        <w:t>lcore</w:t>
      </w:r>
      <w:proofErr w:type="spellEnd"/>
      <w:r>
        <w:rPr>
          <w:rStyle w:val="VerbatimChar"/>
        </w:rPr>
        <w:t xml:space="preserve"> 0 0 0 0 0 0 0 0 0 0 205 0</w:t>
      </w:r>
      <w:r>
        <w:br/>
      </w:r>
      <w:r>
        <w:rPr>
          <w:rStyle w:val="VerbatimChar"/>
        </w:rPr>
        <w:t xml:space="preserve">            RX packets:5478  bytes:528770 errors:0</w:t>
      </w:r>
      <w:r>
        <w:br/>
      </w:r>
      <w:r>
        <w:rPr>
          <w:rStyle w:val="VerbatimChar"/>
        </w:rPr>
        <w:t xml:space="preserve">            TX packets:5402  bytes:423320 errors:0</w:t>
      </w:r>
      <w:r>
        <w:br/>
      </w:r>
      <w:r>
        <w:rPr>
          <w:rStyle w:val="VerbatimChar"/>
        </w:rPr>
        <w:t xml:space="preserve">            Drops:445</w:t>
      </w:r>
    </w:p>
    <w:p w14:paraId="0ED159B5" w14:textId="77777777" w:rsidR="005B039A" w:rsidRDefault="005B039A" w:rsidP="005B039A">
      <w:pPr>
        <w:pStyle w:val="FirstParagraph"/>
      </w:pPr>
      <w:r>
        <w:t xml:space="preserve">Here the </w:t>
      </w:r>
      <w:proofErr w:type="spellStart"/>
      <w:r>
        <w:t>vRouter</w:t>
      </w:r>
      <w:proofErr w:type="spellEnd"/>
      <w:r>
        <w:t xml:space="preserve"> interfaces are:</w:t>
      </w:r>
    </w:p>
    <w:p w14:paraId="106B3785" w14:textId="77777777" w:rsidR="005B039A" w:rsidRDefault="005B039A" w:rsidP="001004E9">
      <w:pPr>
        <w:numPr>
          <w:ilvl w:val="0"/>
          <w:numId w:val="44"/>
        </w:numPr>
      </w:pPr>
      <w:r>
        <w:t>vif0/0: this is the bond interface</w:t>
      </w:r>
    </w:p>
    <w:p w14:paraId="7C3D96B8" w14:textId="77777777" w:rsidR="005B039A" w:rsidRDefault="005B039A" w:rsidP="001004E9">
      <w:pPr>
        <w:numPr>
          <w:ilvl w:val="0"/>
          <w:numId w:val="44"/>
        </w:numPr>
      </w:pPr>
      <w:r>
        <w:t xml:space="preserve">vif0/1: this is 'vhost0', the interface toward </w:t>
      </w:r>
      <w:proofErr w:type="spellStart"/>
      <w:r>
        <w:t>linux</w:t>
      </w:r>
      <w:proofErr w:type="spellEnd"/>
      <w:r>
        <w:t xml:space="preserve"> kernel</w:t>
      </w:r>
    </w:p>
    <w:p w14:paraId="61CC13E4" w14:textId="77777777" w:rsidR="005B039A" w:rsidRDefault="005B039A" w:rsidP="001004E9">
      <w:pPr>
        <w:numPr>
          <w:ilvl w:val="0"/>
          <w:numId w:val="44"/>
        </w:numPr>
      </w:pPr>
      <w:r>
        <w:t xml:space="preserve">vif0/2: this is the pkt0 interface toward </w:t>
      </w:r>
      <w:proofErr w:type="spellStart"/>
      <w:r>
        <w:t>vrouter</w:t>
      </w:r>
      <w:proofErr w:type="spellEnd"/>
      <w:r>
        <w:t xml:space="preserve"> agent</w:t>
      </w:r>
    </w:p>
    <w:p w14:paraId="6D240630" w14:textId="77777777" w:rsidR="005B039A" w:rsidRDefault="005B039A" w:rsidP="001004E9">
      <w:pPr>
        <w:numPr>
          <w:ilvl w:val="0"/>
          <w:numId w:val="44"/>
        </w:numPr>
      </w:pPr>
      <w:r>
        <w:t xml:space="preserve">vif0/3: this is the </w:t>
      </w:r>
      <w:proofErr w:type="spellStart"/>
      <w:r>
        <w:t>vRouter</w:t>
      </w:r>
      <w:proofErr w:type="spellEnd"/>
      <w:r>
        <w:t xml:space="preserve"> interface connecting the data interface of our PROX VM</w:t>
      </w:r>
    </w:p>
    <w:p w14:paraId="1A0E6304" w14:textId="77777777" w:rsidR="005B039A" w:rsidRDefault="005B039A" w:rsidP="001004E9">
      <w:pPr>
        <w:numPr>
          <w:ilvl w:val="0"/>
          <w:numId w:val="44"/>
        </w:numPr>
      </w:pPr>
      <w:r>
        <w:t xml:space="preserve">vif0/4: this is the </w:t>
      </w:r>
      <w:proofErr w:type="spellStart"/>
      <w:r>
        <w:t>vRouter</w:t>
      </w:r>
      <w:proofErr w:type="spellEnd"/>
      <w:r>
        <w:t xml:space="preserve"> interface connecting the control and management interface of our PROX VM</w:t>
      </w:r>
    </w:p>
    <w:p w14:paraId="34F9426E" w14:textId="77777777" w:rsidR="005B039A" w:rsidRDefault="005B039A" w:rsidP="005B039A">
      <w:pPr>
        <w:pStyle w:val="FirstParagraph"/>
      </w:pPr>
      <w:r>
        <w:t xml:space="preserve">Among various counters, usually we focus on the </w:t>
      </w:r>
      <w:r>
        <w:rPr>
          <w:rStyle w:val="VerbatimChar"/>
        </w:rPr>
        <w:t>RX/TX</w:t>
      </w:r>
      <w:r>
        <w:t xml:space="preserve"> </w:t>
      </w:r>
      <w:r>
        <w:rPr>
          <w:rStyle w:val="VerbatimChar"/>
        </w:rPr>
        <w:t>packets/bytes</w:t>
      </w:r>
      <w:r>
        <w:t xml:space="preserve"> counters which displays data received or sent in packets or bytes.</w:t>
      </w:r>
    </w:p>
    <w:p w14:paraId="597655B8" w14:textId="77777777" w:rsidR="005B039A" w:rsidRDefault="005B039A" w:rsidP="005B039A">
      <w:pPr>
        <w:pStyle w:val="BodyText"/>
      </w:pPr>
      <w:r>
        <w:t xml:space="preserve">Depending on your environment, </w:t>
      </w:r>
      <w:proofErr w:type="gramStart"/>
      <w:r>
        <w:t>sometime</w:t>
      </w:r>
      <w:proofErr w:type="gramEnd"/>
      <w:r>
        <w:t xml:space="preserve"> you may also see non-zero numbers in </w:t>
      </w:r>
      <w:r>
        <w:rPr>
          <w:rStyle w:val="VerbatimChar"/>
        </w:rPr>
        <w:t>RX/TX queue packets/errors</w:t>
      </w:r>
      <w:r>
        <w:t xml:space="preserve"> counter gives inter </w:t>
      </w:r>
      <w:proofErr w:type="spellStart"/>
      <w:r>
        <w:t>lcore</w:t>
      </w:r>
      <w:proofErr w:type="spellEnd"/>
      <w:r>
        <w:t xml:space="preserve"> packet statistics. It is usually </w:t>
      </w:r>
      <w:proofErr w:type="gramStart"/>
      <w:r>
        <w:t>happens</w:t>
      </w:r>
      <w:proofErr w:type="gramEnd"/>
      <w:r>
        <w:t xml:space="preserve"> when two </w:t>
      </w:r>
      <w:proofErr w:type="spellStart"/>
      <w:r>
        <w:t>lcores</w:t>
      </w:r>
      <w:proofErr w:type="spellEnd"/>
      <w:r>
        <w:t xml:space="preserve"> are involved in the packet forwarding path. In this book we won’t cover details of these counters.</w:t>
      </w:r>
    </w:p>
    <w:p w14:paraId="2BC352EE" w14:textId="77777777" w:rsidR="005B039A" w:rsidRDefault="005B039A" w:rsidP="005B039A">
      <w:pPr>
        <w:pStyle w:val="BodyText"/>
      </w:pPr>
      <w:proofErr w:type="gramStart"/>
      <w:r>
        <w:rPr>
          <w:b/>
        </w:rPr>
        <w:t>.TODO</w:t>
      </w:r>
      <w:proofErr w:type="gramEnd"/>
      <w:r>
        <w:rPr>
          <w:b/>
        </w:rPr>
        <w:t>: is this accurate enough?.</w:t>
      </w:r>
    </w:p>
    <w:p w14:paraId="7F513B31" w14:textId="77777777" w:rsidR="005B039A" w:rsidRDefault="005B039A" w:rsidP="005B039A">
      <w:pPr>
        <w:pStyle w:val="BodyText"/>
      </w:pPr>
      <w:r>
        <w:t>When you are done, just exit the docker and it will be killed.</w:t>
      </w:r>
    </w:p>
    <w:p w14:paraId="6A58B29F" w14:textId="77777777" w:rsidR="005B039A" w:rsidRDefault="005B039A" w:rsidP="005B039A">
      <w:pPr>
        <w:pStyle w:val="SourceCode"/>
      </w:pPr>
      <w:r>
        <w:rPr>
          <w:rStyle w:val="VerbatimChar"/>
        </w:rPr>
        <w:t>(contrail-</w:t>
      </w:r>
      <w:proofErr w:type="gramStart"/>
      <w:r>
        <w:rPr>
          <w:rStyle w:val="VerbatimChar"/>
        </w:rPr>
        <w:t>tools)[</w:t>
      </w:r>
      <w:proofErr w:type="gramEnd"/>
      <w:r>
        <w:rPr>
          <w:rStyle w:val="VerbatimChar"/>
        </w:rPr>
        <w:t>root@a7s3 /]$ exit</w:t>
      </w:r>
      <w:r>
        <w:br/>
      </w:r>
      <w:proofErr w:type="spellStart"/>
      <w:r>
        <w:rPr>
          <w:rStyle w:val="VerbatimChar"/>
        </w:rPr>
        <w:t>exit</w:t>
      </w:r>
      <w:proofErr w:type="spellEnd"/>
      <w:r>
        <w:br/>
      </w:r>
      <w:r>
        <w:rPr>
          <w:rStyle w:val="VerbatimChar"/>
        </w:rPr>
        <w:t>[root@a7s3 ~]#</w:t>
      </w:r>
    </w:p>
    <w:p w14:paraId="67C96649" w14:textId="77777777" w:rsidR="005B039A" w:rsidRDefault="005B039A" w:rsidP="005B039A">
      <w:pPr>
        <w:pStyle w:val="FirstParagraph"/>
      </w:pPr>
      <w:r>
        <w:t>you can also pass the tool command as parameters to the script, execute the command, get its output, exit the docker, all with one go.</w:t>
      </w:r>
    </w:p>
    <w:p w14:paraId="3465E745" w14:textId="77777777" w:rsidR="005B039A" w:rsidRDefault="005B039A" w:rsidP="005B039A">
      <w:pPr>
        <w:pStyle w:val="SourceCode"/>
      </w:pPr>
      <w:r>
        <w:rPr>
          <w:rStyle w:val="VerbatimChar"/>
        </w:rPr>
        <w:t xml:space="preserve">[root@a7s3 </w:t>
      </w:r>
      <w:proofErr w:type="gramStart"/>
      <w:r>
        <w:rPr>
          <w:rStyle w:val="VerbatimChar"/>
        </w:rPr>
        <w:t>~]#</w:t>
      </w:r>
      <w:proofErr w:type="gramEnd"/>
      <w:r>
        <w:rPr>
          <w:rStyle w:val="VerbatimChar"/>
        </w:rPr>
        <w:t xml:space="preserve"> contrail-tools </w:t>
      </w:r>
      <w:proofErr w:type="spellStart"/>
      <w:r>
        <w:rPr>
          <w:rStyle w:val="VerbatimChar"/>
        </w:rPr>
        <w:t>dropstats</w:t>
      </w:r>
      <w:proofErr w:type="spellEnd"/>
      <w:r>
        <w:rPr>
          <w:rStyle w:val="VerbatimChar"/>
        </w:rPr>
        <w:t xml:space="preserve"> | grep -</w:t>
      </w:r>
      <w:proofErr w:type="spellStart"/>
      <w:r>
        <w:rPr>
          <w:rStyle w:val="VerbatimChar"/>
        </w:rPr>
        <w:t>iE</w:t>
      </w:r>
      <w:proofErr w:type="spellEnd"/>
      <w:r>
        <w:rPr>
          <w:rStyle w:val="VerbatimChar"/>
        </w:rPr>
        <w:t xml:space="preserve"> route</w:t>
      </w:r>
      <w:r>
        <w:br/>
      </w:r>
      <w:r>
        <w:rPr>
          <w:rStyle w:val="VerbatimChar"/>
        </w:rPr>
        <w:t>No L2 Route                   68129939</w:t>
      </w:r>
      <w:r>
        <w:br/>
      </w:r>
      <w:r>
        <w:rPr>
          <w:rStyle w:val="VerbatimChar"/>
        </w:rPr>
        <w:t>[root@a7s3 ~]#</w:t>
      </w:r>
    </w:p>
    <w:p w14:paraId="4466195C" w14:textId="77777777" w:rsidR="005B039A" w:rsidRDefault="005B039A" w:rsidP="005B039A">
      <w:pPr>
        <w:pStyle w:val="FirstParagraph"/>
      </w:pPr>
      <w:r>
        <w:t>As the time of the writing of this book, there are nearly 20 tools available in this container. Let’s take a look at what’s in the package.</w:t>
      </w:r>
    </w:p>
    <w:p w14:paraId="1BE7A95A" w14:textId="77777777" w:rsidR="005B039A" w:rsidRDefault="005B039A" w:rsidP="005B039A">
      <w:pPr>
        <w:pStyle w:val="BodyText"/>
      </w:pPr>
      <w:r>
        <w:lastRenderedPageBreak/>
        <w:t>First, in the container we’ll locate the package name:</w:t>
      </w:r>
    </w:p>
    <w:p w14:paraId="2158ADC0" w14:textId="77777777" w:rsidR="005B039A" w:rsidRDefault="005B039A" w:rsidP="005B039A">
      <w:pPr>
        <w:pStyle w:val="SourceCode"/>
      </w:pPr>
      <w:r>
        <w:rPr>
          <w:rStyle w:val="VerbatimChar"/>
        </w:rPr>
        <w:t xml:space="preserve">[root@a7s3 </w:t>
      </w:r>
      <w:proofErr w:type="gramStart"/>
      <w:r>
        <w:rPr>
          <w:rStyle w:val="VerbatimChar"/>
        </w:rPr>
        <w:t>~]#</w:t>
      </w:r>
      <w:proofErr w:type="gramEnd"/>
      <w:r>
        <w:rPr>
          <w:rStyle w:val="VerbatimChar"/>
        </w:rPr>
        <w:t xml:space="preserve"> contrail-tools</w:t>
      </w:r>
      <w:r>
        <w:br/>
      </w:r>
      <w:proofErr w:type="spellStart"/>
      <w:r>
        <w:rPr>
          <w:rStyle w:val="VerbatimChar"/>
        </w:rPr>
        <w:t>lcontrail</w:t>
      </w:r>
      <w:proofErr w:type="spellEnd"/>
      <w:r>
        <w:rPr>
          <w:rStyle w:val="VerbatimChar"/>
        </w:rPr>
        <w:t>-tools)[root@a7s3 /]$ rpm -</w:t>
      </w:r>
      <w:proofErr w:type="spellStart"/>
      <w:r>
        <w:rPr>
          <w:rStyle w:val="VerbatimChar"/>
        </w:rPr>
        <w:t>qa</w:t>
      </w:r>
      <w:proofErr w:type="spellEnd"/>
      <w:r>
        <w:rPr>
          <w:rStyle w:val="VerbatimChar"/>
        </w:rPr>
        <w:t xml:space="preserve"> | grep contrail-too</w:t>
      </w:r>
      <w:r>
        <w:br/>
      </w:r>
      <w:r>
        <w:rPr>
          <w:rStyle w:val="VerbatimChar"/>
        </w:rPr>
        <w:t>contrail-tools-2008-108.el7.x86_64</w:t>
      </w:r>
    </w:p>
    <w:p w14:paraId="620E603C" w14:textId="77777777" w:rsidR="005B039A" w:rsidRDefault="005B039A" w:rsidP="005B039A">
      <w:pPr>
        <w:pStyle w:val="FirstParagraph"/>
      </w:pPr>
      <w:r>
        <w:t>Then, based on the package name, we can list all available tools in it:</w:t>
      </w:r>
    </w:p>
    <w:p w14:paraId="5C8ED48F" w14:textId="77777777" w:rsidR="005B039A" w:rsidRDefault="005B039A" w:rsidP="005B039A">
      <w:pPr>
        <w:pStyle w:val="SourceCode"/>
      </w:pPr>
      <w:r>
        <w:rPr>
          <w:rStyle w:val="VerbatimChar"/>
        </w:rPr>
        <w:t xml:space="preserve">(contrail-tools)[root@a7s3 /]$ </w:t>
      </w:r>
      <w:proofErr w:type="spellStart"/>
      <w:r>
        <w:rPr>
          <w:rStyle w:val="VerbatimChar"/>
        </w:rPr>
        <w:t>repoquery</w:t>
      </w:r>
      <w:proofErr w:type="spellEnd"/>
      <w:r>
        <w:rPr>
          <w:rStyle w:val="VerbatimChar"/>
        </w:rPr>
        <w:t xml:space="preserve"> -l contrail-tools-2008-108.el7.x86_64 | grep bin</w:t>
      </w:r>
      <w:r>
        <w:br/>
      </w:r>
      <w:r>
        <w:rPr>
          <w:rStyle w:val="VerbatimChar"/>
        </w:rPr>
        <w:t>/</w:t>
      </w:r>
      <w:proofErr w:type="spellStart"/>
      <w:r>
        <w:rPr>
          <w:rStyle w:val="VerbatimChar"/>
        </w:rPr>
        <w:t>usr</w:t>
      </w:r>
      <w:proofErr w:type="spellEnd"/>
      <w:r>
        <w:rPr>
          <w:rStyle w:val="VerbatimChar"/>
        </w:rPr>
        <w:t>/bin/</w:t>
      </w:r>
      <w:proofErr w:type="spellStart"/>
      <w:r>
        <w:rPr>
          <w:rStyle w:val="VerbatimChar"/>
        </w:rPr>
        <w:t>dpdkinfo</w:t>
      </w:r>
      <w:proofErr w:type="spellEnd"/>
      <w:r>
        <w:br/>
      </w:r>
      <w:r>
        <w:rPr>
          <w:rStyle w:val="VerbatimChar"/>
        </w:rPr>
        <w:t>/usr/bin/dpdkvifstats.py</w:t>
      </w:r>
      <w:r>
        <w:br/>
      </w:r>
      <w:r>
        <w:rPr>
          <w:rStyle w:val="VerbatimChar"/>
        </w:rPr>
        <w:t>/</w:t>
      </w:r>
      <w:proofErr w:type="spellStart"/>
      <w:r>
        <w:rPr>
          <w:rStyle w:val="VerbatimChar"/>
        </w:rPr>
        <w:t>usr</w:t>
      </w:r>
      <w:proofErr w:type="spellEnd"/>
      <w:r>
        <w:rPr>
          <w:rStyle w:val="VerbatimChar"/>
        </w:rPr>
        <w:t>/bin/</w:t>
      </w:r>
      <w:proofErr w:type="spellStart"/>
      <w:r>
        <w:rPr>
          <w:rStyle w:val="VerbatimChar"/>
        </w:rPr>
        <w:t>dropstats</w:t>
      </w:r>
      <w:proofErr w:type="spellEnd"/>
      <w:r>
        <w:br/>
      </w:r>
      <w:r>
        <w:rPr>
          <w:rStyle w:val="VerbatimChar"/>
        </w:rPr>
        <w:t>/</w:t>
      </w:r>
      <w:proofErr w:type="spellStart"/>
      <w:r>
        <w:rPr>
          <w:rStyle w:val="VerbatimChar"/>
        </w:rPr>
        <w:t>usr</w:t>
      </w:r>
      <w:proofErr w:type="spellEnd"/>
      <w:r>
        <w:rPr>
          <w:rStyle w:val="VerbatimChar"/>
        </w:rPr>
        <w:t>/bin/flow</w:t>
      </w:r>
      <w:r>
        <w:br/>
      </w:r>
      <w:r>
        <w:rPr>
          <w:rStyle w:val="VerbatimChar"/>
        </w:rPr>
        <w:t>/</w:t>
      </w:r>
      <w:proofErr w:type="spellStart"/>
      <w:r>
        <w:rPr>
          <w:rStyle w:val="VerbatimChar"/>
        </w:rPr>
        <w:t>usr</w:t>
      </w:r>
      <w:proofErr w:type="spellEnd"/>
      <w:r>
        <w:rPr>
          <w:rStyle w:val="VerbatimChar"/>
        </w:rPr>
        <w:t>/bin/mirror</w:t>
      </w:r>
      <w:r>
        <w:br/>
      </w:r>
      <w:r>
        <w:rPr>
          <w:rStyle w:val="VerbatimChar"/>
        </w:rPr>
        <w:t>/</w:t>
      </w:r>
      <w:proofErr w:type="spellStart"/>
      <w:r>
        <w:rPr>
          <w:rStyle w:val="VerbatimChar"/>
        </w:rPr>
        <w:t>usr</w:t>
      </w:r>
      <w:proofErr w:type="spellEnd"/>
      <w:r>
        <w:rPr>
          <w:rStyle w:val="VerbatimChar"/>
        </w:rPr>
        <w:t>/bin/</w:t>
      </w:r>
      <w:proofErr w:type="spellStart"/>
      <w:r>
        <w:rPr>
          <w:rStyle w:val="VerbatimChar"/>
        </w:rPr>
        <w:t>mpls</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nh</w:t>
      </w:r>
      <w:proofErr w:type="spellEnd"/>
      <w:r>
        <w:br/>
      </w:r>
      <w:r>
        <w:rPr>
          <w:rStyle w:val="VerbatimChar"/>
        </w:rPr>
        <w:t>/usr/bin/pkt_droplog.py</w:t>
      </w:r>
      <w:r>
        <w:br/>
      </w:r>
      <w:r>
        <w:rPr>
          <w:rStyle w:val="VerbatimChar"/>
        </w:rPr>
        <w:t>/</w:t>
      </w:r>
      <w:proofErr w:type="spellStart"/>
      <w:r>
        <w:rPr>
          <w:rStyle w:val="VerbatimChar"/>
        </w:rPr>
        <w:t>usr</w:t>
      </w:r>
      <w:proofErr w:type="spellEnd"/>
      <w:r>
        <w:rPr>
          <w:rStyle w:val="VerbatimChar"/>
        </w:rPr>
        <w:t>/bin/</w:t>
      </w:r>
      <w:proofErr w:type="spellStart"/>
      <w:r>
        <w:rPr>
          <w:rStyle w:val="VerbatimChar"/>
        </w:rPr>
        <w:t>qosmap</w:t>
      </w:r>
      <w:proofErr w:type="spellEnd"/>
      <w:r>
        <w:br/>
      </w:r>
      <w:r>
        <w:rPr>
          <w:rStyle w:val="VerbatimChar"/>
        </w:rPr>
        <w:t>/</w:t>
      </w:r>
      <w:proofErr w:type="spellStart"/>
      <w:r>
        <w:rPr>
          <w:rStyle w:val="VerbatimChar"/>
        </w:rPr>
        <w:t>usr</w:t>
      </w:r>
      <w:proofErr w:type="spellEnd"/>
      <w:r>
        <w:rPr>
          <w:rStyle w:val="VerbatimChar"/>
        </w:rPr>
        <w:t>/bin/rt</w:t>
      </w:r>
      <w:r>
        <w:br/>
      </w:r>
      <w:r>
        <w:rPr>
          <w:rStyle w:val="VerbatimChar"/>
        </w:rPr>
        <w:t>/</w:t>
      </w:r>
      <w:proofErr w:type="spellStart"/>
      <w:r>
        <w:rPr>
          <w:rStyle w:val="VerbatimChar"/>
        </w:rPr>
        <w:t>usr</w:t>
      </w:r>
      <w:proofErr w:type="spellEnd"/>
      <w:r>
        <w:rPr>
          <w:rStyle w:val="VerbatimChar"/>
        </w:rPr>
        <w:t>/bin/</w:t>
      </w:r>
      <w:proofErr w:type="spellStart"/>
      <w:r>
        <w:rPr>
          <w:rStyle w:val="VerbatimChar"/>
        </w:rPr>
        <w:t>sandump</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vif</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vifdump</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vrfstats</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vrftable</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vrinfo</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vrmemstats</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vrouter</w:t>
      </w:r>
      <w:proofErr w:type="spellEnd"/>
      <w:r>
        <w:br/>
      </w:r>
      <w:r>
        <w:rPr>
          <w:rStyle w:val="VerbatimChar"/>
        </w:rPr>
        <w:t>/</w:t>
      </w:r>
      <w:proofErr w:type="spellStart"/>
      <w:r>
        <w:rPr>
          <w:rStyle w:val="VerbatimChar"/>
        </w:rPr>
        <w:t>usr</w:t>
      </w:r>
      <w:proofErr w:type="spellEnd"/>
      <w:r>
        <w:rPr>
          <w:rStyle w:val="VerbatimChar"/>
        </w:rPr>
        <w:t>/bin/</w:t>
      </w:r>
      <w:proofErr w:type="spellStart"/>
      <w:r>
        <w:rPr>
          <w:rStyle w:val="VerbatimChar"/>
        </w:rPr>
        <w:t>vxlan</w:t>
      </w:r>
      <w:proofErr w:type="spellEnd"/>
    </w:p>
    <w:p w14:paraId="6E7D47F7" w14:textId="77777777" w:rsidR="005B039A" w:rsidRDefault="005B039A" w:rsidP="005B039A">
      <w:pPr>
        <w:pStyle w:val="FirstParagraph"/>
      </w:pPr>
      <w:r>
        <w:t xml:space="preserve">In previous chapters you’ve read about </w:t>
      </w:r>
      <w:r>
        <w:rPr>
          <w:rStyle w:val="VerbatimChar"/>
        </w:rPr>
        <w:t>dpdk_nic_bind.py</w:t>
      </w:r>
      <w:r>
        <w:t xml:space="preserve"> script, which is a tool to tell bind a specific driver for a NIC. In the rest of this section, we’ll introduce two more tools that is especially useful in DPDK environment - </w:t>
      </w:r>
      <w:r>
        <w:rPr>
          <w:rStyle w:val="VerbatimChar"/>
        </w:rPr>
        <w:t>dpdkvifstats.py</w:t>
      </w:r>
      <w:r>
        <w:t xml:space="preserve"> and </w:t>
      </w:r>
      <w:proofErr w:type="spellStart"/>
      <w:r>
        <w:rPr>
          <w:rStyle w:val="VerbatimChar"/>
        </w:rPr>
        <w:t>dpdkinfo</w:t>
      </w:r>
      <w:proofErr w:type="spellEnd"/>
      <w:r>
        <w:t>.</w:t>
      </w:r>
    </w:p>
    <w:p w14:paraId="573EBCA6" w14:textId="77777777" w:rsidR="005B039A" w:rsidRDefault="005B039A" w:rsidP="005B039A">
      <w:pPr>
        <w:pStyle w:val="Heading3"/>
      </w:pPr>
      <w:bookmarkStart w:id="4118" w:name="Xd7d9105229564eb16daeebf2bdf90c528d3c7ef"/>
      <w:bookmarkStart w:id="4119" w:name="_Toc54542760"/>
      <w:r>
        <w:t>dpdkvifstats.py</w:t>
      </w:r>
      <w:bookmarkEnd w:id="4118"/>
      <w:bookmarkEnd w:id="4119"/>
    </w:p>
    <w:p w14:paraId="1CD81821" w14:textId="77777777" w:rsidR="005B039A" w:rsidRDefault="005B039A" w:rsidP="005B039A">
      <w:pPr>
        <w:pStyle w:val="FirstParagraph"/>
      </w:pPr>
      <w:r>
        <w:t xml:space="preserve">We’ve seen </w:t>
      </w:r>
      <w:proofErr w:type="spellStart"/>
      <w:r>
        <w:rPr>
          <w:rStyle w:val="VerbatimChar"/>
        </w:rPr>
        <w:t>vif</w:t>
      </w:r>
      <w:proofErr w:type="spellEnd"/>
      <w:r>
        <w:t xml:space="preserve"> command prints all interfaces and its traffic statistics (RX/TX packets/bytes/errors, RX queue packets/errors, </w:t>
      </w:r>
      <w:proofErr w:type="spellStart"/>
      <w:r>
        <w:t>etc</w:t>
      </w:r>
      <w:proofErr w:type="spellEnd"/>
      <w:r>
        <w:t xml:space="preserve">) in the form of a "list". During testing or troubleshooting, we can collect these data to evaluate the </w:t>
      </w:r>
      <w:proofErr w:type="spellStart"/>
      <w:r>
        <w:t>vRouter</w:t>
      </w:r>
      <w:proofErr w:type="spellEnd"/>
      <w:r>
        <w:t xml:space="preserve"> forwarding performance, its running status, is it losing packets or not, etc. In production, we always need to examine the traffic passing through a compute. Same thing in lab, once you start traffic from PROX or any other traffic generators, the first thing you want to check is the traffic rate on interfaces. In </w:t>
      </w:r>
      <w:proofErr w:type="gramStart"/>
      <w:r>
        <w:t>fact</w:t>
      </w:r>
      <w:proofErr w:type="gramEnd"/>
      <w:r>
        <w:t xml:space="preserve"> there are at least two common tasks in practice:</w:t>
      </w:r>
    </w:p>
    <w:p w14:paraId="29226C14" w14:textId="77777777" w:rsidR="005B039A" w:rsidRDefault="005B039A" w:rsidP="001004E9">
      <w:pPr>
        <w:numPr>
          <w:ilvl w:val="0"/>
          <w:numId w:val="44"/>
        </w:numPr>
      </w:pPr>
      <w:r>
        <w:t>monitor the traffic forwarding "rate" (instead of only number of packets)</w:t>
      </w:r>
    </w:p>
    <w:p w14:paraId="2898F6AF" w14:textId="77777777" w:rsidR="005B039A" w:rsidRDefault="005B039A" w:rsidP="001004E9">
      <w:pPr>
        <w:numPr>
          <w:ilvl w:val="0"/>
          <w:numId w:val="44"/>
        </w:numPr>
      </w:pPr>
      <w:r>
        <w:t xml:space="preserve">compare statistics between different </w:t>
      </w:r>
      <w:proofErr w:type="spellStart"/>
      <w:r>
        <w:t>vif</w:t>
      </w:r>
      <w:proofErr w:type="spellEnd"/>
      <w:r>
        <w:t xml:space="preserve"> interfaces</w:t>
      </w:r>
    </w:p>
    <w:p w14:paraId="0F3C72FD" w14:textId="77777777" w:rsidR="005B039A" w:rsidRDefault="005B039A" w:rsidP="005B039A">
      <w:pPr>
        <w:pStyle w:val="FirstParagraph"/>
      </w:pPr>
      <w:r>
        <w:t xml:space="preserve">Starting from R2008 a python script named </w:t>
      </w:r>
      <w:r>
        <w:rPr>
          <w:rStyle w:val="VerbatimChar"/>
        </w:rPr>
        <w:t>dpdkvifstat.py</w:t>
      </w:r>
      <w:r>
        <w:t xml:space="preserve"> is provided, which collects the statistics from </w:t>
      </w:r>
      <w:proofErr w:type="spellStart"/>
      <w:r>
        <w:rPr>
          <w:rStyle w:val="VerbatimChar"/>
        </w:rPr>
        <w:t>vif</w:t>
      </w:r>
      <w:proofErr w:type="spellEnd"/>
      <w:r>
        <w:t xml:space="preserve"> output, </w:t>
      </w:r>
      <w:proofErr w:type="spellStart"/>
      <w:r>
        <w:t>calcuates</w:t>
      </w:r>
      <w:proofErr w:type="spellEnd"/>
      <w:r>
        <w:t xml:space="preserve"> the changing rate of all counters and prints in a table </w:t>
      </w:r>
      <w:r>
        <w:lastRenderedPageBreak/>
        <w:t xml:space="preserve">format. This makes the output looks much "prettier", and also makes comparison </w:t>
      </w:r>
      <w:proofErr w:type="spellStart"/>
      <w:r>
        <w:t>accross</w:t>
      </w:r>
      <w:proofErr w:type="spellEnd"/>
      <w:r>
        <w:t xml:space="preserve"> </w:t>
      </w:r>
      <w:proofErr w:type="spellStart"/>
      <w:r>
        <w:t>vif</w:t>
      </w:r>
      <w:proofErr w:type="spellEnd"/>
      <w:r>
        <w:t xml:space="preserve"> interfaces much easier. Let’s take a look:</w:t>
      </w:r>
    </w:p>
    <w:p w14:paraId="1D141E77" w14:textId="77777777" w:rsidR="005B039A" w:rsidRDefault="005B039A" w:rsidP="005B039A">
      <w:pPr>
        <w:pStyle w:val="CaptionedFigure"/>
      </w:pPr>
      <w:r>
        <w:rPr>
          <w:noProof/>
        </w:rPr>
        <w:drawing>
          <wp:inline distT="0" distB="0" distL="0" distR="0" wp14:anchorId="70FCCCE1" wp14:editId="2D4CC661">
            <wp:extent cx="5334000" cy="1701113"/>
            <wp:effectExtent l="0" t="0" r="0" b="0"/>
            <wp:docPr id="82" name="Picture" descr="dpdkvifstats.py"/>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5361328-99029080-089a-11eb-842e-fd2a69947af3.png"/>
                    <pic:cNvPicPr>
                      <a:picLocks noChangeAspect="1" noChangeArrowheads="1"/>
                    </pic:cNvPicPr>
                  </pic:nvPicPr>
                  <pic:blipFill>
                    <a:blip r:embed="rId151"/>
                    <a:stretch>
                      <a:fillRect/>
                    </a:stretch>
                  </pic:blipFill>
                  <pic:spPr bwMode="auto">
                    <a:xfrm>
                      <a:off x="0" y="0"/>
                      <a:ext cx="5334000" cy="1701113"/>
                    </a:xfrm>
                    <a:prstGeom prst="rect">
                      <a:avLst/>
                    </a:prstGeom>
                    <a:noFill/>
                    <a:ln w="9525">
                      <a:noFill/>
                      <a:headEnd/>
                      <a:tailEnd/>
                    </a:ln>
                  </pic:spPr>
                </pic:pic>
              </a:graphicData>
            </a:graphic>
          </wp:inline>
        </w:drawing>
      </w:r>
    </w:p>
    <w:p w14:paraId="27E18ACE" w14:textId="77777777" w:rsidR="005B039A" w:rsidRDefault="005B039A" w:rsidP="005B039A">
      <w:pPr>
        <w:pStyle w:val="ImageCaption"/>
      </w:pPr>
      <w:r>
        <w:t>dpdkvifstats.py</w:t>
      </w:r>
    </w:p>
    <w:p w14:paraId="1296D6EF" w14:textId="77777777" w:rsidR="005B039A" w:rsidRDefault="005B039A" w:rsidP="005B039A">
      <w:pPr>
        <w:pStyle w:val="BodyText"/>
      </w:pPr>
      <w:r>
        <w:t xml:space="preserve">To understand the output, first let’s review the DPDK </w:t>
      </w:r>
      <w:proofErr w:type="spellStart"/>
      <w:r>
        <w:t>vRouter</w:t>
      </w:r>
      <w:proofErr w:type="spellEnd"/>
      <w:r>
        <w:t xml:space="preserve"> </w:t>
      </w:r>
      <w:proofErr w:type="spellStart"/>
      <w:r>
        <w:t>cpu</w:t>
      </w:r>
      <w:proofErr w:type="spellEnd"/>
      <w:r>
        <w:t xml:space="preserve"> cores allocation.</w:t>
      </w:r>
    </w:p>
    <w:p w14:paraId="3FC036FC" w14:textId="77777777" w:rsidR="005B039A" w:rsidRDefault="005B039A" w:rsidP="005B039A">
      <w:pPr>
        <w:pStyle w:val="BodyText"/>
      </w:pPr>
      <w:r>
        <w:t xml:space="preserve">In chapter 3, you’ve learned about DPDK </w:t>
      </w:r>
      <w:proofErr w:type="spellStart"/>
      <w:r>
        <w:t>vRouter</w:t>
      </w:r>
      <w:proofErr w:type="spellEnd"/>
      <w:r>
        <w:t xml:space="preserve"> architectures and you know how the packet processing works. Basically, </w:t>
      </w:r>
      <w:proofErr w:type="spellStart"/>
      <w:r>
        <w:rPr>
          <w:b/>
        </w:rPr>
        <w:t>vRouter</w:t>
      </w:r>
      <w:proofErr w:type="spellEnd"/>
      <w:r>
        <w:rPr>
          <w:b/>
        </w:rPr>
        <w:t xml:space="preserve"> creates same number of </w:t>
      </w:r>
      <w:proofErr w:type="spellStart"/>
      <w:r>
        <w:rPr>
          <w:b/>
        </w:rPr>
        <w:t>lcores</w:t>
      </w:r>
      <w:proofErr w:type="spellEnd"/>
      <w:r>
        <w:rPr>
          <w:b/>
        </w:rPr>
        <w:t xml:space="preserve"> and DPDK queues as the number of CPUs allocated to it</w:t>
      </w:r>
      <w:r>
        <w:t xml:space="preserve">. In this compute, for testing purpose, we’ve allocated 2 CPU cores to </w:t>
      </w:r>
      <w:proofErr w:type="spellStart"/>
      <w:r>
        <w:t>vRouter</w:t>
      </w:r>
      <w:proofErr w:type="spellEnd"/>
      <w:r>
        <w:t xml:space="preserve"> </w:t>
      </w:r>
      <w:proofErr w:type="spellStart"/>
      <w:r>
        <w:t>dpdk</w:t>
      </w:r>
      <w:proofErr w:type="spellEnd"/>
      <w:r>
        <w:t xml:space="preserve"> forwarding </w:t>
      </w:r>
      <w:proofErr w:type="spellStart"/>
      <w:r>
        <w:t>lcores</w:t>
      </w:r>
      <w:proofErr w:type="spellEnd"/>
      <w:r>
        <w:t xml:space="preserve">. Therefore, for each </w:t>
      </w:r>
      <w:proofErr w:type="spellStart"/>
      <w:r>
        <w:t>vRouter</w:t>
      </w:r>
      <w:proofErr w:type="spellEnd"/>
      <w:r>
        <w:t xml:space="preserve"> interface, 2 DPDK queues are created, each served by a forwarding </w:t>
      </w:r>
      <w:proofErr w:type="spellStart"/>
      <w:r>
        <w:t>lcore</w:t>
      </w:r>
      <w:proofErr w:type="spellEnd"/>
      <w:r>
        <w:t xml:space="preserve"> in DPDK process. That is why that in the output for each </w:t>
      </w:r>
      <w:proofErr w:type="spellStart"/>
      <w:r>
        <w:t>vif</w:t>
      </w:r>
      <w:proofErr w:type="spellEnd"/>
      <w:r>
        <w:t xml:space="preserve"> interface there are 2 lines statistics, for "Core 1" and "Core 2" respectively.</w:t>
      </w:r>
    </w:p>
    <w:p w14:paraId="4C0A492C" w14:textId="77777777" w:rsidR="005B039A" w:rsidRDefault="005B039A" w:rsidP="005B039A">
      <w:pPr>
        <w:pStyle w:val="BodyText"/>
      </w:pPr>
      <w:r>
        <w:t xml:space="preserve">CPU </w:t>
      </w:r>
      <w:proofErr w:type="spellStart"/>
      <w:r>
        <w:t>allocatioin</w:t>
      </w:r>
      <w:proofErr w:type="spellEnd"/>
      <w:r>
        <w:t xml:space="preserve"> to DPDK </w:t>
      </w:r>
      <w:proofErr w:type="spellStart"/>
      <w:r>
        <w:t>vRouter</w:t>
      </w:r>
      <w:proofErr w:type="spellEnd"/>
      <w:r>
        <w:t xml:space="preserve"> forwarding </w:t>
      </w:r>
      <w:proofErr w:type="spellStart"/>
      <w:r>
        <w:t>lcores</w:t>
      </w:r>
      <w:proofErr w:type="spellEnd"/>
      <w:r>
        <w:t xml:space="preserve"> is configurable via options in </w:t>
      </w:r>
      <w:proofErr w:type="spellStart"/>
      <w:r>
        <w:t>vRouter</w:t>
      </w:r>
      <w:proofErr w:type="spellEnd"/>
      <w:r>
        <w:t xml:space="preserve"> configuration files. details of CPU allocation implementation </w:t>
      </w:r>
      <w:proofErr w:type="gramStart"/>
      <w:r>
        <w:t>is</w:t>
      </w:r>
      <w:proofErr w:type="gramEnd"/>
      <w:r>
        <w:t xml:space="preserve"> beyond the scope of this book.</w:t>
      </w:r>
    </w:p>
    <w:p w14:paraId="41A5FED7" w14:textId="77777777" w:rsidR="005B039A" w:rsidRDefault="005B039A" w:rsidP="005B039A">
      <w:pPr>
        <w:pStyle w:val="BodyText"/>
      </w:pPr>
      <w:r>
        <w:t>Now let’s look at the counters. To demonstrate how the script works, in our testbed we have configured PROX to send traffic at a constant speed of 125000 Bytes per second (Bps) with minimum packet size of 64 bytes. That calculates to about 1.4K packet per second (PPS).</w:t>
      </w:r>
    </w:p>
    <w:p w14:paraId="182E607D" w14:textId="77777777" w:rsidR="005B039A" w:rsidRDefault="005B039A" w:rsidP="005B039A">
      <w:pPr>
        <w:pStyle w:val="CaptionedFigure"/>
      </w:pPr>
      <w:r>
        <w:rPr>
          <w:noProof/>
        </w:rPr>
        <w:drawing>
          <wp:inline distT="0" distB="0" distL="0" distR="0" wp14:anchorId="75634DC7" wp14:editId="7DABC3A0">
            <wp:extent cx="5334000" cy="558800"/>
            <wp:effectExtent l="0" t="0" r="0" b="0"/>
            <wp:docPr id="83" name="Picture" descr="PROX gen sending 125000 traffic with speed of Bytes per second"/>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5340210-e2df7c80-0882-11eb-985d-6238305b4204.png"/>
                    <pic:cNvPicPr>
                      <a:picLocks noChangeAspect="1" noChangeArrowheads="1"/>
                    </pic:cNvPicPr>
                  </pic:nvPicPr>
                  <pic:blipFill>
                    <a:blip r:embed="rId152"/>
                    <a:stretch>
                      <a:fillRect/>
                    </a:stretch>
                  </pic:blipFill>
                  <pic:spPr bwMode="auto">
                    <a:xfrm>
                      <a:off x="0" y="0"/>
                      <a:ext cx="5334000" cy="558800"/>
                    </a:xfrm>
                    <a:prstGeom prst="rect">
                      <a:avLst/>
                    </a:prstGeom>
                    <a:noFill/>
                    <a:ln w="9525">
                      <a:noFill/>
                      <a:headEnd/>
                      <a:tailEnd/>
                    </a:ln>
                  </pic:spPr>
                </pic:pic>
              </a:graphicData>
            </a:graphic>
          </wp:inline>
        </w:drawing>
      </w:r>
    </w:p>
    <w:p w14:paraId="463861D8" w14:textId="77777777" w:rsidR="005B039A" w:rsidRDefault="005B039A" w:rsidP="005B039A">
      <w:pPr>
        <w:pStyle w:val="ImageCaption"/>
      </w:pPr>
      <w:r>
        <w:t>PROX gen sending 125000 traffic with speed of Bytes per second</w:t>
      </w:r>
    </w:p>
    <w:p w14:paraId="7C0E6B6A" w14:textId="77777777" w:rsidR="005B039A" w:rsidRDefault="005B039A" w:rsidP="005B039A">
      <w:pPr>
        <w:pStyle w:val="BodyText"/>
      </w:pPr>
      <w:r>
        <w:t>We then run the script two times. First, we run the script to show traffic rate for vif0/3 (</w:t>
      </w:r>
      <w:r>
        <w:rPr>
          <w:rStyle w:val="VerbatimChar"/>
        </w:rPr>
        <w:t>-v</w:t>
      </w:r>
      <w:r>
        <w:t>), then we execute it again to show traffic rate for all (</w:t>
      </w:r>
      <w:r>
        <w:rPr>
          <w:rStyle w:val="VerbatimChar"/>
        </w:rPr>
        <w:t>-a</w:t>
      </w:r>
      <w:r>
        <w:t xml:space="preserve">) </w:t>
      </w:r>
      <w:proofErr w:type="spellStart"/>
      <w:r>
        <w:t>vif</w:t>
      </w:r>
      <w:proofErr w:type="spellEnd"/>
      <w:r>
        <w:t xml:space="preserve"> interfaces for comparison purpose. In both </w:t>
      </w:r>
      <w:proofErr w:type="gramStart"/>
      <w:r>
        <w:t>execution</w:t>
      </w:r>
      <w:proofErr w:type="gramEnd"/>
      <w:r>
        <w:t>, per-</w:t>
      </w:r>
      <w:proofErr w:type="spellStart"/>
      <w:r>
        <w:t>lcore</w:t>
      </w:r>
      <w:proofErr w:type="spellEnd"/>
      <w:r>
        <w:t xml:space="preserve"> statistics of a specific interface are given </w:t>
      </w:r>
      <w:proofErr w:type="spellStart"/>
      <w:r>
        <w:t>seperately</w:t>
      </w:r>
      <w:proofErr w:type="spellEnd"/>
      <w:r>
        <w:t xml:space="preserve">. With </w:t>
      </w:r>
      <w:r>
        <w:rPr>
          <w:rStyle w:val="VerbatimChar"/>
        </w:rPr>
        <w:t>-v</w:t>
      </w:r>
      <w:r>
        <w:t xml:space="preserve"> option, the "total" value of the interface is also given, which is the addition of counters from all cores. This gives a per-interface statistics. With </w:t>
      </w:r>
      <w:r>
        <w:rPr>
          <w:rStyle w:val="VerbatimChar"/>
        </w:rPr>
        <w:t>-a</w:t>
      </w:r>
      <w:r>
        <w:t xml:space="preserve">, the script also calculates RX/TX/RX+TX traffic rate for each </w:t>
      </w:r>
      <w:proofErr w:type="spellStart"/>
      <w:r>
        <w:t>lcore</w:t>
      </w:r>
      <w:proofErr w:type="spellEnd"/>
      <w:r>
        <w:t xml:space="preserve"> across all interfaces in the end. This give the overall </w:t>
      </w:r>
      <w:proofErr w:type="spellStart"/>
      <w:r>
        <w:t>lcore</w:t>
      </w:r>
      <w:proofErr w:type="spellEnd"/>
      <w:r>
        <w:t xml:space="preserve"> forwarding load in the DPDK </w:t>
      </w:r>
      <w:proofErr w:type="spellStart"/>
      <w:r>
        <w:t>vRouter</w:t>
      </w:r>
      <w:proofErr w:type="spellEnd"/>
      <w:r>
        <w:t>.</w:t>
      </w:r>
    </w:p>
    <w:p w14:paraId="503BBA71" w14:textId="77777777" w:rsidR="005B039A" w:rsidRDefault="005B039A" w:rsidP="005B039A">
      <w:pPr>
        <w:pStyle w:val="BodyText"/>
      </w:pPr>
      <w:r>
        <w:lastRenderedPageBreak/>
        <w:t xml:space="preserve">This is very straightforward. To comparing with the </w:t>
      </w:r>
      <w:proofErr w:type="spellStart"/>
      <w:r>
        <w:rPr>
          <w:rStyle w:val="VerbatimChar"/>
        </w:rPr>
        <w:t>vif</w:t>
      </w:r>
      <w:proofErr w:type="spellEnd"/>
      <w:r>
        <w:t xml:space="preserve"> output, let’s check what the "raw" data looks like if without </w:t>
      </w:r>
      <w:r>
        <w:rPr>
          <w:rStyle w:val="VerbatimChar"/>
        </w:rPr>
        <w:t>dpdkvifstats.py</w:t>
      </w:r>
      <w:r>
        <w:t xml:space="preserve"> script:</w:t>
      </w:r>
    </w:p>
    <w:p w14:paraId="1E6C617C" w14:textId="77777777" w:rsidR="005B039A" w:rsidRDefault="005B039A" w:rsidP="005B039A">
      <w:pPr>
        <w:pStyle w:val="SourceCode"/>
      </w:pPr>
      <w:r>
        <w:rPr>
          <w:rStyle w:val="NormalTok"/>
        </w:rPr>
        <w:t>[</w:t>
      </w:r>
      <w:r>
        <w:rPr>
          <w:rStyle w:val="ExtensionTok"/>
        </w:rPr>
        <w:t>root@a7s3</w:t>
      </w:r>
      <w:r>
        <w:rPr>
          <w:rStyle w:val="NormalTok"/>
        </w:rPr>
        <w:t xml:space="preserve"> ~]# date</w:t>
      </w:r>
      <w:r>
        <w:rPr>
          <w:rStyle w:val="KeywordTok"/>
        </w:rPr>
        <w:t>;</w:t>
      </w:r>
      <w:r>
        <w:rPr>
          <w:rStyle w:val="NormalTok"/>
        </w:rPr>
        <w:t xml:space="preserve"> </w:t>
      </w:r>
      <w:r>
        <w:rPr>
          <w:rStyle w:val="ExtensionTok"/>
        </w:rPr>
        <w:t>contrail-tools</w:t>
      </w:r>
      <w:r>
        <w:rPr>
          <w:rStyle w:val="NormalTok"/>
        </w:rPr>
        <w:t xml:space="preserve"> </w:t>
      </w:r>
      <w:proofErr w:type="spellStart"/>
      <w:r>
        <w:rPr>
          <w:rStyle w:val="NormalTok"/>
        </w:rPr>
        <w:t>vif</w:t>
      </w:r>
      <w:proofErr w:type="spellEnd"/>
      <w:r>
        <w:rPr>
          <w:rStyle w:val="NormalTok"/>
        </w:rPr>
        <w:t xml:space="preserve"> --get 3</w:t>
      </w:r>
      <w:r>
        <w:rPr>
          <w:rStyle w:val="KeywordTok"/>
        </w:rPr>
        <w:t>;</w:t>
      </w:r>
      <w:r>
        <w:rPr>
          <w:rStyle w:val="NormalTok"/>
        </w:rPr>
        <w:t xml:space="preserve"> </w:t>
      </w:r>
      <w:r>
        <w:rPr>
          <w:rStyle w:val="FunctionTok"/>
        </w:rPr>
        <w:t>sleep</w:t>
      </w:r>
      <w:r>
        <w:rPr>
          <w:rStyle w:val="NormalTok"/>
        </w:rPr>
        <w:t xml:space="preserve"> 10</w:t>
      </w:r>
      <w:r>
        <w:rPr>
          <w:rStyle w:val="KeywordTok"/>
        </w:rPr>
        <w:t>;</w:t>
      </w:r>
      <w:r>
        <w:rPr>
          <w:rStyle w:val="NormalTok"/>
        </w:rPr>
        <w:t xml:space="preserve"> </w:t>
      </w:r>
      <w:r>
        <w:rPr>
          <w:rStyle w:val="FunctionTok"/>
        </w:rPr>
        <w:t>date</w:t>
      </w:r>
      <w:r>
        <w:rPr>
          <w:rStyle w:val="KeywordTok"/>
        </w:rPr>
        <w:t>;</w:t>
      </w:r>
      <w:r>
        <w:rPr>
          <w:rStyle w:val="NormalTok"/>
        </w:rPr>
        <w:t xml:space="preserve"> </w:t>
      </w:r>
      <w:r>
        <w:rPr>
          <w:rStyle w:val="ExtensionTok"/>
        </w:rPr>
        <w:t>contrail-tools</w:t>
      </w:r>
      <w:r>
        <w:rPr>
          <w:rStyle w:val="NormalTok"/>
        </w:rPr>
        <w:t xml:space="preserve"> </w:t>
      </w:r>
      <w:proofErr w:type="spellStart"/>
      <w:r>
        <w:rPr>
          <w:rStyle w:val="NormalTok"/>
        </w:rPr>
        <w:t>vif</w:t>
      </w:r>
      <w:proofErr w:type="spellEnd"/>
      <w:r>
        <w:rPr>
          <w:rStyle w:val="NormalTok"/>
        </w:rPr>
        <w:t xml:space="preserve"> --get 3</w:t>
      </w:r>
      <w:r>
        <w:br/>
      </w:r>
      <w:r>
        <w:rPr>
          <w:rStyle w:val="ExtensionTok"/>
        </w:rPr>
        <w:t>Wed</w:t>
      </w:r>
      <w:r>
        <w:rPr>
          <w:rStyle w:val="NormalTok"/>
        </w:rPr>
        <w:t xml:space="preserve"> Oct  7 07:08:36 PDT 2020</w:t>
      </w:r>
      <w:r>
        <w:br/>
      </w:r>
      <w:r>
        <w:br/>
      </w:r>
      <w:r>
        <w:rPr>
          <w:rStyle w:val="ExtensionTok"/>
        </w:rPr>
        <w:t>vif0/3</w:t>
      </w:r>
      <w:r>
        <w:rPr>
          <w:rStyle w:val="NormalTok"/>
        </w:rPr>
        <w:t xml:space="preserve">      PMD: tap41a9ab05-64 NH: 38</w:t>
      </w:r>
      <w:r>
        <w:br/>
      </w:r>
      <w:r>
        <w:rPr>
          <w:rStyle w:val="NormalTok"/>
        </w:rPr>
        <w:t xml:space="preserve">            </w:t>
      </w:r>
      <w:proofErr w:type="spellStart"/>
      <w:r>
        <w:rPr>
          <w:rStyle w:val="ExtensionTok"/>
        </w:rPr>
        <w:t>Type</w:t>
      </w:r>
      <w:r>
        <w:rPr>
          <w:rStyle w:val="NormalTok"/>
        </w:rPr>
        <w:t>:Virtual</w:t>
      </w:r>
      <w:proofErr w:type="spellEnd"/>
      <w:r>
        <w:rPr>
          <w:rStyle w:val="NormalTok"/>
        </w:rPr>
        <w:t xml:space="preserve"> HWaddr:00:00:5e:00:01:00 IPaddr:192.168.1.104</w:t>
      </w:r>
      <w:r>
        <w:br/>
      </w:r>
      <w:r>
        <w:rPr>
          <w:rStyle w:val="NormalTok"/>
        </w:rPr>
        <w:t xml:space="preserve">            </w:t>
      </w:r>
      <w:r>
        <w:rPr>
          <w:rStyle w:val="ExtensionTok"/>
        </w:rPr>
        <w:t>Vrf</w:t>
      </w:r>
      <w:r>
        <w:rPr>
          <w:rStyle w:val="NormalTok"/>
        </w:rPr>
        <w:t xml:space="preserve">:3 </w:t>
      </w:r>
      <w:proofErr w:type="spellStart"/>
      <w:r>
        <w:rPr>
          <w:rStyle w:val="NormalTok"/>
        </w:rPr>
        <w:t>Mcast</w:t>
      </w:r>
      <w:proofErr w:type="spellEnd"/>
      <w:r>
        <w:rPr>
          <w:rStyle w:val="NormalTok"/>
        </w:rPr>
        <w:t xml:space="preserve"> Vrf:3 Flags:L3L2DEr QOS:-1 Ref:12</w:t>
      </w:r>
      <w:r>
        <w:br/>
      </w:r>
      <w:r>
        <w:rPr>
          <w:rStyle w:val="NormalTok"/>
        </w:rPr>
        <w:t xml:space="preserve">            </w:t>
      </w:r>
      <w:r>
        <w:rPr>
          <w:rStyle w:val="ExtensionTok"/>
        </w:rPr>
        <w:t>RX</w:t>
      </w:r>
      <w:r>
        <w:rPr>
          <w:rStyle w:val="NormalTok"/>
        </w:rPr>
        <w:t xml:space="preserve"> queue  packets:1457762899 errors:0</w:t>
      </w:r>
      <w:r>
        <w:br/>
      </w:r>
      <w:r>
        <w:rPr>
          <w:rStyle w:val="NormalTok"/>
        </w:rPr>
        <w:t xml:space="preserve">            </w:t>
      </w:r>
      <w:r>
        <w:rPr>
          <w:rStyle w:val="ExtensionTok"/>
        </w:rPr>
        <w:t>RX</w:t>
      </w:r>
      <w:r>
        <w:rPr>
          <w:rStyle w:val="NormalTok"/>
        </w:rPr>
        <w:t xml:space="preserve"> queue errors to </w:t>
      </w:r>
      <w:proofErr w:type="spellStart"/>
      <w:r>
        <w:rPr>
          <w:rStyle w:val="NormalTok"/>
        </w:rPr>
        <w:t>lcore</w:t>
      </w:r>
      <w:proofErr w:type="spellEnd"/>
      <w:r>
        <w:rPr>
          <w:rStyle w:val="NormalTok"/>
        </w:rPr>
        <w:t xml:space="preserve"> 0 0 0 0 0 0 0 0 0 0 0 0</w:t>
      </w:r>
      <w:r>
        <w:br/>
      </w:r>
      <w:r>
        <w:rPr>
          <w:rStyle w:val="NormalTok"/>
        </w:rPr>
        <w:t xml:space="preserve">            </w:t>
      </w:r>
      <w:r>
        <w:rPr>
          <w:rStyle w:val="ExtensionTok"/>
        </w:rPr>
        <w:t>RX</w:t>
      </w:r>
      <w:r>
        <w:rPr>
          <w:rStyle w:val="NormalTok"/>
        </w:rPr>
        <w:t xml:space="preserve"> packets:1457893340  bytes:87471243818 errors:0</w:t>
      </w:r>
      <w:r>
        <w:br/>
      </w:r>
      <w:r>
        <w:rPr>
          <w:rStyle w:val="NormalTok"/>
        </w:rPr>
        <w:t xml:space="preserve">            </w:t>
      </w:r>
      <w:r>
        <w:rPr>
          <w:rStyle w:val="ExtensionTok"/>
        </w:rPr>
        <w:t>TX</w:t>
      </w:r>
      <w:r>
        <w:rPr>
          <w:rStyle w:val="NormalTok"/>
        </w:rPr>
        <w:t xml:space="preserve"> packets:208763  bytes:10136442 errors:0</w:t>
      </w:r>
      <w:r>
        <w:br/>
      </w:r>
      <w:r>
        <w:rPr>
          <w:rStyle w:val="NormalTok"/>
        </w:rPr>
        <w:t xml:space="preserve">            </w:t>
      </w:r>
      <w:r>
        <w:rPr>
          <w:rStyle w:val="ExtensionTok"/>
        </w:rPr>
        <w:t>ISID</w:t>
      </w:r>
      <w:r>
        <w:rPr>
          <w:rStyle w:val="NormalTok"/>
        </w:rPr>
        <w:t xml:space="preserve">: 0 </w:t>
      </w:r>
      <w:proofErr w:type="spellStart"/>
      <w:r>
        <w:rPr>
          <w:rStyle w:val="NormalTok"/>
        </w:rPr>
        <w:t>Bmac</w:t>
      </w:r>
      <w:proofErr w:type="spellEnd"/>
      <w:r>
        <w:rPr>
          <w:rStyle w:val="NormalTok"/>
        </w:rPr>
        <w:t>: 02:41:a9:ab:05:64</w:t>
      </w:r>
      <w:r>
        <w:br/>
      </w:r>
      <w:r>
        <w:rPr>
          <w:rStyle w:val="NormalTok"/>
        </w:rPr>
        <w:t xml:space="preserve">            </w:t>
      </w:r>
      <w:r>
        <w:rPr>
          <w:rStyle w:val="ExtensionTok"/>
        </w:rPr>
        <w:t>Drops</w:t>
      </w:r>
      <w:r>
        <w:rPr>
          <w:rStyle w:val="NormalTok"/>
        </w:rPr>
        <w:t>:33</w:t>
      </w:r>
      <w:r>
        <w:br/>
      </w:r>
      <w:r>
        <w:br/>
      </w:r>
      <w:r>
        <w:rPr>
          <w:rStyle w:val="ExtensionTok"/>
        </w:rPr>
        <w:t>Wed</w:t>
      </w:r>
      <w:r>
        <w:rPr>
          <w:rStyle w:val="NormalTok"/>
        </w:rPr>
        <w:t xml:space="preserve"> Oct  7 07:08:47 PDT 2020</w:t>
      </w:r>
      <w:r>
        <w:br/>
      </w:r>
      <w:r>
        <w:br/>
      </w:r>
      <w:r>
        <w:rPr>
          <w:rStyle w:val="ExtensionTok"/>
        </w:rPr>
        <w:t>vif0/3</w:t>
      </w:r>
      <w:r>
        <w:rPr>
          <w:rStyle w:val="NormalTok"/>
        </w:rPr>
        <w:t xml:space="preserve">      PMD: tap41a9ab05-64 NH: 38</w:t>
      </w:r>
      <w:r>
        <w:br/>
      </w:r>
      <w:r>
        <w:rPr>
          <w:rStyle w:val="NormalTok"/>
        </w:rPr>
        <w:t xml:space="preserve">            </w:t>
      </w:r>
      <w:proofErr w:type="spellStart"/>
      <w:r>
        <w:rPr>
          <w:rStyle w:val="ExtensionTok"/>
        </w:rPr>
        <w:t>Type</w:t>
      </w:r>
      <w:r>
        <w:rPr>
          <w:rStyle w:val="NormalTok"/>
        </w:rPr>
        <w:t>:Virtual</w:t>
      </w:r>
      <w:proofErr w:type="spellEnd"/>
      <w:r>
        <w:rPr>
          <w:rStyle w:val="NormalTok"/>
        </w:rPr>
        <w:t xml:space="preserve"> HWaddr:00:00:5e:00:01:00 IPaddr:192.168.1.104</w:t>
      </w:r>
      <w:r>
        <w:br/>
      </w:r>
      <w:r>
        <w:rPr>
          <w:rStyle w:val="NormalTok"/>
        </w:rPr>
        <w:t xml:space="preserve">            </w:t>
      </w:r>
      <w:r>
        <w:rPr>
          <w:rStyle w:val="ExtensionTok"/>
        </w:rPr>
        <w:t>Vrf</w:t>
      </w:r>
      <w:r>
        <w:rPr>
          <w:rStyle w:val="NormalTok"/>
        </w:rPr>
        <w:t xml:space="preserve">:3 </w:t>
      </w:r>
      <w:proofErr w:type="spellStart"/>
      <w:r>
        <w:rPr>
          <w:rStyle w:val="NormalTok"/>
        </w:rPr>
        <w:t>Mcast</w:t>
      </w:r>
      <w:proofErr w:type="spellEnd"/>
      <w:r>
        <w:rPr>
          <w:rStyle w:val="NormalTok"/>
        </w:rPr>
        <w:t xml:space="preserve"> Vrf:3 Flags:L3L2DEr QOS:-1 Ref:12</w:t>
      </w:r>
      <w:r>
        <w:br/>
      </w:r>
      <w:r>
        <w:rPr>
          <w:rStyle w:val="NormalTok"/>
        </w:rPr>
        <w:t xml:space="preserve">            </w:t>
      </w:r>
      <w:r>
        <w:rPr>
          <w:rStyle w:val="ExtensionTok"/>
        </w:rPr>
        <w:t>RX</w:t>
      </w:r>
      <w:r>
        <w:rPr>
          <w:rStyle w:val="NormalTok"/>
        </w:rPr>
        <w:t xml:space="preserve"> queue  packets:1457797939 errors:0</w:t>
      </w:r>
      <w:r>
        <w:br/>
      </w:r>
      <w:r>
        <w:rPr>
          <w:rStyle w:val="NormalTok"/>
        </w:rPr>
        <w:t xml:space="preserve">            </w:t>
      </w:r>
      <w:r>
        <w:rPr>
          <w:rStyle w:val="ExtensionTok"/>
        </w:rPr>
        <w:t>RX</w:t>
      </w:r>
      <w:r>
        <w:rPr>
          <w:rStyle w:val="NormalTok"/>
        </w:rPr>
        <w:t xml:space="preserve"> queue errors to </w:t>
      </w:r>
      <w:proofErr w:type="spellStart"/>
      <w:r>
        <w:rPr>
          <w:rStyle w:val="NormalTok"/>
        </w:rPr>
        <w:t>lcore</w:t>
      </w:r>
      <w:proofErr w:type="spellEnd"/>
      <w:r>
        <w:rPr>
          <w:rStyle w:val="NormalTok"/>
        </w:rPr>
        <w:t xml:space="preserve"> 0 0 0 0 0 0 0 0 0 0 0 0</w:t>
      </w:r>
      <w:r>
        <w:br/>
      </w:r>
      <w:r>
        <w:rPr>
          <w:rStyle w:val="NormalTok"/>
        </w:rPr>
        <w:t xml:space="preserve">            </w:t>
      </w:r>
      <w:r>
        <w:rPr>
          <w:rStyle w:val="ExtensionTok"/>
        </w:rPr>
        <w:t>RX</w:t>
      </w:r>
      <w:r>
        <w:rPr>
          <w:rStyle w:val="NormalTok"/>
        </w:rPr>
        <w:t xml:space="preserve"> packets:1457928405  bytes:87473347268 errors:0</w:t>
      </w:r>
      <w:r>
        <w:br/>
      </w:r>
      <w:r>
        <w:rPr>
          <w:rStyle w:val="NormalTok"/>
        </w:rPr>
        <w:t xml:space="preserve">            </w:t>
      </w:r>
      <w:r>
        <w:rPr>
          <w:rStyle w:val="ExtensionTok"/>
        </w:rPr>
        <w:t>TX</w:t>
      </w:r>
      <w:r>
        <w:rPr>
          <w:rStyle w:val="NormalTok"/>
        </w:rPr>
        <w:t xml:space="preserve"> packets:208788  bytes:10137492 errors:0</w:t>
      </w:r>
      <w:r>
        <w:br/>
      </w:r>
      <w:r>
        <w:rPr>
          <w:rStyle w:val="NormalTok"/>
        </w:rPr>
        <w:t xml:space="preserve">            </w:t>
      </w:r>
      <w:r>
        <w:rPr>
          <w:rStyle w:val="ExtensionTok"/>
        </w:rPr>
        <w:t>ISID</w:t>
      </w:r>
      <w:r>
        <w:rPr>
          <w:rStyle w:val="NormalTok"/>
        </w:rPr>
        <w:t xml:space="preserve">: 0 </w:t>
      </w:r>
      <w:proofErr w:type="spellStart"/>
      <w:r>
        <w:rPr>
          <w:rStyle w:val="NormalTok"/>
        </w:rPr>
        <w:t>Bmac</w:t>
      </w:r>
      <w:proofErr w:type="spellEnd"/>
      <w:r>
        <w:rPr>
          <w:rStyle w:val="NormalTok"/>
        </w:rPr>
        <w:t>: 02:41:a9:ab:05:64</w:t>
      </w:r>
      <w:r>
        <w:br/>
      </w:r>
      <w:r>
        <w:rPr>
          <w:rStyle w:val="NormalTok"/>
        </w:rPr>
        <w:t xml:space="preserve">            </w:t>
      </w:r>
      <w:r>
        <w:rPr>
          <w:rStyle w:val="ExtensionTok"/>
        </w:rPr>
        <w:t>Drops</w:t>
      </w:r>
      <w:r>
        <w:rPr>
          <w:rStyle w:val="NormalTok"/>
        </w:rPr>
        <w:t>:33</w:t>
      </w:r>
    </w:p>
    <w:p w14:paraId="3EE4A31F" w14:textId="77777777" w:rsidR="005B039A" w:rsidRDefault="005B039A" w:rsidP="005B039A">
      <w:pPr>
        <w:pStyle w:val="FirstParagraph"/>
      </w:pPr>
      <w:r>
        <w:t>We capture the interface data, wait for 10 seconds, and capture it again. After that we can calculate the differences of all counters between the two captures. We then divide each difference by 10 to get the increasing "rate" of each counter.</w:t>
      </w:r>
    </w:p>
    <w:p w14:paraId="6452A444" w14:textId="77777777" w:rsidR="005B039A" w:rsidRDefault="005B039A" w:rsidP="001004E9">
      <w:pPr>
        <w:numPr>
          <w:ilvl w:val="0"/>
          <w:numId w:val="44"/>
        </w:numPr>
      </w:pPr>
      <w:proofErr w:type="spellStart"/>
      <w:r>
        <w:t>pps</w:t>
      </w:r>
      <w:proofErr w:type="spellEnd"/>
      <w:r>
        <w:t xml:space="preserve"> - packets per second: </w:t>
      </w:r>
      <w:r>
        <w:rPr>
          <w:rStyle w:val="VerbatimChar"/>
        </w:rPr>
        <w:t>(1457928405-1457893340)/10 = 3506.5</w:t>
      </w:r>
    </w:p>
    <w:p w14:paraId="5174B3E5" w14:textId="77777777" w:rsidR="005B039A" w:rsidRDefault="005B039A" w:rsidP="001004E9">
      <w:pPr>
        <w:numPr>
          <w:ilvl w:val="0"/>
          <w:numId w:val="44"/>
        </w:numPr>
      </w:pPr>
      <w:r>
        <w:t xml:space="preserve">Bps - bytes per second: </w:t>
      </w:r>
      <w:r>
        <w:rPr>
          <w:rStyle w:val="VerbatimChar"/>
        </w:rPr>
        <w:t>(87473347268-87471243818)/10 = 210345</w:t>
      </w:r>
    </w:p>
    <w:p w14:paraId="05264750" w14:textId="77777777" w:rsidR="005B039A" w:rsidRDefault="005B039A" w:rsidP="001004E9">
      <w:pPr>
        <w:numPr>
          <w:ilvl w:val="0"/>
          <w:numId w:val="44"/>
        </w:numPr>
      </w:pPr>
      <w:r>
        <w:t xml:space="preserve">bps - bit per second: </w:t>
      </w:r>
      <w:r>
        <w:rPr>
          <w:rStyle w:val="VerbatimChar"/>
        </w:rPr>
        <w:t>210345 * 8 = 1682760</w:t>
      </w:r>
    </w:p>
    <w:p w14:paraId="288A89DA" w14:textId="77777777" w:rsidR="005B039A" w:rsidRDefault="005B039A" w:rsidP="005B039A">
      <w:pPr>
        <w:pStyle w:val="FirstParagraph"/>
      </w:pPr>
      <w:r>
        <w:t>…​TODO: the number still does not match to script result well…​</w:t>
      </w:r>
    </w:p>
    <w:p w14:paraId="65D7361A" w14:textId="77777777" w:rsidR="005B039A" w:rsidRDefault="005B039A" w:rsidP="005B039A">
      <w:pPr>
        <w:pStyle w:val="BodyText"/>
      </w:pPr>
      <w:r>
        <w:t xml:space="preserve">To monitor multiple </w:t>
      </w:r>
      <w:proofErr w:type="spellStart"/>
      <w:r>
        <w:t>vif</w:t>
      </w:r>
      <w:proofErr w:type="spellEnd"/>
      <w:r>
        <w:t xml:space="preserve"> interfaces we have to repeat these steps multiple times. Compare these manual works with having a handy script doing everything for you!</w:t>
      </w:r>
    </w:p>
    <w:p w14:paraId="0C436F58" w14:textId="77777777" w:rsidR="005B039A" w:rsidRDefault="005B039A" w:rsidP="005B039A">
      <w:pPr>
        <w:pStyle w:val="BodyText"/>
      </w:pPr>
      <w:r>
        <w:rPr>
          <w:rStyle w:val="VerbatimChar"/>
        </w:rPr>
        <w:t>dpdkvifstats.py</w:t>
      </w:r>
      <w:r>
        <w:t xml:space="preserve"> script is useful to quickly retrieve a snapshot of current traffic profile at the moment and basically that’s it. When everything goes well that is fine. In the case of traffic loss, we need to dig deeper into some internal data structure to narrow down the problem. In next section, we’ll take a look another powerful debug tool that is useful in DPDK environment: </w:t>
      </w:r>
      <w:proofErr w:type="spellStart"/>
      <w:r>
        <w:rPr>
          <w:rStyle w:val="VerbatimChar"/>
        </w:rPr>
        <w:t>dpdkinfo</w:t>
      </w:r>
      <w:proofErr w:type="spellEnd"/>
      <w:r>
        <w:t>.</w:t>
      </w:r>
    </w:p>
    <w:p w14:paraId="12134C07" w14:textId="77777777" w:rsidR="005B039A" w:rsidRDefault="005B039A" w:rsidP="005B039A">
      <w:pPr>
        <w:pStyle w:val="Heading3"/>
      </w:pPr>
      <w:bookmarkStart w:id="4120" w:name="Xa0e6ea5495509e61d6ade98811ecb3212baf448"/>
      <w:bookmarkStart w:id="4121" w:name="_Toc54542761"/>
      <w:proofErr w:type="spellStart"/>
      <w:r>
        <w:lastRenderedPageBreak/>
        <w:t>dpdkinfo</w:t>
      </w:r>
      <w:bookmarkEnd w:id="4120"/>
      <w:bookmarkEnd w:id="4121"/>
      <w:proofErr w:type="spellEnd"/>
    </w:p>
    <w:p w14:paraId="09585FD8" w14:textId="77777777" w:rsidR="005B039A" w:rsidRDefault="005B039A" w:rsidP="005B039A">
      <w:pPr>
        <w:pStyle w:val="FirstParagraph"/>
      </w:pPr>
      <w:r>
        <w:t xml:space="preserve">We’ve talked about </w:t>
      </w:r>
      <w:proofErr w:type="spellStart"/>
      <w:r>
        <w:rPr>
          <w:rStyle w:val="VerbatimChar"/>
        </w:rPr>
        <w:t>vif</w:t>
      </w:r>
      <w:proofErr w:type="spellEnd"/>
      <w:r>
        <w:t xml:space="preserve"> and </w:t>
      </w:r>
      <w:r>
        <w:rPr>
          <w:rStyle w:val="VerbatimChar"/>
        </w:rPr>
        <w:t>dpdkvifstats.py</w:t>
      </w:r>
      <w:r>
        <w:t xml:space="preserve"> tools. Now let’s introduce a relatively new tool that can be used to investigate lower level details of DPDK interfaces. </w:t>
      </w:r>
      <w:proofErr w:type="spellStart"/>
      <w:r>
        <w:rPr>
          <w:rStyle w:val="VerbatimChar"/>
        </w:rPr>
        <w:t>dpdkinfo</w:t>
      </w:r>
      <w:proofErr w:type="spellEnd"/>
      <w:r>
        <w:t xml:space="preserve"> is introduced since Contrail 20.08. Using this tool Contrail operators can collect information about DPDK </w:t>
      </w:r>
      <w:proofErr w:type="spellStart"/>
      <w:r>
        <w:t>vRouter</w:t>
      </w:r>
      <w:proofErr w:type="spellEnd"/>
      <w:r>
        <w:t xml:space="preserve"> interface internal status, connectivity (physical NIC bond), DPDK library information, and some other statistics.</w:t>
      </w:r>
    </w:p>
    <w:p w14:paraId="1E6196E5" w14:textId="77777777" w:rsidR="005B039A" w:rsidRDefault="005B039A" w:rsidP="005B039A">
      <w:pPr>
        <w:pStyle w:val="BodyText"/>
      </w:pPr>
      <w:r>
        <w:t xml:space="preserve">Let’s first run the tool with </w:t>
      </w:r>
      <w:r>
        <w:rPr>
          <w:rStyle w:val="VerbatimChar"/>
        </w:rPr>
        <w:t>-h</w:t>
      </w:r>
      <w:r>
        <w:t xml:space="preserve"> to get a brief menu of it:</w:t>
      </w:r>
    </w:p>
    <w:p w14:paraId="20E6963A" w14:textId="77777777" w:rsidR="005B039A" w:rsidRDefault="005B039A" w:rsidP="005B039A">
      <w:pPr>
        <w:pStyle w:val="SourceCode"/>
      </w:pPr>
      <w:r>
        <w:rPr>
          <w:rStyle w:val="KeywordTok"/>
        </w:rPr>
        <w:t>(</w:t>
      </w:r>
      <w:r>
        <w:rPr>
          <w:rStyle w:val="ExtensionTok"/>
        </w:rPr>
        <w:t>contrail-tools</w:t>
      </w:r>
      <w:r>
        <w:rPr>
          <w:rStyle w:val="KeywordTok"/>
        </w:rPr>
        <w:t>)</w:t>
      </w:r>
      <w:r>
        <w:rPr>
          <w:rStyle w:val="NormalTok"/>
        </w:rPr>
        <w:t>[</w:t>
      </w:r>
      <w:r>
        <w:rPr>
          <w:rStyle w:val="ExtensionTok"/>
        </w:rPr>
        <w:t>root@a7s3</w:t>
      </w:r>
      <w:r>
        <w:rPr>
          <w:rStyle w:val="NormalTok"/>
        </w:rPr>
        <w:t xml:space="preserve"> /]$ </w:t>
      </w:r>
      <w:proofErr w:type="spellStart"/>
      <w:r>
        <w:rPr>
          <w:rStyle w:val="NormalTok"/>
        </w:rPr>
        <w:t>dpdkinfo</w:t>
      </w:r>
      <w:proofErr w:type="spellEnd"/>
      <w:r>
        <w:rPr>
          <w:rStyle w:val="NormalTok"/>
        </w:rPr>
        <w:t xml:space="preserve"> -h</w:t>
      </w:r>
      <w:r>
        <w:br/>
      </w:r>
      <w:r>
        <w:rPr>
          <w:rStyle w:val="ExtensionTok"/>
        </w:rPr>
        <w:t>Usage</w:t>
      </w:r>
      <w:r>
        <w:rPr>
          <w:rStyle w:val="NormalTok"/>
        </w:rPr>
        <w:t xml:space="preserve">: </w:t>
      </w:r>
      <w:proofErr w:type="spellStart"/>
      <w:r>
        <w:rPr>
          <w:rStyle w:val="NormalTok"/>
        </w:rPr>
        <w:t>dpdkinfo</w:t>
      </w:r>
      <w:proofErr w:type="spellEnd"/>
      <w:r>
        <w:br/>
      </w:r>
      <w:r>
        <w:rPr>
          <w:rStyle w:val="NormalTok"/>
        </w:rPr>
        <w:t xml:space="preserve">       </w:t>
      </w:r>
      <w:r>
        <w:rPr>
          <w:rStyle w:val="ExtensionTok"/>
        </w:rPr>
        <w:t>--help</w:t>
      </w:r>
      <w:r>
        <w:br/>
      </w:r>
      <w:r>
        <w:rPr>
          <w:rStyle w:val="NormalTok"/>
        </w:rPr>
        <w:t xml:space="preserve">       </w:t>
      </w:r>
      <w:r>
        <w:rPr>
          <w:rStyle w:val="ExtensionTok"/>
        </w:rPr>
        <w:t>--version</w:t>
      </w:r>
      <w:r>
        <w:rPr>
          <w:rStyle w:val="KeywordTok"/>
        </w:rPr>
        <w:t>|</w:t>
      </w:r>
      <w:r>
        <w:rPr>
          <w:rStyle w:val="ExtensionTok"/>
        </w:rPr>
        <w:t>-v</w:t>
      </w:r>
      <w:r>
        <w:rPr>
          <w:rStyle w:val="NormalTok"/>
        </w:rPr>
        <w:t xml:space="preserve">                  Show DPDK Version</w:t>
      </w:r>
      <w:r>
        <w:br/>
      </w:r>
      <w:r>
        <w:rPr>
          <w:rStyle w:val="NormalTok"/>
        </w:rPr>
        <w:t xml:space="preserve">       </w:t>
      </w:r>
      <w:r>
        <w:rPr>
          <w:rStyle w:val="ExtensionTok"/>
        </w:rPr>
        <w:t>--bond</w:t>
      </w:r>
      <w:r>
        <w:rPr>
          <w:rStyle w:val="KeywordTok"/>
        </w:rPr>
        <w:t>|</w:t>
      </w:r>
      <w:r>
        <w:rPr>
          <w:rStyle w:val="ExtensionTok"/>
        </w:rPr>
        <w:t>-b</w:t>
      </w:r>
      <w:r>
        <w:rPr>
          <w:rStyle w:val="NormalTok"/>
        </w:rPr>
        <w:t xml:space="preserve">                     Show Master/Slave bond information</w:t>
      </w:r>
      <w:r>
        <w:br/>
      </w:r>
      <w:r>
        <w:rPr>
          <w:rStyle w:val="NormalTok"/>
        </w:rPr>
        <w:t xml:space="preserve">       </w:t>
      </w:r>
      <w:r>
        <w:rPr>
          <w:rStyle w:val="ExtensionTok"/>
        </w:rPr>
        <w:t>--</w:t>
      </w:r>
      <w:proofErr w:type="spellStart"/>
      <w:r>
        <w:rPr>
          <w:rStyle w:val="ExtensionTok"/>
        </w:rPr>
        <w:t>lacp</w:t>
      </w:r>
      <w:proofErr w:type="spellEnd"/>
      <w:r>
        <w:rPr>
          <w:rStyle w:val="KeywordTok"/>
        </w:rPr>
        <w:t>|</w:t>
      </w:r>
      <w:r>
        <w:rPr>
          <w:rStyle w:val="ExtensionTok"/>
        </w:rPr>
        <w:t>-l</w:t>
      </w:r>
      <w:r>
        <w:rPr>
          <w:rStyle w:val="NormalTok"/>
        </w:rPr>
        <w:t xml:space="preserve">     </w:t>
      </w:r>
      <w:r>
        <w:rPr>
          <w:rStyle w:val="OperatorTok"/>
        </w:rPr>
        <w:t>&lt;</w:t>
      </w:r>
      <w:r>
        <w:rPr>
          <w:rStyle w:val="NormalTok"/>
        </w:rPr>
        <w:t>all/conf</w:t>
      </w:r>
      <w:r>
        <w:rPr>
          <w:rStyle w:val="OperatorTok"/>
        </w:rPr>
        <w:t>&gt;</w:t>
      </w:r>
      <w:r>
        <w:rPr>
          <w:rStyle w:val="NormalTok"/>
        </w:rPr>
        <w:t xml:space="preserve">      Show LACP information from DPDK</w:t>
      </w:r>
      <w:r>
        <w:br/>
      </w:r>
      <w:r>
        <w:rPr>
          <w:rStyle w:val="NormalTok"/>
        </w:rPr>
        <w:t xml:space="preserve">       </w:t>
      </w:r>
      <w:r>
        <w:rPr>
          <w:rStyle w:val="ExtensionTok"/>
        </w:rPr>
        <w:t>--</w:t>
      </w:r>
      <w:proofErr w:type="spellStart"/>
      <w:r>
        <w:rPr>
          <w:rStyle w:val="ExtensionTok"/>
        </w:rPr>
        <w:t>mempool</w:t>
      </w:r>
      <w:proofErr w:type="spellEnd"/>
      <w:r>
        <w:rPr>
          <w:rStyle w:val="KeywordTok"/>
        </w:rPr>
        <w:t>|</w:t>
      </w:r>
      <w:r>
        <w:rPr>
          <w:rStyle w:val="ExtensionTok"/>
        </w:rPr>
        <w:t>-m</w:t>
      </w:r>
      <w:r>
        <w:rPr>
          <w:rStyle w:val="NormalTok"/>
        </w:rPr>
        <w:t xml:space="preserve">  </w:t>
      </w:r>
      <w:r>
        <w:rPr>
          <w:rStyle w:val="OperatorTok"/>
        </w:rPr>
        <w:t>&lt;</w:t>
      </w:r>
      <w:r>
        <w:rPr>
          <w:rStyle w:val="NormalTok"/>
        </w:rPr>
        <w:t>all/</w:t>
      </w:r>
      <w:r>
        <w:rPr>
          <w:rStyle w:val="OperatorTok"/>
        </w:rPr>
        <w:t>&lt;</w:t>
      </w:r>
      <w:proofErr w:type="spellStart"/>
      <w:r>
        <w:rPr>
          <w:rStyle w:val="NormalTok"/>
        </w:rPr>
        <w:t>mempool</w:t>
      </w:r>
      <w:proofErr w:type="spellEnd"/>
      <w:r>
        <w:rPr>
          <w:rStyle w:val="NormalTok"/>
        </w:rPr>
        <w:t>-name</w:t>
      </w:r>
      <w:r>
        <w:rPr>
          <w:rStyle w:val="OperatorTok"/>
        </w:rPr>
        <w:t>&gt;&gt;</w:t>
      </w:r>
      <w:r>
        <w:rPr>
          <w:rStyle w:val="NormalTok"/>
        </w:rPr>
        <w:t xml:space="preserve">  Show </w:t>
      </w:r>
      <w:proofErr w:type="spellStart"/>
      <w:r>
        <w:rPr>
          <w:rStyle w:val="NormalTok"/>
        </w:rPr>
        <w:t>Mempool</w:t>
      </w:r>
      <w:proofErr w:type="spellEnd"/>
      <w:r>
        <w:rPr>
          <w:rStyle w:val="NormalTok"/>
        </w:rPr>
        <w:t xml:space="preserve"> information</w:t>
      </w:r>
      <w:r>
        <w:br/>
      </w:r>
      <w:r>
        <w:rPr>
          <w:rStyle w:val="NormalTok"/>
        </w:rPr>
        <w:t xml:space="preserve">       </w:t>
      </w:r>
      <w:r>
        <w:rPr>
          <w:rStyle w:val="ExtensionTok"/>
        </w:rPr>
        <w:t>--stats</w:t>
      </w:r>
      <w:r>
        <w:rPr>
          <w:rStyle w:val="KeywordTok"/>
        </w:rPr>
        <w:t>|</w:t>
      </w:r>
      <w:r>
        <w:rPr>
          <w:rStyle w:val="ExtensionTok"/>
        </w:rPr>
        <w:t>-n</w:t>
      </w:r>
      <w:r>
        <w:rPr>
          <w:rStyle w:val="NormalTok"/>
        </w:rPr>
        <w:t xml:space="preserve">    </w:t>
      </w:r>
      <w:r>
        <w:rPr>
          <w:rStyle w:val="OperatorTok"/>
        </w:rPr>
        <w:t>&lt;</w:t>
      </w:r>
      <w:r>
        <w:rPr>
          <w:rStyle w:val="NormalTok"/>
        </w:rPr>
        <w:t>eth</w:t>
      </w:r>
      <w:r>
        <w:rPr>
          <w:rStyle w:val="OperatorTok"/>
        </w:rPr>
        <w:t>&gt;</w:t>
      </w:r>
      <w:r>
        <w:rPr>
          <w:rStyle w:val="NormalTok"/>
        </w:rPr>
        <w:t xml:space="preserve">           Show Stats information</w:t>
      </w:r>
      <w:r>
        <w:br/>
      </w:r>
      <w:r>
        <w:rPr>
          <w:rStyle w:val="NormalTok"/>
        </w:rPr>
        <w:t xml:space="preserve">       </w:t>
      </w:r>
      <w:r>
        <w:rPr>
          <w:rStyle w:val="ExtensionTok"/>
        </w:rPr>
        <w:t>--</w:t>
      </w:r>
      <w:proofErr w:type="spellStart"/>
      <w:r>
        <w:rPr>
          <w:rStyle w:val="ExtensionTok"/>
        </w:rPr>
        <w:t>xstats</w:t>
      </w:r>
      <w:proofErr w:type="spellEnd"/>
      <w:r>
        <w:rPr>
          <w:rStyle w:val="KeywordTok"/>
        </w:rPr>
        <w:t>|</w:t>
      </w:r>
      <w:r>
        <w:rPr>
          <w:rStyle w:val="ExtensionTok"/>
        </w:rPr>
        <w:t>-x</w:t>
      </w:r>
      <w:r>
        <w:rPr>
          <w:rStyle w:val="NormalTok"/>
        </w:rPr>
        <w:t xml:space="preserve">   </w:t>
      </w:r>
      <w:r>
        <w:rPr>
          <w:rStyle w:val="OperatorTok"/>
        </w:rPr>
        <w:t>&lt;</w:t>
      </w:r>
      <w:r>
        <w:rPr>
          <w:rStyle w:val="NormalTok"/>
        </w:rPr>
        <w:t>=all/=0(Master)/=</w:t>
      </w:r>
      <w:r>
        <w:rPr>
          <w:rStyle w:val="ExtensionTok"/>
        </w:rPr>
        <w:t>1</w:t>
      </w:r>
      <w:r>
        <w:rPr>
          <w:rStyle w:val="NormalTok"/>
        </w:rPr>
        <w:t>(Slave(0))/=</w:t>
      </w:r>
      <w:r>
        <w:rPr>
          <w:rStyle w:val="ExtensionTok"/>
        </w:rPr>
        <w:t>2</w:t>
      </w:r>
      <w:r>
        <w:rPr>
          <w:rStyle w:val="NormalTok"/>
        </w:rPr>
        <w:t>(Slave(1))</w:t>
      </w:r>
      <w:r>
        <w:rPr>
          <w:rStyle w:val="OperatorTok"/>
        </w:rPr>
        <w:t>&gt;</w:t>
      </w:r>
      <w:r>
        <w:br/>
      </w:r>
      <w:r>
        <w:rPr>
          <w:rStyle w:val="NormalTok"/>
        </w:rPr>
        <w:t xml:space="preserve">                                     </w:t>
      </w:r>
      <w:r>
        <w:rPr>
          <w:rStyle w:val="ExtensionTok"/>
        </w:rPr>
        <w:t>Show</w:t>
      </w:r>
      <w:r>
        <w:rPr>
          <w:rStyle w:val="NormalTok"/>
        </w:rPr>
        <w:t xml:space="preserve"> Extended Stats information</w:t>
      </w:r>
      <w:r>
        <w:br/>
      </w:r>
      <w:r>
        <w:rPr>
          <w:rStyle w:val="NormalTok"/>
        </w:rPr>
        <w:t xml:space="preserve">       </w:t>
      </w:r>
      <w:r>
        <w:rPr>
          <w:rStyle w:val="ExtensionTok"/>
        </w:rPr>
        <w:t>--</w:t>
      </w:r>
      <w:proofErr w:type="spellStart"/>
      <w:r>
        <w:rPr>
          <w:rStyle w:val="ExtensionTok"/>
        </w:rPr>
        <w:t>lcore</w:t>
      </w:r>
      <w:proofErr w:type="spellEnd"/>
      <w:r>
        <w:rPr>
          <w:rStyle w:val="KeywordTok"/>
        </w:rPr>
        <w:t>|</w:t>
      </w:r>
      <w:r>
        <w:rPr>
          <w:rStyle w:val="ExtensionTok"/>
        </w:rPr>
        <w:t>-c</w:t>
      </w:r>
      <w:r>
        <w:rPr>
          <w:rStyle w:val="NormalTok"/>
        </w:rPr>
        <w:t xml:space="preserve">                    Show </w:t>
      </w:r>
      <w:proofErr w:type="spellStart"/>
      <w:r>
        <w:rPr>
          <w:rStyle w:val="NormalTok"/>
        </w:rPr>
        <w:t>Lcore</w:t>
      </w:r>
      <w:proofErr w:type="spellEnd"/>
      <w:r>
        <w:rPr>
          <w:rStyle w:val="NormalTok"/>
        </w:rPr>
        <w:t xml:space="preserve"> information</w:t>
      </w:r>
      <w:r>
        <w:br/>
      </w:r>
      <w:r>
        <w:rPr>
          <w:rStyle w:val="NormalTok"/>
        </w:rPr>
        <w:t xml:space="preserve">       </w:t>
      </w:r>
      <w:r>
        <w:rPr>
          <w:rStyle w:val="ExtensionTok"/>
        </w:rPr>
        <w:t>--app</w:t>
      </w:r>
      <w:r>
        <w:rPr>
          <w:rStyle w:val="KeywordTok"/>
        </w:rPr>
        <w:t>|</w:t>
      </w:r>
      <w:r>
        <w:rPr>
          <w:rStyle w:val="ExtensionTok"/>
        </w:rPr>
        <w:t>-a</w:t>
      </w:r>
      <w:r>
        <w:rPr>
          <w:rStyle w:val="NormalTok"/>
        </w:rPr>
        <w:t xml:space="preserve">                      Show App information</w:t>
      </w:r>
      <w:r>
        <w:br/>
      </w:r>
      <w:r>
        <w:rPr>
          <w:rStyle w:val="NormalTok"/>
        </w:rPr>
        <w:t xml:space="preserve">    </w:t>
      </w:r>
      <w:r>
        <w:rPr>
          <w:rStyle w:val="ExtensionTok"/>
        </w:rPr>
        <w:t>Optional</w:t>
      </w:r>
      <w:r>
        <w:rPr>
          <w:rStyle w:val="NormalTok"/>
        </w:rPr>
        <w:t>: --</w:t>
      </w:r>
      <w:proofErr w:type="spellStart"/>
      <w:r>
        <w:rPr>
          <w:rStyle w:val="NormalTok"/>
        </w:rPr>
        <w:t>buffsz</w:t>
      </w:r>
      <w:proofErr w:type="spellEnd"/>
      <w:r>
        <w:rPr>
          <w:rStyle w:val="NormalTok"/>
        </w:rPr>
        <w:t xml:space="preserve">      </w:t>
      </w:r>
      <w:r>
        <w:rPr>
          <w:rStyle w:val="OperatorTok"/>
        </w:rPr>
        <w:t>&lt;</w:t>
      </w:r>
      <w:r>
        <w:rPr>
          <w:rStyle w:val="NormalTok"/>
        </w:rPr>
        <w:t>value</w:t>
      </w:r>
      <w:r>
        <w:rPr>
          <w:rStyle w:val="OperatorTok"/>
        </w:rPr>
        <w:t>&gt;</w:t>
      </w:r>
      <w:r>
        <w:rPr>
          <w:rStyle w:val="NormalTok"/>
        </w:rPr>
        <w:t xml:space="preserve">  Send output buffer size (less than 1000Mb)</w:t>
      </w:r>
    </w:p>
    <w:p w14:paraId="491DEA0A" w14:textId="77777777" w:rsidR="005B039A" w:rsidRDefault="005B039A" w:rsidP="005B039A">
      <w:pPr>
        <w:pStyle w:val="FirstParagraph"/>
      </w:pPr>
      <w:r>
        <w:t>From this help information we can see it provides information about DPDK interface in multiple areas. In this rest of this section, let’s take a look at some of the most useful options, they are:</w:t>
      </w:r>
    </w:p>
    <w:p w14:paraId="1BA8599A" w14:textId="77777777" w:rsidR="005B039A" w:rsidRDefault="005B039A" w:rsidP="001004E9">
      <w:pPr>
        <w:numPr>
          <w:ilvl w:val="0"/>
          <w:numId w:val="44"/>
        </w:numPr>
      </w:pPr>
      <w:r>
        <w:rPr>
          <w:rStyle w:val="VerbatimChar"/>
        </w:rPr>
        <w:t>--version|-v</w:t>
      </w:r>
    </w:p>
    <w:p w14:paraId="248225DD" w14:textId="77777777" w:rsidR="005B039A" w:rsidRDefault="005B039A" w:rsidP="001004E9">
      <w:pPr>
        <w:numPr>
          <w:ilvl w:val="0"/>
          <w:numId w:val="44"/>
        </w:numPr>
      </w:pPr>
      <w:r>
        <w:rPr>
          <w:rStyle w:val="VerbatimChar"/>
        </w:rPr>
        <w:t>--bond|-b</w:t>
      </w:r>
    </w:p>
    <w:p w14:paraId="2FF35C9D" w14:textId="77777777" w:rsidR="005B039A" w:rsidRDefault="005B039A" w:rsidP="001004E9">
      <w:pPr>
        <w:numPr>
          <w:ilvl w:val="0"/>
          <w:numId w:val="44"/>
        </w:numPr>
      </w:pPr>
      <w:r>
        <w:rPr>
          <w:rStyle w:val="VerbatimChar"/>
        </w:rPr>
        <w:t>--</w:t>
      </w:r>
      <w:proofErr w:type="spellStart"/>
      <w:r>
        <w:rPr>
          <w:rStyle w:val="VerbatimChar"/>
        </w:rPr>
        <w:t>lacp</w:t>
      </w:r>
      <w:proofErr w:type="spellEnd"/>
      <w:r>
        <w:rPr>
          <w:rStyle w:val="VerbatimChar"/>
        </w:rPr>
        <w:t>|-l</w:t>
      </w:r>
    </w:p>
    <w:p w14:paraId="2634B7E5" w14:textId="77777777" w:rsidR="005B039A" w:rsidRDefault="005B039A" w:rsidP="001004E9">
      <w:pPr>
        <w:numPr>
          <w:ilvl w:val="0"/>
          <w:numId w:val="44"/>
        </w:numPr>
      </w:pPr>
      <w:r>
        <w:rPr>
          <w:rStyle w:val="VerbatimChar"/>
        </w:rPr>
        <w:t>--stats|-n</w:t>
      </w:r>
    </w:p>
    <w:p w14:paraId="4F7FA342" w14:textId="77777777" w:rsidR="005B039A" w:rsidRDefault="005B039A" w:rsidP="001004E9">
      <w:pPr>
        <w:numPr>
          <w:ilvl w:val="0"/>
          <w:numId w:val="44"/>
        </w:numPr>
      </w:pPr>
      <w:r>
        <w:rPr>
          <w:rStyle w:val="VerbatimChar"/>
        </w:rPr>
        <w:t>--</w:t>
      </w:r>
      <w:proofErr w:type="spellStart"/>
      <w:r>
        <w:rPr>
          <w:rStyle w:val="VerbatimChar"/>
        </w:rPr>
        <w:t>xstats</w:t>
      </w:r>
      <w:proofErr w:type="spellEnd"/>
      <w:r>
        <w:rPr>
          <w:rStyle w:val="VerbatimChar"/>
        </w:rPr>
        <w:t>|-x</w:t>
      </w:r>
    </w:p>
    <w:p w14:paraId="6EA6F75C" w14:textId="77777777" w:rsidR="005B039A" w:rsidRDefault="005B039A" w:rsidP="001004E9">
      <w:pPr>
        <w:numPr>
          <w:ilvl w:val="0"/>
          <w:numId w:val="44"/>
        </w:numPr>
      </w:pPr>
      <w:r>
        <w:rPr>
          <w:rStyle w:val="VerbatimChar"/>
        </w:rPr>
        <w:t>--</w:t>
      </w:r>
      <w:proofErr w:type="spellStart"/>
      <w:r>
        <w:rPr>
          <w:rStyle w:val="VerbatimChar"/>
        </w:rPr>
        <w:t>lcore</w:t>
      </w:r>
      <w:proofErr w:type="spellEnd"/>
      <w:r>
        <w:rPr>
          <w:rStyle w:val="VerbatimChar"/>
        </w:rPr>
        <w:t>|-c</w:t>
      </w:r>
    </w:p>
    <w:p w14:paraId="166C8334" w14:textId="77777777" w:rsidR="005B039A" w:rsidRDefault="005B039A" w:rsidP="005B039A">
      <w:pPr>
        <w:pStyle w:val="FirstParagraph"/>
      </w:pPr>
      <w:r>
        <w:t xml:space="preserve">There are some other options like </w:t>
      </w:r>
      <w:r>
        <w:rPr>
          <w:rStyle w:val="VerbatimChar"/>
        </w:rPr>
        <w:t>--app|-a</w:t>
      </w:r>
      <w:r>
        <w:t xml:space="preserve">, </w:t>
      </w:r>
      <w:r>
        <w:rPr>
          <w:rStyle w:val="VerbatimChar"/>
        </w:rPr>
        <w:t>--</w:t>
      </w:r>
      <w:proofErr w:type="spellStart"/>
      <w:r>
        <w:rPr>
          <w:rStyle w:val="VerbatimChar"/>
        </w:rPr>
        <w:t>mempool</w:t>
      </w:r>
      <w:proofErr w:type="spellEnd"/>
      <w:r>
        <w:rPr>
          <w:rStyle w:val="VerbatimChar"/>
        </w:rPr>
        <w:t>|-m</w:t>
      </w:r>
      <w:r>
        <w:t xml:space="preserve"> we won’t introduced in this book, and the list of supported functions may grow in each future </w:t>
      </w:r>
      <w:proofErr w:type="gramStart"/>
      <w:r>
        <w:t>releases</w:t>
      </w:r>
      <w:proofErr w:type="gramEnd"/>
      <w:r>
        <w:t xml:space="preserve">. But you will get the basic idea of its usage and you can refer the official documents for other usage </w:t>
      </w:r>
      <w:proofErr w:type="spellStart"/>
      <w:r>
        <w:t>informations</w:t>
      </w:r>
      <w:proofErr w:type="spellEnd"/>
      <w:r>
        <w:t>.</w:t>
      </w:r>
    </w:p>
    <w:p w14:paraId="5BF22241" w14:textId="77777777" w:rsidR="005B039A" w:rsidRDefault="005B039A" w:rsidP="005B039A">
      <w:pPr>
        <w:pStyle w:val="Heading4"/>
      </w:pPr>
      <w:bookmarkStart w:id="4122" w:name="Xbe84a4e4fc72b0fc9f958f069279ff01f30498d"/>
      <w:r>
        <w:t>version</w:t>
      </w:r>
      <w:bookmarkEnd w:id="4122"/>
    </w:p>
    <w:p w14:paraId="7318F293" w14:textId="77777777" w:rsidR="005B039A" w:rsidRDefault="005B039A" w:rsidP="005B039A">
      <w:pPr>
        <w:pStyle w:val="FirstParagraph"/>
      </w:pPr>
      <w:r>
        <w:t xml:space="preserve">The </w:t>
      </w:r>
      <w:r>
        <w:rPr>
          <w:rStyle w:val="VerbatimChar"/>
        </w:rPr>
        <w:t>-v</w:t>
      </w:r>
      <w:r>
        <w:t xml:space="preserve"> or </w:t>
      </w:r>
      <w:r>
        <w:rPr>
          <w:rStyle w:val="VerbatimChar"/>
        </w:rPr>
        <w:t>--version</w:t>
      </w:r>
      <w:r>
        <w:t xml:space="preserve"> option reports the basic version information of </w:t>
      </w:r>
      <w:proofErr w:type="spellStart"/>
      <w:r>
        <w:t>dpdk</w:t>
      </w:r>
      <w:proofErr w:type="spellEnd"/>
      <w:r>
        <w:t xml:space="preserve"> release in use.</w:t>
      </w:r>
    </w:p>
    <w:p w14:paraId="1F1EDEE0" w14:textId="77777777" w:rsidR="005B039A" w:rsidRDefault="005B039A" w:rsidP="005B039A">
      <w:pPr>
        <w:pStyle w:val="SourceCode"/>
      </w:pPr>
      <w:r>
        <w:rPr>
          <w:rStyle w:val="KeywordTok"/>
        </w:rPr>
        <w:lastRenderedPageBreak/>
        <w:t>(</w:t>
      </w:r>
      <w:r>
        <w:rPr>
          <w:rStyle w:val="ExtensionTok"/>
        </w:rPr>
        <w:t>contrail-tools</w:t>
      </w:r>
      <w:r>
        <w:rPr>
          <w:rStyle w:val="KeywordTok"/>
        </w:rPr>
        <w:t>)</w:t>
      </w:r>
      <w:r>
        <w:rPr>
          <w:rStyle w:val="NormalTok"/>
        </w:rPr>
        <w:t>[</w:t>
      </w:r>
      <w:r>
        <w:rPr>
          <w:rStyle w:val="ExtensionTok"/>
        </w:rPr>
        <w:t>root@a7s3</w:t>
      </w:r>
      <w:r>
        <w:rPr>
          <w:rStyle w:val="NormalTok"/>
        </w:rPr>
        <w:t xml:space="preserve"> /]$ </w:t>
      </w:r>
      <w:proofErr w:type="spellStart"/>
      <w:r>
        <w:rPr>
          <w:rStyle w:val="NormalTok"/>
        </w:rPr>
        <w:t>dpdkinfo</w:t>
      </w:r>
      <w:proofErr w:type="spellEnd"/>
      <w:r>
        <w:rPr>
          <w:rStyle w:val="NormalTok"/>
        </w:rPr>
        <w:t xml:space="preserve"> -v</w:t>
      </w:r>
      <w:r>
        <w:br/>
      </w:r>
      <w:r>
        <w:rPr>
          <w:rStyle w:val="ExtensionTok"/>
        </w:rPr>
        <w:t>DPDK</w:t>
      </w:r>
      <w:r>
        <w:rPr>
          <w:rStyle w:val="NormalTok"/>
        </w:rPr>
        <w:t xml:space="preserve"> Version: DPDK 19.11.0</w:t>
      </w:r>
      <w:r>
        <w:br/>
      </w:r>
      <w:proofErr w:type="spellStart"/>
      <w:r>
        <w:rPr>
          <w:rStyle w:val="ExtensionTok"/>
        </w:rPr>
        <w:t>vRouter</w:t>
      </w:r>
      <w:proofErr w:type="spellEnd"/>
      <w:r>
        <w:rPr>
          <w:rStyle w:val="NormalTok"/>
        </w:rPr>
        <w:t xml:space="preserve"> version: {</w:t>
      </w:r>
      <w:r>
        <w:rPr>
          <w:rStyle w:val="StringTok"/>
        </w:rPr>
        <w:t>"build-info"</w:t>
      </w:r>
      <w:r>
        <w:rPr>
          <w:rStyle w:val="NormalTok"/>
        </w:rPr>
        <w:t>: [{</w:t>
      </w:r>
      <w:r>
        <w:rPr>
          <w:rStyle w:val="StringTok"/>
        </w:rPr>
        <w:t>"build-time"</w:t>
      </w:r>
      <w:r>
        <w:rPr>
          <w:rStyle w:val="NormalTok"/>
        </w:rPr>
        <w:t xml:space="preserve">: </w:t>
      </w:r>
      <w:r>
        <w:rPr>
          <w:rStyle w:val="StringTok"/>
        </w:rPr>
        <w:t>"2020-09-04 10:38:22.330666"</w:t>
      </w:r>
      <w:r>
        <w:rPr>
          <w:rStyle w:val="NormalTok"/>
        </w:rPr>
        <w:t xml:space="preserve">, </w:t>
      </w:r>
      <w:r>
        <w:rPr>
          <w:rStyle w:val="StringTok"/>
        </w:rPr>
        <w:t>"build-hostname"</w:t>
      </w:r>
      <w:r>
        <w:rPr>
          <w:rStyle w:val="NormalTok"/>
        </w:rPr>
        <w:t xml:space="preserve">: </w:t>
      </w:r>
      <w:r>
        <w:rPr>
          <w:rStyle w:val="StringTok"/>
        </w:rPr>
        <w:t>"6fb64a1f86b9"</w:t>
      </w:r>
      <w:r>
        <w:rPr>
          <w:rStyle w:val="NormalTok"/>
        </w:rPr>
        <w:t xml:space="preserve">, </w:t>
      </w:r>
      <w:r>
        <w:rPr>
          <w:rStyle w:val="StringTok"/>
        </w:rPr>
        <w:t>"build-user"</w:t>
      </w:r>
      <w:r>
        <w:rPr>
          <w:rStyle w:val="NormalTok"/>
        </w:rPr>
        <w:t xml:space="preserve">: </w:t>
      </w:r>
      <w:r>
        <w:rPr>
          <w:rStyle w:val="StringTok"/>
        </w:rPr>
        <w:t>"root"</w:t>
      </w:r>
      <w:r>
        <w:rPr>
          <w:rStyle w:val="NormalTok"/>
        </w:rPr>
        <w:t xml:space="preserve">, </w:t>
      </w:r>
      <w:r>
        <w:rPr>
          <w:rStyle w:val="StringTok"/>
        </w:rPr>
        <w:t>"build-version"</w:t>
      </w:r>
      <w:r>
        <w:rPr>
          <w:rStyle w:val="NormalTok"/>
        </w:rPr>
        <w:t xml:space="preserve">: </w:t>
      </w:r>
      <w:r>
        <w:rPr>
          <w:rStyle w:val="StringTok"/>
        </w:rPr>
        <w:t>"2004"</w:t>
      </w:r>
      <w:r>
        <w:rPr>
          <w:rStyle w:val="NormalTok"/>
        </w:rPr>
        <w:t>}]}</w:t>
      </w:r>
    </w:p>
    <w:p w14:paraId="7E58F962" w14:textId="77777777" w:rsidR="005B039A" w:rsidRDefault="005B039A" w:rsidP="005B039A">
      <w:pPr>
        <w:pStyle w:val="Heading4"/>
      </w:pPr>
      <w:bookmarkStart w:id="4123" w:name="Xf792fb4d821c69fdcc0ddb8f97d8ef297dd0858"/>
      <w:r>
        <w:t>bond and LACP status</w:t>
      </w:r>
      <w:bookmarkEnd w:id="4123"/>
    </w:p>
    <w:p w14:paraId="366425C7" w14:textId="77777777" w:rsidR="005B039A" w:rsidRDefault="005B039A" w:rsidP="005B039A">
      <w:pPr>
        <w:pStyle w:val="FirstParagraph"/>
      </w:pPr>
      <w:r>
        <w:rPr>
          <w:rStyle w:val="VerbatimChar"/>
        </w:rPr>
        <w:t>-b</w:t>
      </w:r>
      <w:r>
        <w:t xml:space="preserve"> or </w:t>
      </w:r>
      <w:r>
        <w:rPr>
          <w:rStyle w:val="VerbatimChar"/>
        </w:rPr>
        <w:t>--bond</w:t>
      </w:r>
      <w:r>
        <w:t xml:space="preserve"> option print detail information about the bond interface managed by DPDK. The output is organized in a </w:t>
      </w:r>
      <w:proofErr w:type="spellStart"/>
      <w:r>
        <w:t>similiar</w:t>
      </w:r>
      <w:proofErr w:type="spellEnd"/>
      <w:r>
        <w:t xml:space="preserve"> form as what you would see for the bond status managed by </w:t>
      </w:r>
      <w:proofErr w:type="spellStart"/>
      <w:r>
        <w:t>linux</w:t>
      </w:r>
      <w:proofErr w:type="spellEnd"/>
      <w:r>
        <w:t xml:space="preserve"> kernel. Compare this output below with </w:t>
      </w:r>
      <w:r>
        <w:rPr>
          <w:rStyle w:val="VerbatimChar"/>
        </w:rPr>
        <w:t>cat /proc/net/bonding/bond0</w:t>
      </w:r>
      <w:r>
        <w:t xml:space="preserve"> output from a compute running kernel mode </w:t>
      </w:r>
      <w:proofErr w:type="spellStart"/>
      <w:r>
        <w:t>vRouter</w:t>
      </w:r>
      <w:proofErr w:type="spellEnd"/>
      <w:r>
        <w:t>:</w:t>
      </w:r>
    </w:p>
    <w:p w14:paraId="3B0A22D4" w14:textId="77777777" w:rsidR="005B039A" w:rsidRDefault="005B039A" w:rsidP="005B039A">
      <w:pPr>
        <w:pStyle w:val="CaptionedFigure"/>
      </w:pPr>
      <w:r>
        <w:rPr>
          <w:noProof/>
        </w:rPr>
        <w:drawing>
          <wp:inline distT="0" distB="0" distL="0" distR="0" wp14:anchorId="417CC68A" wp14:editId="6AD967E2">
            <wp:extent cx="5334000" cy="5195592"/>
            <wp:effectExtent l="0" t="0" r="0" b="0"/>
            <wp:docPr id="84" name="Picture" descr="dpdkinfo -b vs. cat /proc/net/bonding/bond0"/>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5601792-faa13700-0a21-11eb-8cd9-4767277f9f25.png"/>
                    <pic:cNvPicPr>
                      <a:picLocks noChangeAspect="1" noChangeArrowheads="1"/>
                    </pic:cNvPicPr>
                  </pic:nvPicPr>
                  <pic:blipFill>
                    <a:blip r:embed="rId153"/>
                    <a:stretch>
                      <a:fillRect/>
                    </a:stretch>
                  </pic:blipFill>
                  <pic:spPr bwMode="auto">
                    <a:xfrm>
                      <a:off x="0" y="0"/>
                      <a:ext cx="5334000" cy="5195592"/>
                    </a:xfrm>
                    <a:prstGeom prst="rect">
                      <a:avLst/>
                    </a:prstGeom>
                    <a:noFill/>
                    <a:ln w="9525">
                      <a:noFill/>
                      <a:headEnd/>
                      <a:tailEnd/>
                    </a:ln>
                  </pic:spPr>
                </pic:pic>
              </a:graphicData>
            </a:graphic>
          </wp:inline>
        </w:drawing>
      </w:r>
    </w:p>
    <w:p w14:paraId="0EE6E933" w14:textId="77777777" w:rsidR="005B039A" w:rsidRDefault="005B039A" w:rsidP="005B039A">
      <w:pPr>
        <w:pStyle w:val="ImageCaption"/>
      </w:pPr>
      <w:proofErr w:type="spellStart"/>
      <w:r>
        <w:rPr>
          <w:rStyle w:val="VerbatimChar"/>
        </w:rPr>
        <w:t>dpdkinfo</w:t>
      </w:r>
      <w:proofErr w:type="spellEnd"/>
      <w:r>
        <w:rPr>
          <w:rStyle w:val="VerbatimChar"/>
        </w:rPr>
        <w:t xml:space="preserve"> -b</w:t>
      </w:r>
      <w:r>
        <w:t xml:space="preserve"> vs. </w:t>
      </w:r>
      <w:r>
        <w:rPr>
          <w:rStyle w:val="VerbatimChar"/>
        </w:rPr>
        <w:t>cat /proc/net/bonding/bond0</w:t>
      </w:r>
    </w:p>
    <w:p w14:paraId="4B8CF642" w14:textId="77777777" w:rsidR="005B039A" w:rsidRDefault="005B039A" w:rsidP="005B039A">
      <w:pPr>
        <w:pStyle w:val="BodyText"/>
      </w:pPr>
      <w:proofErr w:type="gramStart"/>
      <w:r>
        <w:t>Basically</w:t>
      </w:r>
      <w:proofErr w:type="gramEnd"/>
      <w:r>
        <w:t xml:space="preserve"> now you can have same information as of </w:t>
      </w:r>
      <w:proofErr w:type="spellStart"/>
      <w:r>
        <w:t>linux</w:t>
      </w:r>
      <w:proofErr w:type="spellEnd"/>
      <w:r>
        <w:t xml:space="preserve"> kernel bond0, such as bonding mode, transmit hash policy, system MAC and aggregator information, etc. In this example the current bonding mode is </w:t>
      </w:r>
      <w:r>
        <w:rPr>
          <w:rStyle w:val="VerbatimChar"/>
        </w:rPr>
        <w:t>802.3AD dynamic link aggregation</w:t>
      </w:r>
      <w:r>
        <w:t xml:space="preserve">, indicating LACP </w:t>
      </w:r>
      <w:r>
        <w:lastRenderedPageBreak/>
        <w:t xml:space="preserve">protocol is configured between compute and peer device (in our environment it’s a TOR switch). The </w:t>
      </w:r>
      <w:r>
        <w:rPr>
          <w:rStyle w:val="VerbatimChar"/>
        </w:rPr>
        <w:t>Transmit Hash Policy</w:t>
      </w:r>
      <w:r>
        <w:t xml:space="preserve"> shows </w:t>
      </w:r>
      <w:r>
        <w:rPr>
          <w:rStyle w:val="VerbatimChar"/>
        </w:rPr>
        <w:t>Layer 3+4 (IP</w:t>
      </w:r>
      <w:r>
        <w:br/>
      </w:r>
      <w:r>
        <w:rPr>
          <w:rStyle w:val="VerbatimChar"/>
        </w:rPr>
        <w:t>Addresses + UDP Ports) transmit load balancing</w:t>
      </w:r>
      <w:r>
        <w:t>, which the bond allows for traffic to a particular network peer to span multiple slaves for load balancing purpose. This is achieved by calculating a hash value for each packet from the IP addresses and UDP ports in the outer header of the packet, and then distributing the packet based on the hash value.</w:t>
      </w:r>
    </w:p>
    <w:p w14:paraId="79D02CAC" w14:textId="77777777" w:rsidR="005B039A" w:rsidRDefault="005B039A" w:rsidP="005B039A">
      <w:pPr>
        <w:pStyle w:val="BodyText"/>
      </w:pPr>
      <w:r>
        <w:t xml:space="preserve">The </w:t>
      </w:r>
      <w:proofErr w:type="spellStart"/>
      <w:r>
        <w:t>commmand</w:t>
      </w:r>
      <w:proofErr w:type="spellEnd"/>
      <w:r>
        <w:t xml:space="preserve"> </w:t>
      </w:r>
      <w:proofErr w:type="spellStart"/>
      <w:r>
        <w:t>outupt</w:t>
      </w:r>
      <w:proofErr w:type="spellEnd"/>
      <w:r>
        <w:t xml:space="preserve"> also displays each member(slave) link’s information, its </w:t>
      </w:r>
      <w:proofErr w:type="spellStart"/>
      <w:r>
        <w:t>currrent</w:t>
      </w:r>
      <w:proofErr w:type="spellEnd"/>
      <w:r>
        <w:t xml:space="preserve"> driver, MAC address, up/down status, etc. You may notice that the slave interface is identified using PCI bus number (0000:02:00.0 and 0000:02:00.1) instead of interface name as comparing with </w:t>
      </w:r>
      <w:proofErr w:type="spellStart"/>
      <w:r>
        <w:t>linux</w:t>
      </w:r>
      <w:proofErr w:type="spellEnd"/>
      <w:r>
        <w:t xml:space="preserve"> bond. </w:t>
      </w:r>
      <w:proofErr w:type="gramStart"/>
      <w:r>
        <w:t>Again</w:t>
      </w:r>
      <w:proofErr w:type="gramEnd"/>
      <w:r>
        <w:t xml:space="preserve"> the reason is that the interface name is created by </w:t>
      </w:r>
      <w:proofErr w:type="spellStart"/>
      <w:r>
        <w:t>linux</w:t>
      </w:r>
      <w:proofErr w:type="spellEnd"/>
      <w:r>
        <w:t xml:space="preserve"> kernel, which is "bypassed" in </w:t>
      </w:r>
      <w:proofErr w:type="spellStart"/>
      <w:r>
        <w:t>dpdk</w:t>
      </w:r>
      <w:proofErr w:type="spellEnd"/>
      <w:r>
        <w:t>.</w:t>
      </w:r>
    </w:p>
    <w:p w14:paraId="424EB580" w14:textId="77777777" w:rsidR="005B039A" w:rsidRDefault="005B039A" w:rsidP="005B039A">
      <w:pPr>
        <w:pStyle w:val="BodyText"/>
      </w:pPr>
      <w:r>
        <w:t xml:space="preserve">Since LACP is running, for each member link LACP parameters are displayed. Another way to show this information is with </w:t>
      </w:r>
      <w:r>
        <w:rPr>
          <w:rStyle w:val="VerbatimChar"/>
        </w:rPr>
        <w:t>-l|--</w:t>
      </w:r>
      <w:proofErr w:type="spellStart"/>
      <w:r>
        <w:rPr>
          <w:rStyle w:val="VerbatimChar"/>
        </w:rPr>
        <w:t>lacp</w:t>
      </w:r>
      <w:proofErr w:type="spellEnd"/>
      <w:r>
        <w:t xml:space="preserve"> option:</w:t>
      </w:r>
    </w:p>
    <w:p w14:paraId="6095C272" w14:textId="77777777" w:rsidR="005B039A" w:rsidRDefault="005B039A" w:rsidP="005B039A">
      <w:pPr>
        <w:pStyle w:val="SourceCode"/>
      </w:pPr>
      <w:r>
        <w:rPr>
          <w:rStyle w:val="NormalTok"/>
        </w:rPr>
        <w:t>[</w:t>
      </w:r>
      <w:r>
        <w:rPr>
          <w:rStyle w:val="ExtensionTok"/>
        </w:rPr>
        <w:t>root@a7s3</w:t>
      </w:r>
      <w:r>
        <w:rPr>
          <w:rStyle w:val="NormalTok"/>
        </w:rPr>
        <w:t xml:space="preserve"> ~]# contrail-tools </w:t>
      </w:r>
      <w:proofErr w:type="spellStart"/>
      <w:r>
        <w:rPr>
          <w:rStyle w:val="NormalTok"/>
        </w:rPr>
        <w:t>dpdkinfo</w:t>
      </w:r>
      <w:proofErr w:type="spellEnd"/>
      <w:r>
        <w:rPr>
          <w:rStyle w:val="NormalTok"/>
        </w:rPr>
        <w:t xml:space="preserve"> -l all</w:t>
      </w:r>
      <w:r>
        <w:br/>
      </w:r>
      <w:r>
        <w:rPr>
          <w:rStyle w:val="ExtensionTok"/>
        </w:rPr>
        <w:t>LACP</w:t>
      </w:r>
      <w:r>
        <w:rPr>
          <w:rStyle w:val="NormalTok"/>
        </w:rPr>
        <w:t xml:space="preserve"> Rate: slow</w:t>
      </w:r>
      <w:r>
        <w:br/>
      </w:r>
      <w:r>
        <w:br/>
      </w:r>
      <w:r>
        <w:rPr>
          <w:rStyle w:val="ExtensionTok"/>
        </w:rPr>
        <w:t>Fast</w:t>
      </w:r>
      <w:r>
        <w:rPr>
          <w:rStyle w:val="NormalTok"/>
        </w:rPr>
        <w:t xml:space="preserve"> periodic (</w:t>
      </w:r>
      <w:proofErr w:type="spellStart"/>
      <w:r>
        <w:rPr>
          <w:rStyle w:val="NormalTok"/>
        </w:rPr>
        <w:t>ms</w:t>
      </w:r>
      <w:proofErr w:type="spellEnd"/>
      <w:r>
        <w:rPr>
          <w:rStyle w:val="NormalTok"/>
        </w:rPr>
        <w:t>)</w:t>
      </w:r>
      <w:r>
        <w:rPr>
          <w:rStyle w:val="BuiltInTok"/>
        </w:rPr>
        <w:t>:</w:t>
      </w:r>
      <w:r>
        <w:rPr>
          <w:rStyle w:val="NormalTok"/>
        </w:rPr>
        <w:t xml:space="preserve"> 900</w:t>
      </w:r>
      <w:r>
        <w:br/>
      </w:r>
      <w:r>
        <w:rPr>
          <w:rStyle w:val="ExtensionTok"/>
        </w:rPr>
        <w:t>Slow</w:t>
      </w:r>
      <w:r>
        <w:rPr>
          <w:rStyle w:val="NormalTok"/>
        </w:rPr>
        <w:t xml:space="preserve"> periodic (</w:t>
      </w:r>
      <w:proofErr w:type="spellStart"/>
      <w:r>
        <w:rPr>
          <w:rStyle w:val="NormalTok"/>
        </w:rPr>
        <w:t>ms</w:t>
      </w:r>
      <w:proofErr w:type="spellEnd"/>
      <w:r>
        <w:rPr>
          <w:rStyle w:val="NormalTok"/>
        </w:rPr>
        <w:t>)</w:t>
      </w:r>
      <w:r>
        <w:rPr>
          <w:rStyle w:val="BuiltInTok"/>
        </w:rPr>
        <w:t>:</w:t>
      </w:r>
      <w:r>
        <w:rPr>
          <w:rStyle w:val="NormalTok"/>
        </w:rPr>
        <w:t xml:space="preserve"> 29000</w:t>
      </w:r>
      <w:r>
        <w:br/>
      </w:r>
      <w:r>
        <w:rPr>
          <w:rStyle w:val="ExtensionTok"/>
        </w:rPr>
        <w:t>Short</w:t>
      </w:r>
      <w:r>
        <w:rPr>
          <w:rStyle w:val="NormalTok"/>
        </w:rPr>
        <w:t xml:space="preserve"> timeout (</w:t>
      </w:r>
      <w:proofErr w:type="spellStart"/>
      <w:r>
        <w:rPr>
          <w:rStyle w:val="NormalTok"/>
        </w:rPr>
        <w:t>ms</w:t>
      </w:r>
      <w:proofErr w:type="spellEnd"/>
      <w:r>
        <w:rPr>
          <w:rStyle w:val="NormalTok"/>
        </w:rPr>
        <w:t>)</w:t>
      </w:r>
      <w:r>
        <w:rPr>
          <w:rStyle w:val="BuiltInTok"/>
        </w:rPr>
        <w:t>:</w:t>
      </w:r>
      <w:r>
        <w:rPr>
          <w:rStyle w:val="NormalTok"/>
        </w:rPr>
        <w:t xml:space="preserve"> 3000</w:t>
      </w:r>
      <w:r>
        <w:br/>
      </w:r>
      <w:r>
        <w:rPr>
          <w:rStyle w:val="ExtensionTok"/>
        </w:rPr>
        <w:t>Long</w:t>
      </w:r>
      <w:r>
        <w:rPr>
          <w:rStyle w:val="NormalTok"/>
        </w:rPr>
        <w:t xml:space="preserve"> timeout (</w:t>
      </w:r>
      <w:proofErr w:type="spellStart"/>
      <w:r>
        <w:rPr>
          <w:rStyle w:val="NormalTok"/>
        </w:rPr>
        <w:t>ms</w:t>
      </w:r>
      <w:proofErr w:type="spellEnd"/>
      <w:r>
        <w:rPr>
          <w:rStyle w:val="NormalTok"/>
        </w:rPr>
        <w:t>)</w:t>
      </w:r>
      <w:r>
        <w:rPr>
          <w:rStyle w:val="BuiltInTok"/>
        </w:rPr>
        <w:t>:</w:t>
      </w:r>
      <w:r>
        <w:rPr>
          <w:rStyle w:val="NormalTok"/>
        </w:rPr>
        <w:t xml:space="preserve"> 90000</w:t>
      </w:r>
      <w:r>
        <w:br/>
      </w:r>
      <w:r>
        <w:rPr>
          <w:rStyle w:val="ExtensionTok"/>
        </w:rPr>
        <w:t>Aggregate</w:t>
      </w:r>
      <w:r>
        <w:rPr>
          <w:rStyle w:val="NormalTok"/>
        </w:rPr>
        <w:t xml:space="preserve"> wait timeout (</w:t>
      </w:r>
      <w:proofErr w:type="spellStart"/>
      <w:r>
        <w:rPr>
          <w:rStyle w:val="NormalTok"/>
        </w:rPr>
        <w:t>ms</w:t>
      </w:r>
      <w:proofErr w:type="spellEnd"/>
      <w:r>
        <w:rPr>
          <w:rStyle w:val="NormalTok"/>
        </w:rPr>
        <w:t>)</w:t>
      </w:r>
      <w:r>
        <w:rPr>
          <w:rStyle w:val="BuiltInTok"/>
        </w:rPr>
        <w:t>:</w:t>
      </w:r>
      <w:r>
        <w:rPr>
          <w:rStyle w:val="NormalTok"/>
        </w:rPr>
        <w:t xml:space="preserve"> 2000</w:t>
      </w:r>
      <w:r>
        <w:br/>
      </w:r>
      <w:r>
        <w:rPr>
          <w:rStyle w:val="ExtensionTok"/>
        </w:rPr>
        <w:t>Tx</w:t>
      </w:r>
      <w:r>
        <w:rPr>
          <w:rStyle w:val="NormalTok"/>
        </w:rPr>
        <w:t xml:space="preserve"> period (</w:t>
      </w:r>
      <w:proofErr w:type="spellStart"/>
      <w:r>
        <w:rPr>
          <w:rStyle w:val="NormalTok"/>
        </w:rPr>
        <w:t>ms</w:t>
      </w:r>
      <w:proofErr w:type="spellEnd"/>
      <w:r>
        <w:rPr>
          <w:rStyle w:val="NormalTok"/>
        </w:rPr>
        <w:t>)</w:t>
      </w:r>
      <w:r>
        <w:rPr>
          <w:rStyle w:val="BuiltInTok"/>
        </w:rPr>
        <w:t>:</w:t>
      </w:r>
      <w:r>
        <w:rPr>
          <w:rStyle w:val="NormalTok"/>
        </w:rPr>
        <w:t xml:space="preserve"> 500</w:t>
      </w:r>
      <w:r>
        <w:br/>
      </w:r>
      <w:r>
        <w:rPr>
          <w:rStyle w:val="ExtensionTok"/>
        </w:rPr>
        <w:t>Update</w:t>
      </w:r>
      <w:r>
        <w:rPr>
          <w:rStyle w:val="NormalTok"/>
        </w:rPr>
        <w:t xml:space="preserve"> timeout (</w:t>
      </w:r>
      <w:proofErr w:type="spellStart"/>
      <w:r>
        <w:rPr>
          <w:rStyle w:val="NormalTok"/>
        </w:rPr>
        <w:t>ms</w:t>
      </w:r>
      <w:proofErr w:type="spellEnd"/>
      <w:r>
        <w:rPr>
          <w:rStyle w:val="NormalTok"/>
        </w:rPr>
        <w:t>)</w:t>
      </w:r>
      <w:r>
        <w:rPr>
          <w:rStyle w:val="BuiltInTok"/>
        </w:rPr>
        <w:t>:</w:t>
      </w:r>
      <w:r>
        <w:rPr>
          <w:rStyle w:val="NormalTok"/>
        </w:rPr>
        <w:t xml:space="preserve"> 100</w:t>
      </w:r>
      <w:r>
        <w:br/>
      </w:r>
      <w:r>
        <w:rPr>
          <w:rStyle w:val="ExtensionTok"/>
        </w:rPr>
        <w:t>Rx</w:t>
      </w:r>
      <w:r>
        <w:rPr>
          <w:rStyle w:val="NormalTok"/>
        </w:rPr>
        <w:t xml:space="preserve"> marker period (</w:t>
      </w:r>
      <w:proofErr w:type="spellStart"/>
      <w:r>
        <w:rPr>
          <w:rStyle w:val="NormalTok"/>
        </w:rPr>
        <w:t>ms</w:t>
      </w:r>
      <w:proofErr w:type="spellEnd"/>
      <w:r>
        <w:rPr>
          <w:rStyle w:val="NormalTok"/>
        </w:rPr>
        <w:t>)</w:t>
      </w:r>
      <w:r>
        <w:rPr>
          <w:rStyle w:val="BuiltInTok"/>
        </w:rPr>
        <w:t>:</w:t>
      </w:r>
      <w:r>
        <w:rPr>
          <w:rStyle w:val="NormalTok"/>
        </w:rPr>
        <w:t xml:space="preserve"> 2000</w:t>
      </w:r>
      <w:r>
        <w:br/>
      </w:r>
      <w:r>
        <w:br/>
      </w:r>
      <w:r>
        <w:rPr>
          <w:rStyle w:val="ExtensionTok"/>
        </w:rPr>
        <w:t>Slave</w:t>
      </w:r>
      <w:r>
        <w:rPr>
          <w:rStyle w:val="NormalTok"/>
        </w:rPr>
        <w:t xml:space="preserve"> Interface(0)</w:t>
      </w:r>
      <w:r>
        <w:rPr>
          <w:rStyle w:val="BuiltInTok"/>
        </w:rPr>
        <w:t>:</w:t>
      </w:r>
      <w:r>
        <w:rPr>
          <w:rStyle w:val="NormalTok"/>
        </w:rPr>
        <w:t xml:space="preserve"> 0000:02:00.0</w:t>
      </w:r>
      <w:r>
        <w:br/>
      </w:r>
      <w:r>
        <w:rPr>
          <w:rStyle w:val="ExtensionTok"/>
        </w:rPr>
        <w:t>Details</w:t>
      </w:r>
      <w:r>
        <w:rPr>
          <w:rStyle w:val="NormalTok"/>
        </w:rPr>
        <w:t xml:space="preserve"> actor </w:t>
      </w:r>
      <w:proofErr w:type="spellStart"/>
      <w:r>
        <w:rPr>
          <w:rStyle w:val="NormalTok"/>
        </w:rPr>
        <w:t>lacp</w:t>
      </w:r>
      <w:proofErr w:type="spellEnd"/>
      <w:r>
        <w:rPr>
          <w:rStyle w:val="NormalTok"/>
        </w:rPr>
        <w:t xml:space="preserve"> </w:t>
      </w:r>
      <w:proofErr w:type="spellStart"/>
      <w:r>
        <w:rPr>
          <w:rStyle w:val="NormalTok"/>
        </w:rPr>
        <w:t>pdu</w:t>
      </w:r>
      <w:proofErr w:type="spellEnd"/>
      <w:r>
        <w:rPr>
          <w:rStyle w:val="NormalTok"/>
        </w:rPr>
        <w:t>:</w:t>
      </w:r>
      <w:r>
        <w:br/>
      </w:r>
      <w:r>
        <w:rPr>
          <w:rStyle w:val="NormalTok"/>
        </w:rPr>
        <w:t xml:space="preserve">        </w:t>
      </w:r>
      <w:r>
        <w:rPr>
          <w:rStyle w:val="ExtensionTok"/>
        </w:rPr>
        <w:t>port</w:t>
      </w:r>
      <w:r>
        <w:rPr>
          <w:rStyle w:val="NormalTok"/>
        </w:rPr>
        <w:t xml:space="preserve"> state: 61 (ACT AGG SYNC COL DIST )</w:t>
      </w:r>
      <w:r>
        <w:br/>
      </w:r>
      <w:r>
        <w:br/>
      </w:r>
      <w:r>
        <w:rPr>
          <w:rStyle w:val="ExtensionTok"/>
        </w:rPr>
        <w:t>Details</w:t>
      </w:r>
      <w:r>
        <w:rPr>
          <w:rStyle w:val="NormalTok"/>
        </w:rPr>
        <w:t xml:space="preserve"> partner </w:t>
      </w:r>
      <w:proofErr w:type="spellStart"/>
      <w:r>
        <w:rPr>
          <w:rStyle w:val="NormalTok"/>
        </w:rPr>
        <w:t>lacp</w:t>
      </w:r>
      <w:proofErr w:type="spellEnd"/>
      <w:r>
        <w:rPr>
          <w:rStyle w:val="NormalTok"/>
        </w:rPr>
        <w:t xml:space="preserve"> </w:t>
      </w:r>
      <w:proofErr w:type="spellStart"/>
      <w:r>
        <w:rPr>
          <w:rStyle w:val="NormalTok"/>
        </w:rPr>
        <w:t>pdu</w:t>
      </w:r>
      <w:proofErr w:type="spellEnd"/>
      <w:r>
        <w:rPr>
          <w:rStyle w:val="NormalTok"/>
        </w:rPr>
        <w:t>:</w:t>
      </w:r>
      <w:r>
        <w:br/>
      </w:r>
      <w:r>
        <w:rPr>
          <w:rStyle w:val="NormalTok"/>
        </w:rPr>
        <w:t xml:space="preserve">        </w:t>
      </w:r>
      <w:r>
        <w:rPr>
          <w:rStyle w:val="ExtensionTok"/>
        </w:rPr>
        <w:t>port</w:t>
      </w:r>
      <w:r>
        <w:rPr>
          <w:rStyle w:val="NormalTok"/>
        </w:rPr>
        <w:t xml:space="preserve"> state: 63 (ACT TIMEOUT AGG SYNC COL DIST )</w:t>
      </w:r>
      <w:r>
        <w:br/>
      </w:r>
      <w:r>
        <w:br/>
      </w:r>
      <w:r>
        <w:rPr>
          <w:rStyle w:val="ExtensionTok"/>
        </w:rPr>
        <w:t>Slave</w:t>
      </w:r>
      <w:r>
        <w:rPr>
          <w:rStyle w:val="NormalTok"/>
        </w:rPr>
        <w:t xml:space="preserve"> Interface(1)</w:t>
      </w:r>
      <w:r>
        <w:rPr>
          <w:rStyle w:val="BuiltInTok"/>
        </w:rPr>
        <w:t>:</w:t>
      </w:r>
      <w:r>
        <w:rPr>
          <w:rStyle w:val="NormalTok"/>
        </w:rPr>
        <w:t xml:space="preserve"> 0000:02:00.1</w:t>
      </w:r>
      <w:r>
        <w:br/>
      </w:r>
      <w:r>
        <w:rPr>
          <w:rStyle w:val="ExtensionTok"/>
        </w:rPr>
        <w:t>Details</w:t>
      </w:r>
      <w:r>
        <w:rPr>
          <w:rStyle w:val="NormalTok"/>
        </w:rPr>
        <w:t xml:space="preserve"> actor </w:t>
      </w:r>
      <w:proofErr w:type="spellStart"/>
      <w:r>
        <w:rPr>
          <w:rStyle w:val="NormalTok"/>
        </w:rPr>
        <w:t>lacp</w:t>
      </w:r>
      <w:proofErr w:type="spellEnd"/>
      <w:r>
        <w:rPr>
          <w:rStyle w:val="NormalTok"/>
        </w:rPr>
        <w:t xml:space="preserve"> </w:t>
      </w:r>
      <w:proofErr w:type="spellStart"/>
      <w:r>
        <w:rPr>
          <w:rStyle w:val="NormalTok"/>
        </w:rPr>
        <w:t>pdu</w:t>
      </w:r>
      <w:proofErr w:type="spellEnd"/>
      <w:r>
        <w:rPr>
          <w:rStyle w:val="NormalTok"/>
        </w:rPr>
        <w:t>:</w:t>
      </w:r>
      <w:r>
        <w:br/>
      </w:r>
      <w:r>
        <w:rPr>
          <w:rStyle w:val="NormalTok"/>
        </w:rPr>
        <w:t xml:space="preserve">        </w:t>
      </w:r>
      <w:r>
        <w:rPr>
          <w:rStyle w:val="ExtensionTok"/>
        </w:rPr>
        <w:t>port</w:t>
      </w:r>
      <w:r>
        <w:rPr>
          <w:rStyle w:val="NormalTok"/>
        </w:rPr>
        <w:t xml:space="preserve"> state: 61 (ACT AGG SYNC COL DIST )</w:t>
      </w:r>
      <w:r>
        <w:br/>
      </w:r>
      <w:r>
        <w:br/>
      </w:r>
      <w:r>
        <w:rPr>
          <w:rStyle w:val="ExtensionTok"/>
        </w:rPr>
        <w:t>Details</w:t>
      </w:r>
      <w:r>
        <w:rPr>
          <w:rStyle w:val="NormalTok"/>
        </w:rPr>
        <w:t xml:space="preserve"> partner </w:t>
      </w:r>
      <w:proofErr w:type="spellStart"/>
      <w:r>
        <w:rPr>
          <w:rStyle w:val="NormalTok"/>
        </w:rPr>
        <w:t>lacp</w:t>
      </w:r>
      <w:proofErr w:type="spellEnd"/>
      <w:r>
        <w:rPr>
          <w:rStyle w:val="NormalTok"/>
        </w:rPr>
        <w:t xml:space="preserve"> </w:t>
      </w:r>
      <w:proofErr w:type="spellStart"/>
      <w:r>
        <w:rPr>
          <w:rStyle w:val="NormalTok"/>
        </w:rPr>
        <w:t>pdu</w:t>
      </w:r>
      <w:proofErr w:type="spellEnd"/>
      <w:r>
        <w:rPr>
          <w:rStyle w:val="NormalTok"/>
        </w:rPr>
        <w:t>:</w:t>
      </w:r>
      <w:r>
        <w:br/>
      </w:r>
      <w:r>
        <w:rPr>
          <w:rStyle w:val="NormalTok"/>
        </w:rPr>
        <w:t xml:space="preserve">        </w:t>
      </w:r>
      <w:r>
        <w:rPr>
          <w:rStyle w:val="ExtensionTok"/>
        </w:rPr>
        <w:t>port</w:t>
      </w:r>
      <w:r>
        <w:rPr>
          <w:rStyle w:val="NormalTok"/>
        </w:rPr>
        <w:t xml:space="preserve"> state: 63 (ACT TIMEOUT AGG SYNC COL DIST )</w:t>
      </w:r>
      <w:r>
        <w:br/>
      </w:r>
      <w:r>
        <w:br/>
      </w:r>
      <w:r>
        <w:rPr>
          <w:rStyle w:val="ExtensionTok"/>
        </w:rPr>
        <w:t>LACP</w:t>
      </w:r>
      <w:r>
        <w:rPr>
          <w:rStyle w:val="NormalTok"/>
        </w:rPr>
        <w:t xml:space="preserve"> Packet Statistics:</w:t>
      </w:r>
      <w:r>
        <w:br/>
      </w:r>
      <w:r>
        <w:rPr>
          <w:rStyle w:val="NormalTok"/>
        </w:rPr>
        <w:t xml:space="preserve">                 </w:t>
      </w:r>
      <w:r>
        <w:rPr>
          <w:rStyle w:val="ExtensionTok"/>
        </w:rPr>
        <w:t>Tx</w:t>
      </w:r>
      <w:r>
        <w:rPr>
          <w:rStyle w:val="NormalTok"/>
        </w:rPr>
        <w:t xml:space="preserve">      Rx</w:t>
      </w:r>
      <w:r>
        <w:br/>
      </w:r>
      <w:r>
        <w:rPr>
          <w:rStyle w:val="ExtensionTok"/>
        </w:rPr>
        <w:t>0000</w:t>
      </w:r>
      <w:r>
        <w:rPr>
          <w:rStyle w:val="NormalTok"/>
        </w:rPr>
        <w:t>:02:00.0    13414   413</w:t>
      </w:r>
      <w:r>
        <w:br/>
      </w:r>
      <w:r>
        <w:rPr>
          <w:rStyle w:val="ExtensionTok"/>
        </w:rPr>
        <w:t>0000</w:t>
      </w:r>
      <w:r>
        <w:rPr>
          <w:rStyle w:val="NormalTok"/>
        </w:rPr>
        <w:t>:02:00.1    13414   414</w:t>
      </w:r>
    </w:p>
    <w:p w14:paraId="6C516C2C" w14:textId="77777777" w:rsidR="005B039A" w:rsidRDefault="005B039A" w:rsidP="005B039A">
      <w:pPr>
        <w:pStyle w:val="FirstParagraph"/>
      </w:pPr>
      <w:r>
        <w:t xml:space="preserve">Here, you can get more insight of LACP running status, including all LACP timers and PDU statistics about number of </w:t>
      </w:r>
      <w:proofErr w:type="gramStart"/>
      <w:r>
        <w:t>packet</w:t>
      </w:r>
      <w:proofErr w:type="gramEnd"/>
      <w:r>
        <w:t xml:space="preserve"> exchanged with the peer device. Of course, here the </w:t>
      </w:r>
      <w:r>
        <w:lastRenderedPageBreak/>
        <w:t xml:space="preserve">counters are LACP PDU only. If we need all packets received and sent through the bond interface, we can use </w:t>
      </w:r>
      <w:r>
        <w:rPr>
          <w:rStyle w:val="VerbatimChar"/>
        </w:rPr>
        <w:t>-n|--stats</w:t>
      </w:r>
      <w:r>
        <w:t xml:space="preserve"> option.</w:t>
      </w:r>
    </w:p>
    <w:p w14:paraId="0AAFCF3F" w14:textId="77777777" w:rsidR="005B039A" w:rsidRDefault="005B039A" w:rsidP="005B039A">
      <w:pPr>
        <w:pStyle w:val="Heading4"/>
      </w:pPr>
      <w:bookmarkStart w:id="4124" w:name="X28c4b0b643577307dec4eaffd0c18887246ed12"/>
      <w:r>
        <w:t>bond packet counters</w:t>
      </w:r>
      <w:bookmarkEnd w:id="4124"/>
    </w:p>
    <w:p w14:paraId="15AE4FB9" w14:textId="77777777" w:rsidR="005B039A" w:rsidRDefault="005B039A" w:rsidP="005B039A">
      <w:pPr>
        <w:pStyle w:val="FirstParagraph"/>
      </w:pPr>
      <w:r>
        <w:rPr>
          <w:rStyle w:val="VerbatimChar"/>
        </w:rPr>
        <w:t>-n|--stats</w:t>
      </w:r>
      <w:r>
        <w:t xml:space="preserve"> option is useful to look into packet statistics of bond interface. So </w:t>
      </w:r>
      <w:proofErr w:type="gramStart"/>
      <w:r>
        <w:t>far</w:t>
      </w:r>
      <w:proofErr w:type="gramEnd"/>
      <w:r>
        <w:t xml:space="preserve"> we’ve seen at least 2 ways of </w:t>
      </w:r>
      <w:proofErr w:type="spellStart"/>
      <w:r>
        <w:t>retreiving</w:t>
      </w:r>
      <w:proofErr w:type="spellEnd"/>
      <w:r>
        <w:t xml:space="preserve"> packet counters from a </w:t>
      </w:r>
      <w:proofErr w:type="spellStart"/>
      <w:r>
        <w:t>vif</w:t>
      </w:r>
      <w:proofErr w:type="spellEnd"/>
      <w:r>
        <w:t xml:space="preserve"> interface:</w:t>
      </w:r>
    </w:p>
    <w:p w14:paraId="5B3529A6" w14:textId="77777777" w:rsidR="005B039A" w:rsidRDefault="005B039A" w:rsidP="001004E9">
      <w:pPr>
        <w:numPr>
          <w:ilvl w:val="0"/>
          <w:numId w:val="44"/>
        </w:numPr>
      </w:pPr>
      <w:proofErr w:type="spellStart"/>
      <w:r>
        <w:rPr>
          <w:rStyle w:val="VerbatimChar"/>
        </w:rPr>
        <w:t>vif</w:t>
      </w:r>
      <w:proofErr w:type="spellEnd"/>
      <w:r>
        <w:rPr>
          <w:rStyle w:val="VerbatimChar"/>
        </w:rPr>
        <w:t xml:space="preserve"> --get X</w:t>
      </w:r>
    </w:p>
    <w:p w14:paraId="218B9D0C" w14:textId="77777777" w:rsidR="005B039A" w:rsidRDefault="005B039A" w:rsidP="001004E9">
      <w:pPr>
        <w:numPr>
          <w:ilvl w:val="0"/>
          <w:numId w:val="44"/>
        </w:numPr>
      </w:pPr>
      <w:r>
        <w:rPr>
          <w:rStyle w:val="VerbatimChar"/>
        </w:rPr>
        <w:t>dpdkvifstats.py -v X</w:t>
      </w:r>
    </w:p>
    <w:p w14:paraId="0414A3BD" w14:textId="77777777" w:rsidR="005B039A" w:rsidRDefault="005B039A" w:rsidP="005B039A">
      <w:pPr>
        <w:pStyle w:val="FirstParagraph"/>
      </w:pPr>
      <w:r>
        <w:t xml:space="preserve">DPDK bond interface is represented by </w:t>
      </w:r>
      <w:proofErr w:type="spellStart"/>
      <w:r>
        <w:t>vRouter</w:t>
      </w:r>
      <w:proofErr w:type="spellEnd"/>
      <w:r>
        <w:t xml:space="preserve"> interface </w:t>
      </w:r>
      <w:r>
        <w:rPr>
          <w:rStyle w:val="VerbatimChar"/>
        </w:rPr>
        <w:t>vif0/0</w:t>
      </w:r>
      <w:r>
        <w:t>, so you may think setting X to 0 in the above commands achieves the same effect. The problem is none of these tools print packet statistics for each member link of the bond. Let’s take a look at an example here:</w:t>
      </w:r>
    </w:p>
    <w:p w14:paraId="26DA3CFD" w14:textId="77777777" w:rsidR="005B039A" w:rsidRDefault="005B039A" w:rsidP="005B039A">
      <w:pPr>
        <w:pStyle w:val="SourceCode"/>
      </w:pPr>
      <w:r>
        <w:rPr>
          <w:rStyle w:val="NormalTok"/>
        </w:rPr>
        <w:t xml:space="preserve"> [</w:t>
      </w:r>
      <w:r>
        <w:rPr>
          <w:rStyle w:val="ExtensionTok"/>
        </w:rPr>
        <w:t>root@a7s3</w:t>
      </w:r>
      <w:r>
        <w:rPr>
          <w:rStyle w:val="NormalTok"/>
        </w:rPr>
        <w:t xml:space="preserve"> ~]# contrail-tools </w:t>
      </w:r>
      <w:proofErr w:type="spellStart"/>
      <w:r>
        <w:rPr>
          <w:rStyle w:val="NormalTok"/>
        </w:rPr>
        <w:t>dpdkinfo</w:t>
      </w:r>
      <w:proofErr w:type="spellEnd"/>
      <w:r>
        <w:rPr>
          <w:rStyle w:val="NormalTok"/>
        </w:rPr>
        <w:t xml:space="preserve"> --stats eth</w:t>
      </w:r>
      <w:r>
        <w:br/>
      </w:r>
      <w:r>
        <w:rPr>
          <w:rStyle w:val="NormalTok"/>
        </w:rPr>
        <w:t xml:space="preserve"> </w:t>
      </w:r>
      <w:r>
        <w:rPr>
          <w:rStyle w:val="ExtensionTok"/>
        </w:rPr>
        <w:t>Master</w:t>
      </w:r>
      <w:r>
        <w:rPr>
          <w:rStyle w:val="NormalTok"/>
        </w:rPr>
        <w:t xml:space="preserve"> Info:</w:t>
      </w:r>
      <w:r>
        <w:br/>
      </w:r>
      <w:r>
        <w:rPr>
          <w:rStyle w:val="NormalTok"/>
        </w:rPr>
        <w:t xml:space="preserve"> </w:t>
      </w:r>
      <w:r>
        <w:rPr>
          <w:rStyle w:val="ExtensionTok"/>
        </w:rPr>
        <w:t>RX</w:t>
      </w:r>
      <w:r>
        <w:rPr>
          <w:rStyle w:val="NormalTok"/>
        </w:rPr>
        <w:t xml:space="preserve"> Device Packets:28360664, Bytes:3233321316,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28361174, Bytes:3234763122, Errors:0</w:t>
      </w:r>
      <w:r>
        <w:br/>
      </w:r>
      <w:r>
        <w:rPr>
          <w:rStyle w:val="NormalTok"/>
        </w:rPr>
        <w:t xml:space="preserve"> </w:t>
      </w:r>
      <w:r>
        <w:rPr>
          <w:rStyle w:val="ExtensionTok"/>
        </w:rPr>
        <w:t>Queue</w:t>
      </w:r>
      <w:r>
        <w:rPr>
          <w:rStyle w:val="NormalTok"/>
        </w:rPr>
        <w:t xml:space="preserve"> Rx: [0]28360664</w:t>
      </w:r>
      <w:r>
        <w:br/>
      </w:r>
      <w:r>
        <w:rPr>
          <w:rStyle w:val="NormalTok"/>
        </w:rPr>
        <w:t xml:space="preserve">       </w:t>
      </w:r>
      <w:r>
        <w:rPr>
          <w:rStyle w:val="ExtensionTok"/>
        </w:rPr>
        <w:t>Tx</w:t>
      </w:r>
      <w:r>
        <w:rPr>
          <w:rStyle w:val="NormalTok"/>
        </w:rPr>
        <w:t>: [0]28361174</w:t>
      </w:r>
      <w:r>
        <w:br/>
      </w:r>
      <w:r>
        <w:rPr>
          <w:rStyle w:val="NormalTok"/>
        </w:rPr>
        <w:t xml:space="preserve">       </w:t>
      </w:r>
      <w:r>
        <w:rPr>
          <w:rStyle w:val="ExtensionTok"/>
        </w:rPr>
        <w:t>Rx</w:t>
      </w:r>
      <w:r>
        <w:rPr>
          <w:rStyle w:val="NormalTok"/>
        </w:rPr>
        <w:t xml:space="preserve"> Bytes: [0]3233321316</w:t>
      </w:r>
      <w:r>
        <w:br/>
      </w:r>
      <w:r>
        <w:rPr>
          <w:rStyle w:val="NormalTok"/>
        </w:rPr>
        <w:t xml:space="preserve">       </w:t>
      </w:r>
      <w:r>
        <w:rPr>
          <w:rStyle w:val="ExtensionTok"/>
        </w:rPr>
        <w:t>Tx</w:t>
      </w:r>
      <w:r>
        <w:rPr>
          <w:rStyle w:val="NormalTok"/>
        </w:rPr>
        <w:t xml:space="preserve"> Bytes: [0]3234760294</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r>
        <w:br/>
      </w:r>
      <w:r>
        <w:br/>
      </w:r>
      <w:r>
        <w:rPr>
          <w:rStyle w:val="NormalTok"/>
        </w:rPr>
        <w:t xml:space="preserve"> </w:t>
      </w:r>
      <w:r>
        <w:rPr>
          <w:rStyle w:val="ExtensionTok"/>
        </w:rPr>
        <w:t>Slave</w:t>
      </w:r>
      <w:r>
        <w:rPr>
          <w:rStyle w:val="NormalTok"/>
        </w:rPr>
        <w:t xml:space="preserve"> Info(0000:02:00.0)</w:t>
      </w:r>
      <w:r>
        <w:rPr>
          <w:rStyle w:val="BuiltInTok"/>
        </w:rPr>
        <w:t>:</w:t>
      </w:r>
      <w:r>
        <w:br/>
      </w:r>
      <w:r>
        <w:rPr>
          <w:rStyle w:val="NormalTok"/>
        </w:rPr>
        <w:t xml:space="preserve"> </w:t>
      </w:r>
      <w:r>
        <w:rPr>
          <w:rStyle w:val="ExtensionTok"/>
        </w:rPr>
        <w:t>RX</w:t>
      </w:r>
      <w:r>
        <w:rPr>
          <w:rStyle w:val="NormalTok"/>
        </w:rPr>
        <w:t xml:space="preserve"> Device Packets:1421, Bytes:129257,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28358167, Bytes:3234235595, Errors:0</w:t>
      </w:r>
      <w:r>
        <w:br/>
      </w:r>
      <w:r>
        <w:rPr>
          <w:rStyle w:val="NormalTok"/>
        </w:rPr>
        <w:t xml:space="preserve"> </w:t>
      </w:r>
      <w:r>
        <w:rPr>
          <w:rStyle w:val="ExtensionTok"/>
        </w:rPr>
        <w:t>Queue</w:t>
      </w:r>
      <w:r>
        <w:rPr>
          <w:rStyle w:val="NormalTok"/>
        </w:rPr>
        <w:t xml:space="preserve"> Rx: [0]1421</w:t>
      </w:r>
      <w:r>
        <w:br/>
      </w:r>
      <w:r>
        <w:rPr>
          <w:rStyle w:val="NormalTok"/>
        </w:rPr>
        <w:t xml:space="preserve">       </w:t>
      </w:r>
      <w:r>
        <w:rPr>
          <w:rStyle w:val="ExtensionTok"/>
        </w:rPr>
        <w:t>Tx</w:t>
      </w:r>
      <w:r>
        <w:rPr>
          <w:rStyle w:val="NormalTok"/>
        </w:rPr>
        <w:t>: [0]28358167</w:t>
      </w:r>
      <w:r>
        <w:br/>
      </w:r>
      <w:r>
        <w:rPr>
          <w:rStyle w:val="NormalTok"/>
        </w:rPr>
        <w:t xml:space="preserve">       </w:t>
      </w:r>
      <w:r>
        <w:rPr>
          <w:rStyle w:val="ExtensionTok"/>
        </w:rPr>
        <w:t>Rx</w:t>
      </w:r>
      <w:r>
        <w:rPr>
          <w:rStyle w:val="NormalTok"/>
        </w:rPr>
        <w:t xml:space="preserve"> Bytes: [0]129257</w:t>
      </w:r>
      <w:r>
        <w:br/>
      </w:r>
      <w:r>
        <w:rPr>
          <w:rStyle w:val="NormalTok"/>
        </w:rPr>
        <w:t xml:space="preserve">       </w:t>
      </w:r>
      <w:r>
        <w:rPr>
          <w:rStyle w:val="ExtensionTok"/>
        </w:rPr>
        <w:t>Tx</w:t>
      </w:r>
      <w:r>
        <w:rPr>
          <w:rStyle w:val="NormalTok"/>
        </w:rPr>
        <w:t xml:space="preserve"> Bytes: [0]3234232767</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r>
        <w:br/>
      </w:r>
      <w:r>
        <w:br/>
      </w:r>
      <w:r>
        <w:rPr>
          <w:rStyle w:val="NormalTok"/>
        </w:rPr>
        <w:t xml:space="preserve"> </w:t>
      </w:r>
      <w:r>
        <w:rPr>
          <w:rStyle w:val="ExtensionTok"/>
        </w:rPr>
        <w:t>Slave</w:t>
      </w:r>
      <w:r>
        <w:rPr>
          <w:rStyle w:val="NormalTok"/>
        </w:rPr>
        <w:t xml:space="preserve"> Info(0000:02:00.1)</w:t>
      </w:r>
      <w:r>
        <w:rPr>
          <w:rStyle w:val="BuiltInTok"/>
        </w:rPr>
        <w:t>:</w:t>
      </w:r>
      <w:r>
        <w:br/>
      </w:r>
      <w:r>
        <w:rPr>
          <w:rStyle w:val="NormalTok"/>
        </w:rPr>
        <w:t xml:space="preserve"> </w:t>
      </w:r>
      <w:r>
        <w:rPr>
          <w:rStyle w:val="ExtensionTok"/>
        </w:rPr>
        <w:t>RX</w:t>
      </w:r>
      <w:r>
        <w:rPr>
          <w:rStyle w:val="NormalTok"/>
        </w:rPr>
        <w:t xml:space="preserve"> Device Packets:28359275, Bytes:3233195707,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3039, Bytes:531175, Errors:0</w:t>
      </w:r>
      <w:r>
        <w:br/>
      </w:r>
      <w:r>
        <w:rPr>
          <w:rStyle w:val="NormalTok"/>
        </w:rPr>
        <w:t xml:space="preserve"> </w:t>
      </w:r>
      <w:r>
        <w:rPr>
          <w:rStyle w:val="ExtensionTok"/>
        </w:rPr>
        <w:t>Queue</w:t>
      </w:r>
      <w:r>
        <w:rPr>
          <w:rStyle w:val="NormalTok"/>
        </w:rPr>
        <w:t xml:space="preserve"> Rx: [0]28359275</w:t>
      </w:r>
      <w:r>
        <w:br/>
      </w:r>
      <w:r>
        <w:rPr>
          <w:rStyle w:val="NormalTok"/>
        </w:rPr>
        <w:t xml:space="preserve">       </w:t>
      </w:r>
      <w:r>
        <w:rPr>
          <w:rStyle w:val="ExtensionTok"/>
        </w:rPr>
        <w:t>Tx</w:t>
      </w:r>
      <w:r>
        <w:rPr>
          <w:rStyle w:val="NormalTok"/>
        </w:rPr>
        <w:t>: [0]3039</w:t>
      </w:r>
      <w:r>
        <w:br/>
      </w:r>
      <w:r>
        <w:rPr>
          <w:rStyle w:val="NormalTok"/>
        </w:rPr>
        <w:t xml:space="preserve">       </w:t>
      </w:r>
      <w:r>
        <w:rPr>
          <w:rStyle w:val="ExtensionTok"/>
        </w:rPr>
        <w:t>Rx</w:t>
      </w:r>
      <w:r>
        <w:rPr>
          <w:rStyle w:val="NormalTok"/>
        </w:rPr>
        <w:t xml:space="preserve"> Bytes: [0]3233195707</w:t>
      </w:r>
      <w:r>
        <w:br/>
      </w:r>
      <w:r>
        <w:rPr>
          <w:rStyle w:val="NormalTok"/>
        </w:rPr>
        <w:t xml:space="preserve">       </w:t>
      </w:r>
      <w:r>
        <w:rPr>
          <w:rStyle w:val="ExtensionTok"/>
        </w:rPr>
        <w:t>Tx</w:t>
      </w:r>
      <w:r>
        <w:rPr>
          <w:rStyle w:val="NormalTok"/>
        </w:rPr>
        <w:t xml:space="preserve"> Bytes: [0]531175</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p>
    <w:p w14:paraId="1D6279A6" w14:textId="77777777" w:rsidR="005B039A" w:rsidRDefault="005B039A" w:rsidP="005B039A">
      <w:pPr>
        <w:pStyle w:val="FirstParagraph"/>
      </w:pPr>
      <w:r>
        <w:lastRenderedPageBreak/>
        <w:t xml:space="preserve">With the </w:t>
      </w:r>
      <w:r>
        <w:rPr>
          <w:rStyle w:val="VerbatimChar"/>
        </w:rPr>
        <w:t>--stats eth</w:t>
      </w:r>
      <w:r>
        <w:t xml:space="preserve"> option, </w:t>
      </w:r>
      <w:proofErr w:type="spellStart"/>
      <w:r>
        <w:rPr>
          <w:rStyle w:val="VerbatimChar"/>
        </w:rPr>
        <w:t>dpdkinfo</w:t>
      </w:r>
      <w:proofErr w:type="spellEnd"/>
      <w:r>
        <w:t xml:space="preserve"> prints traffic distribution among all member links of a DPDK bond interfaces. For example, in this example, we are seeing the first member </w:t>
      </w:r>
      <w:proofErr w:type="gramStart"/>
      <w:r>
        <w:t>link(</w:t>
      </w:r>
      <w:proofErr w:type="gramEnd"/>
      <w:r>
        <w:t xml:space="preserve">PCI bus 0000:02:00.0) received 1421 packets, while the second member link (PCI bus 0000:02:00.1) received 28359275 packets. It is obvious that the second member link carries most part of the traffic. Maybe you are wondering why we end up with imbalanced traffic distributions, because previously we’ve mentioned earlier that </w:t>
      </w:r>
      <w:r>
        <w:rPr>
          <w:rStyle w:val="VerbatimChar"/>
        </w:rPr>
        <w:t>Transmit Hash Policy</w:t>
      </w:r>
      <w:r>
        <w:t xml:space="preserve"> is set to load balancing across member links. The reason is in this test environment we are sending just one UDP flow!</w:t>
      </w:r>
    </w:p>
    <w:p w14:paraId="65E19092" w14:textId="77777777" w:rsidR="005B039A" w:rsidRDefault="005B039A" w:rsidP="005B039A">
      <w:pPr>
        <w:pStyle w:val="BodyText"/>
      </w:pPr>
      <w:r>
        <w:t xml:space="preserve">With more flows we’ll see the balance happens. let’s send 10 flows, but before that let’s clear the current counters to make our second </w:t>
      </w:r>
      <w:proofErr w:type="spellStart"/>
      <w:r>
        <w:t>camparison</w:t>
      </w:r>
      <w:proofErr w:type="spellEnd"/>
      <w:r>
        <w:t xml:space="preserve"> easier:</w:t>
      </w:r>
    </w:p>
    <w:p w14:paraId="197424E2" w14:textId="77777777" w:rsidR="005B039A" w:rsidRDefault="005B039A" w:rsidP="005B039A">
      <w:pPr>
        <w:pStyle w:val="SourceCode"/>
      </w:pPr>
      <w:r>
        <w:rPr>
          <w:rStyle w:val="NormalTok"/>
        </w:rPr>
        <w:t>[</w:t>
      </w:r>
      <w:r>
        <w:rPr>
          <w:rStyle w:val="ExtensionTok"/>
        </w:rPr>
        <w:t>root@a7s3</w:t>
      </w:r>
      <w:r>
        <w:rPr>
          <w:rStyle w:val="NormalTok"/>
        </w:rPr>
        <w:t xml:space="preserve"> </w:t>
      </w:r>
      <w:proofErr w:type="gramStart"/>
      <w:r>
        <w:rPr>
          <w:rStyle w:val="NormalTok"/>
        </w:rPr>
        <w:t>~]#</w:t>
      </w:r>
      <w:proofErr w:type="gramEnd"/>
      <w:r>
        <w:rPr>
          <w:rStyle w:val="NormalTok"/>
        </w:rPr>
        <w:t xml:space="preserve"> contrail-tools </w:t>
      </w:r>
      <w:proofErr w:type="spellStart"/>
      <w:r>
        <w:rPr>
          <w:rStyle w:val="NormalTok"/>
        </w:rPr>
        <w:t>vif</w:t>
      </w:r>
      <w:proofErr w:type="spellEnd"/>
      <w:r>
        <w:rPr>
          <w:rStyle w:val="NormalTok"/>
        </w:rPr>
        <w:t xml:space="preserve"> --clear</w:t>
      </w:r>
      <w:r>
        <w:br/>
      </w:r>
      <w:r>
        <w:br/>
      </w:r>
      <w:proofErr w:type="spellStart"/>
      <w:r>
        <w:rPr>
          <w:rStyle w:val="ExtensionTok"/>
        </w:rPr>
        <w:t>Vif</w:t>
      </w:r>
      <w:proofErr w:type="spellEnd"/>
      <w:r>
        <w:rPr>
          <w:rStyle w:val="NormalTok"/>
        </w:rPr>
        <w:t xml:space="preserve"> stats cleared successfully on all cores for all interfaces</w:t>
      </w:r>
    </w:p>
    <w:p w14:paraId="17B79E89" w14:textId="77777777" w:rsidR="005B039A" w:rsidRDefault="005B039A" w:rsidP="005B039A">
      <w:pPr>
        <w:pStyle w:val="FirstParagraph"/>
      </w:pPr>
      <w:r>
        <w:t xml:space="preserve">Now we start rapid script to send 64 flows, and check same </w:t>
      </w:r>
      <w:proofErr w:type="spellStart"/>
      <w:r>
        <w:rPr>
          <w:rStyle w:val="VerbatimChar"/>
        </w:rPr>
        <w:t>dpdkinfo</w:t>
      </w:r>
      <w:proofErr w:type="spellEnd"/>
      <w:r>
        <w:t xml:space="preserve"> command output again:</w:t>
      </w:r>
    </w:p>
    <w:p w14:paraId="7A49BC97" w14:textId="77777777" w:rsidR="005B039A" w:rsidRDefault="005B039A" w:rsidP="005B039A">
      <w:pPr>
        <w:pStyle w:val="SourceCode"/>
      </w:pPr>
      <w:r>
        <w:rPr>
          <w:rStyle w:val="NormalTok"/>
        </w:rPr>
        <w:t xml:space="preserve"> [</w:t>
      </w:r>
      <w:r>
        <w:rPr>
          <w:rStyle w:val="ExtensionTok"/>
        </w:rPr>
        <w:t>root@a7s3</w:t>
      </w:r>
      <w:r>
        <w:rPr>
          <w:rStyle w:val="NormalTok"/>
        </w:rPr>
        <w:t xml:space="preserve"> ~]# contrail-tools </w:t>
      </w:r>
      <w:proofErr w:type="spellStart"/>
      <w:r>
        <w:rPr>
          <w:rStyle w:val="NormalTok"/>
        </w:rPr>
        <w:t>dpdkinfo</w:t>
      </w:r>
      <w:proofErr w:type="spellEnd"/>
      <w:r>
        <w:rPr>
          <w:rStyle w:val="NormalTok"/>
        </w:rPr>
        <w:t xml:space="preserve"> -n eth</w:t>
      </w:r>
      <w:r>
        <w:br/>
      </w:r>
      <w:r>
        <w:rPr>
          <w:rStyle w:val="NormalTok"/>
        </w:rPr>
        <w:t xml:space="preserve"> </w:t>
      </w:r>
      <w:r>
        <w:rPr>
          <w:rStyle w:val="ExtensionTok"/>
        </w:rPr>
        <w:t>Master</w:t>
      </w:r>
      <w:r>
        <w:rPr>
          <w:rStyle w:val="NormalTok"/>
        </w:rPr>
        <w:t xml:space="preserve"> Info:</w:t>
      </w:r>
      <w:r>
        <w:br/>
      </w:r>
      <w:r>
        <w:rPr>
          <w:rStyle w:val="NormalTok"/>
        </w:rPr>
        <w:t xml:space="preserve"> </w:t>
      </w:r>
      <w:r>
        <w:rPr>
          <w:rStyle w:val="ExtensionTok"/>
        </w:rPr>
        <w:t>RX</w:t>
      </w:r>
      <w:r>
        <w:rPr>
          <w:rStyle w:val="NormalTok"/>
        </w:rPr>
        <w:t xml:space="preserve"> Device Packets:471211, Bytes:53724144,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471189, Bytes:53719798, Errors:0</w:t>
      </w:r>
      <w:r>
        <w:br/>
      </w:r>
      <w:r>
        <w:rPr>
          <w:rStyle w:val="NormalTok"/>
        </w:rPr>
        <w:t xml:space="preserve"> </w:t>
      </w:r>
      <w:r>
        <w:rPr>
          <w:rStyle w:val="ExtensionTok"/>
        </w:rPr>
        <w:t>Queue</w:t>
      </w:r>
      <w:r>
        <w:rPr>
          <w:rStyle w:val="NormalTok"/>
        </w:rPr>
        <w:t xml:space="preserve"> Rx: [0]471211</w:t>
      </w:r>
      <w:r>
        <w:br/>
      </w:r>
      <w:r>
        <w:rPr>
          <w:rStyle w:val="NormalTok"/>
        </w:rPr>
        <w:t xml:space="preserve">       </w:t>
      </w:r>
      <w:r>
        <w:rPr>
          <w:rStyle w:val="ExtensionTok"/>
        </w:rPr>
        <w:t>Tx</w:t>
      </w:r>
      <w:r>
        <w:rPr>
          <w:rStyle w:val="NormalTok"/>
        </w:rPr>
        <w:t>: [0]471190</w:t>
      </w:r>
      <w:r>
        <w:br/>
      </w:r>
      <w:r>
        <w:rPr>
          <w:rStyle w:val="NormalTok"/>
        </w:rPr>
        <w:t xml:space="preserve">       </w:t>
      </w:r>
      <w:r>
        <w:rPr>
          <w:rStyle w:val="ExtensionTok"/>
        </w:rPr>
        <w:t>Rx</w:t>
      </w:r>
      <w:r>
        <w:rPr>
          <w:rStyle w:val="NormalTok"/>
        </w:rPr>
        <w:t xml:space="preserve"> Bytes: [0]53724144</w:t>
      </w:r>
      <w:r>
        <w:br/>
      </w:r>
      <w:r>
        <w:rPr>
          <w:rStyle w:val="NormalTok"/>
        </w:rPr>
        <w:t xml:space="preserve">       </w:t>
      </w:r>
      <w:r>
        <w:rPr>
          <w:rStyle w:val="ExtensionTok"/>
        </w:rPr>
        <w:t>Tx</w:t>
      </w:r>
      <w:r>
        <w:rPr>
          <w:rStyle w:val="NormalTok"/>
        </w:rPr>
        <w:t xml:space="preserve"> Bytes: [0]53719884</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r>
        <w:br/>
      </w:r>
      <w:r>
        <w:br/>
      </w:r>
      <w:r>
        <w:rPr>
          <w:rStyle w:val="NormalTok"/>
        </w:rPr>
        <w:t xml:space="preserve"> </w:t>
      </w:r>
      <w:r>
        <w:rPr>
          <w:rStyle w:val="ExtensionTok"/>
        </w:rPr>
        <w:t>Slave</w:t>
      </w:r>
      <w:r>
        <w:rPr>
          <w:rStyle w:val="NormalTok"/>
        </w:rPr>
        <w:t xml:space="preserve"> Info(0000:02:00.0)</w:t>
      </w:r>
      <w:r>
        <w:rPr>
          <w:rStyle w:val="BuiltInTok"/>
        </w:rPr>
        <w:t>:</w:t>
      </w:r>
      <w:r>
        <w:br/>
      </w:r>
      <w:r>
        <w:rPr>
          <w:rStyle w:val="NormalTok"/>
        </w:rPr>
        <w:t xml:space="preserve"> </w:t>
      </w:r>
      <w:r>
        <w:rPr>
          <w:rStyle w:val="ExtensionTok"/>
        </w:rPr>
        <w:t>RX</w:t>
      </w:r>
      <w:r>
        <w:rPr>
          <w:rStyle w:val="NormalTok"/>
        </w:rPr>
        <w:t xml:space="preserve"> Device Packets:228370, Bytes:26033818,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220073, Bytes:25090326, Errors:0</w:t>
      </w:r>
      <w:r>
        <w:br/>
      </w:r>
      <w:r>
        <w:rPr>
          <w:rStyle w:val="NormalTok"/>
        </w:rPr>
        <w:t xml:space="preserve"> </w:t>
      </w:r>
      <w:r>
        <w:rPr>
          <w:rStyle w:val="ExtensionTok"/>
        </w:rPr>
        <w:t>Queue</w:t>
      </w:r>
      <w:r>
        <w:rPr>
          <w:rStyle w:val="NormalTok"/>
        </w:rPr>
        <w:t xml:space="preserve"> Rx: [0]228370</w:t>
      </w:r>
      <w:r>
        <w:br/>
      </w:r>
      <w:r>
        <w:rPr>
          <w:rStyle w:val="NormalTok"/>
        </w:rPr>
        <w:t xml:space="preserve">       </w:t>
      </w:r>
      <w:r>
        <w:rPr>
          <w:rStyle w:val="ExtensionTok"/>
        </w:rPr>
        <w:t>Tx</w:t>
      </w:r>
      <w:r>
        <w:rPr>
          <w:rStyle w:val="NormalTok"/>
        </w:rPr>
        <w:t>: [0]220076</w:t>
      </w:r>
      <w:r>
        <w:br/>
      </w:r>
      <w:r>
        <w:rPr>
          <w:rStyle w:val="NormalTok"/>
        </w:rPr>
        <w:t xml:space="preserve">       </w:t>
      </w:r>
      <w:r>
        <w:rPr>
          <w:rStyle w:val="ExtensionTok"/>
        </w:rPr>
        <w:t>Rx</w:t>
      </w:r>
      <w:r>
        <w:rPr>
          <w:rStyle w:val="NormalTok"/>
        </w:rPr>
        <w:t xml:space="preserve"> Bytes: [0]26033818</w:t>
      </w:r>
      <w:r>
        <w:br/>
      </w:r>
      <w:r>
        <w:rPr>
          <w:rStyle w:val="NormalTok"/>
        </w:rPr>
        <w:t xml:space="preserve">       </w:t>
      </w:r>
      <w:r>
        <w:rPr>
          <w:rStyle w:val="ExtensionTok"/>
        </w:rPr>
        <w:t>Tx</w:t>
      </w:r>
      <w:r>
        <w:rPr>
          <w:rStyle w:val="NormalTok"/>
        </w:rPr>
        <w:t xml:space="preserve"> Bytes: [0]25090640</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r>
        <w:br/>
      </w:r>
      <w:r>
        <w:br/>
      </w:r>
      <w:r>
        <w:rPr>
          <w:rStyle w:val="NormalTok"/>
        </w:rPr>
        <w:t xml:space="preserve"> </w:t>
      </w:r>
      <w:r>
        <w:rPr>
          <w:rStyle w:val="ExtensionTok"/>
        </w:rPr>
        <w:t>Slave</w:t>
      </w:r>
      <w:r>
        <w:rPr>
          <w:rStyle w:val="NormalTok"/>
        </w:rPr>
        <w:t xml:space="preserve"> Info(0000:02:00.1)</w:t>
      </w:r>
      <w:r>
        <w:rPr>
          <w:rStyle w:val="BuiltInTok"/>
        </w:rPr>
        <w:t>:</w:t>
      </w:r>
      <w:r>
        <w:br/>
      </w:r>
      <w:r>
        <w:rPr>
          <w:rStyle w:val="NormalTok"/>
        </w:rPr>
        <w:t xml:space="preserve"> </w:t>
      </w:r>
      <w:r>
        <w:rPr>
          <w:rStyle w:val="ExtensionTok"/>
        </w:rPr>
        <w:t>RX</w:t>
      </w:r>
      <w:r>
        <w:rPr>
          <w:rStyle w:val="NormalTok"/>
        </w:rPr>
        <w:t xml:space="preserve"> Device Packets:242872, Bytes:27693860,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251148, Bytes:28633120, Errors:0</w:t>
      </w:r>
      <w:r>
        <w:br/>
      </w:r>
      <w:r>
        <w:rPr>
          <w:rStyle w:val="NormalTok"/>
        </w:rPr>
        <w:t xml:space="preserve"> </w:t>
      </w:r>
      <w:r>
        <w:rPr>
          <w:rStyle w:val="ExtensionTok"/>
        </w:rPr>
        <w:t>Queue</w:t>
      </w:r>
      <w:r>
        <w:rPr>
          <w:rStyle w:val="NormalTok"/>
        </w:rPr>
        <w:t xml:space="preserve"> Rx: [0]242872</w:t>
      </w:r>
      <w:r>
        <w:br/>
      </w:r>
      <w:r>
        <w:rPr>
          <w:rStyle w:val="NormalTok"/>
        </w:rPr>
        <w:t xml:space="preserve">       </w:t>
      </w:r>
      <w:r>
        <w:rPr>
          <w:rStyle w:val="ExtensionTok"/>
        </w:rPr>
        <w:t>Tx</w:t>
      </w:r>
      <w:r>
        <w:rPr>
          <w:rStyle w:val="NormalTok"/>
        </w:rPr>
        <w:t>: [0]251158</w:t>
      </w:r>
      <w:r>
        <w:br/>
      </w:r>
      <w:r>
        <w:rPr>
          <w:rStyle w:val="NormalTok"/>
        </w:rPr>
        <w:t xml:space="preserve">       </w:t>
      </w:r>
      <w:r>
        <w:rPr>
          <w:rStyle w:val="ExtensionTok"/>
        </w:rPr>
        <w:t>Rx</w:t>
      </w:r>
      <w:r>
        <w:rPr>
          <w:rStyle w:val="NormalTok"/>
        </w:rPr>
        <w:t xml:space="preserve"> Bytes: [0]27693860</w:t>
      </w:r>
      <w:r>
        <w:br/>
      </w:r>
      <w:r>
        <w:rPr>
          <w:rStyle w:val="NormalTok"/>
        </w:rPr>
        <w:t xml:space="preserve">       </w:t>
      </w:r>
      <w:r>
        <w:rPr>
          <w:rStyle w:val="ExtensionTok"/>
        </w:rPr>
        <w:t>Tx</w:t>
      </w:r>
      <w:r>
        <w:rPr>
          <w:rStyle w:val="NormalTok"/>
        </w:rPr>
        <w:t xml:space="preserve"> Bytes: [0]28634260</w:t>
      </w:r>
      <w:r>
        <w:br/>
      </w:r>
      <w:r>
        <w:rPr>
          <w:rStyle w:val="NormalTok"/>
        </w:rPr>
        <w:lastRenderedPageBreak/>
        <w:t xml:space="preserve">       </w:t>
      </w:r>
      <w:r>
        <w:rPr>
          <w:rStyle w:val="ExtensionTok"/>
        </w:rPr>
        <w:t>Errors</w:t>
      </w:r>
      <w:r>
        <w:rPr>
          <w:rStyle w:val="NormalTok"/>
        </w:rPr>
        <w:t>:</w:t>
      </w:r>
      <w:r>
        <w:br/>
      </w:r>
      <w:r>
        <w:rPr>
          <w:rStyle w:val="NormalTok"/>
        </w:rPr>
        <w:t xml:space="preserve"> </w:t>
      </w:r>
      <w:r>
        <w:rPr>
          <w:rStyle w:val="ExtensionTok"/>
        </w:rPr>
        <w:t>---------------------------------------------------------------------</w:t>
      </w:r>
    </w:p>
    <w:p w14:paraId="79D4F05A" w14:textId="77777777" w:rsidR="005B039A" w:rsidRDefault="005B039A" w:rsidP="005B039A">
      <w:pPr>
        <w:pStyle w:val="FirstParagraph"/>
      </w:pPr>
      <w:r>
        <w:t xml:space="preserve">From the member link packet statistics, we are sure the traffic </w:t>
      </w:r>
      <w:proofErr w:type="gramStart"/>
      <w:r>
        <w:t>get</w:t>
      </w:r>
      <w:proofErr w:type="gramEnd"/>
      <w:r>
        <w:t xml:space="preserve"> balanced on both links.</w:t>
      </w:r>
    </w:p>
    <w:p w14:paraId="7915A481" w14:textId="77777777" w:rsidR="005B039A" w:rsidRDefault="005B039A" w:rsidP="005B039A">
      <w:pPr>
        <w:pStyle w:val="BodyText"/>
      </w:pPr>
      <w:r>
        <w:t xml:space="preserve">Now you understand the </w:t>
      </w:r>
      <w:r>
        <w:rPr>
          <w:rStyle w:val="VerbatimChar"/>
        </w:rPr>
        <w:t>-stats|-n</w:t>
      </w:r>
      <w:r>
        <w:t xml:space="preserve"> option provides the insight of member link usage reflected by a few RX/TX counters. </w:t>
      </w:r>
      <w:proofErr w:type="spellStart"/>
      <w:r>
        <w:t>Base</w:t>
      </w:r>
      <w:proofErr w:type="spellEnd"/>
      <w:r>
        <w:t xml:space="preserve"> on </w:t>
      </w:r>
      <w:proofErr w:type="gramStart"/>
      <w:r>
        <w:t>these information</w:t>
      </w:r>
      <w:proofErr w:type="gramEnd"/>
      <w:r>
        <w:t xml:space="preserve"> we can determine the load balance status of a DPDK bond interface. So far all of the packet counters we’ve seen, no matter under master or members, are almost the same ones as what are provided by </w:t>
      </w:r>
      <w:proofErr w:type="spellStart"/>
      <w:r>
        <w:rPr>
          <w:rStyle w:val="VerbatimChar"/>
        </w:rPr>
        <w:t>vif</w:t>
      </w:r>
      <w:proofErr w:type="spellEnd"/>
      <w:r>
        <w:t xml:space="preserve"> command. In practice, if you need to get more extensive statistics, there is another option </w:t>
      </w:r>
      <w:proofErr w:type="spellStart"/>
      <w:r>
        <w:rPr>
          <w:rStyle w:val="VerbatimChar"/>
        </w:rPr>
        <w:t>xstats</w:t>
      </w:r>
      <w:proofErr w:type="spellEnd"/>
      <w:r>
        <w:rPr>
          <w:rStyle w:val="VerbatimChar"/>
        </w:rPr>
        <w:t>|-x</w:t>
      </w:r>
      <w:r>
        <w:t>. Let’s go check it out:</w:t>
      </w:r>
    </w:p>
    <w:p w14:paraId="4E54D3C9" w14:textId="77777777" w:rsidR="005B039A" w:rsidRDefault="005B039A" w:rsidP="005B039A">
      <w:pPr>
        <w:pStyle w:val="SourceCode"/>
      </w:pPr>
      <w:r>
        <w:rPr>
          <w:rStyle w:val="NormalTok"/>
        </w:rPr>
        <w:t>[</w:t>
      </w:r>
      <w:r>
        <w:rPr>
          <w:rStyle w:val="ExtensionTok"/>
        </w:rPr>
        <w:t>root@a7s3</w:t>
      </w:r>
      <w:r>
        <w:rPr>
          <w:rStyle w:val="NormalTok"/>
        </w:rPr>
        <w:t xml:space="preserve"> ~]# contrail-tools </w:t>
      </w:r>
      <w:proofErr w:type="spellStart"/>
      <w:r>
        <w:rPr>
          <w:rStyle w:val="NormalTok"/>
        </w:rPr>
        <w:t>dpdkinfo</w:t>
      </w:r>
      <w:proofErr w:type="spellEnd"/>
      <w:r>
        <w:rPr>
          <w:rStyle w:val="NormalTok"/>
        </w:rPr>
        <w:t xml:space="preserve"> -</w:t>
      </w:r>
      <w:proofErr w:type="spellStart"/>
      <w:r>
        <w:rPr>
          <w:rStyle w:val="NormalTok"/>
        </w:rPr>
        <w:t>xall</w:t>
      </w:r>
      <w:proofErr w:type="spellEnd"/>
      <w:r>
        <w:rPr>
          <w:rStyle w:val="NormalTok"/>
        </w:rPr>
        <w:t xml:space="preserve"> </w:t>
      </w:r>
      <w:r>
        <w:rPr>
          <w:rStyle w:val="KeywordTok"/>
        </w:rPr>
        <w:t>|</w:t>
      </w:r>
      <w:r>
        <w:rPr>
          <w:rStyle w:val="NormalTok"/>
        </w:rPr>
        <w:t xml:space="preserve"> </w:t>
      </w:r>
      <w:r>
        <w:rPr>
          <w:rStyle w:val="FunctionTok"/>
        </w:rPr>
        <w:t>grep</w:t>
      </w:r>
      <w:r>
        <w:rPr>
          <w:rStyle w:val="NormalTok"/>
        </w:rPr>
        <w:t xml:space="preserve"> -v </w:t>
      </w:r>
      <w:r>
        <w:rPr>
          <w:rStyle w:val="StringTok"/>
        </w:rPr>
        <w:t>": 0"</w:t>
      </w:r>
      <w:r>
        <w:br/>
      </w:r>
      <w:r>
        <w:rPr>
          <w:rStyle w:val="ExtensionTok"/>
        </w:rPr>
        <w:t>Master</w:t>
      </w:r>
      <w:r>
        <w:rPr>
          <w:rStyle w:val="NormalTok"/>
        </w:rPr>
        <w:t xml:space="preserve"> Info:</w:t>
      </w:r>
      <w:r>
        <w:br/>
      </w:r>
      <w:r>
        <w:rPr>
          <w:rStyle w:val="ExtensionTok"/>
        </w:rPr>
        <w:t>Rx</w:t>
      </w:r>
      <w:r>
        <w:rPr>
          <w:rStyle w:val="NormalTok"/>
        </w:rPr>
        <w:t xml:space="preserve"> Packets:                         Rx Bytes:</w:t>
      </w:r>
      <w:r>
        <w:br/>
      </w:r>
      <w:r>
        <w:rPr>
          <w:rStyle w:val="NormalTok"/>
        </w:rPr>
        <w:t xml:space="preserve">    </w:t>
      </w:r>
      <w:proofErr w:type="spellStart"/>
      <w:r>
        <w:rPr>
          <w:rStyle w:val="ExtensionTok"/>
        </w:rPr>
        <w:t>rx_good_packets</w:t>
      </w:r>
      <w:proofErr w:type="spellEnd"/>
      <w:r>
        <w:rPr>
          <w:rStyle w:val="NormalTok"/>
        </w:rPr>
        <w:t xml:space="preserve">: 852475379          </w:t>
      </w:r>
      <w:proofErr w:type="spellStart"/>
      <w:r>
        <w:rPr>
          <w:rStyle w:val="NormalTok"/>
        </w:rPr>
        <w:t>rx_good_bytes</w:t>
      </w:r>
      <w:proofErr w:type="spellEnd"/>
      <w:r>
        <w:rPr>
          <w:rStyle w:val="NormalTok"/>
        </w:rPr>
        <w:t>: 97185979648</w:t>
      </w:r>
      <w:r>
        <w:br/>
      </w:r>
      <w:r>
        <w:rPr>
          <w:rStyle w:val="NormalTok"/>
        </w:rPr>
        <w:t xml:space="preserve">    </w:t>
      </w:r>
      <w:r>
        <w:rPr>
          <w:rStyle w:val="ExtensionTok"/>
        </w:rPr>
        <w:t>rx_q0packets</w:t>
      </w:r>
      <w:r>
        <w:rPr>
          <w:rStyle w:val="NormalTok"/>
        </w:rPr>
        <w:t>: 852475379             rx_q0bytes: 97185979648</w:t>
      </w:r>
      <w:r>
        <w:br/>
      </w:r>
      <w:r>
        <w:rPr>
          <w:rStyle w:val="ExtensionTok"/>
        </w:rPr>
        <w:t>Tx</w:t>
      </w:r>
      <w:r>
        <w:rPr>
          <w:rStyle w:val="NormalTok"/>
        </w:rPr>
        <w:t xml:space="preserve"> Packets:                         Tx Bytes:</w:t>
      </w:r>
      <w:r>
        <w:br/>
      </w:r>
      <w:r>
        <w:rPr>
          <w:rStyle w:val="NormalTok"/>
        </w:rPr>
        <w:t xml:space="preserve">    </w:t>
      </w:r>
      <w:proofErr w:type="spellStart"/>
      <w:r>
        <w:rPr>
          <w:rStyle w:val="ExtensionTok"/>
        </w:rPr>
        <w:t>tx_good_packets</w:t>
      </w:r>
      <w:proofErr w:type="spellEnd"/>
      <w:r>
        <w:rPr>
          <w:rStyle w:val="NormalTok"/>
        </w:rPr>
        <w:t xml:space="preserve">: 852853117          </w:t>
      </w:r>
      <w:proofErr w:type="spellStart"/>
      <w:r>
        <w:rPr>
          <w:rStyle w:val="NormalTok"/>
        </w:rPr>
        <w:t>tx_good_bytes</w:t>
      </w:r>
      <w:proofErr w:type="spellEnd"/>
      <w:r>
        <w:rPr>
          <w:rStyle w:val="NormalTok"/>
        </w:rPr>
        <w:t>: 97253818091</w:t>
      </w:r>
      <w:r>
        <w:br/>
      </w:r>
      <w:r>
        <w:rPr>
          <w:rStyle w:val="NormalTok"/>
        </w:rPr>
        <w:t xml:space="preserve">    </w:t>
      </w:r>
      <w:r>
        <w:rPr>
          <w:rStyle w:val="ExtensionTok"/>
        </w:rPr>
        <w:t>tx_q0packets</w:t>
      </w:r>
      <w:r>
        <w:rPr>
          <w:rStyle w:val="NormalTok"/>
        </w:rPr>
        <w:t>: 852853127             tx_q0bytes: 97253769503</w:t>
      </w:r>
      <w:r>
        <w:br/>
      </w:r>
      <w:r>
        <w:rPr>
          <w:rStyle w:val="ExtensionTok"/>
        </w:rPr>
        <w:t>Errors</w:t>
      </w:r>
      <w:r>
        <w:rPr>
          <w:rStyle w:val="NormalTok"/>
        </w:rPr>
        <w:t>:</w:t>
      </w:r>
      <w:r>
        <w:br/>
      </w:r>
      <w:r>
        <w:rPr>
          <w:rStyle w:val="ExtensionTok"/>
        </w:rPr>
        <w:t>Others</w:t>
      </w:r>
      <w:r>
        <w:rPr>
          <w:rStyle w:val="NormalTok"/>
        </w:rPr>
        <w:t>:</w:t>
      </w:r>
      <w:r>
        <w:br/>
      </w:r>
      <w:r>
        <w:rPr>
          <w:rStyle w:val="NormalTok"/>
        </w:rPr>
        <w:t xml:space="preserve"> </w:t>
      </w:r>
      <w:r>
        <w:rPr>
          <w:rStyle w:val="ExtensionTok"/>
        </w:rPr>
        <w:t>------------------------------------------------------------------</w:t>
      </w:r>
      <w:r>
        <w:br/>
      </w:r>
      <w:r>
        <w:br/>
      </w:r>
      <w:r>
        <w:rPr>
          <w:rStyle w:val="ExtensionTok"/>
        </w:rPr>
        <w:t>Slave</w:t>
      </w:r>
      <w:r>
        <w:rPr>
          <w:rStyle w:val="NormalTok"/>
        </w:rPr>
        <w:t xml:space="preserve"> Info(0):</w:t>
      </w:r>
      <w:r>
        <w:rPr>
          <w:rStyle w:val="ExtensionTok"/>
        </w:rPr>
        <w:t>0000</w:t>
      </w:r>
      <w:r>
        <w:rPr>
          <w:rStyle w:val="NormalTok"/>
        </w:rPr>
        <w:t>:02:00.0          Slave Info(1):</w:t>
      </w:r>
      <w:r>
        <w:rPr>
          <w:rStyle w:val="ExtensionTok"/>
        </w:rPr>
        <w:t>0000</w:t>
      </w:r>
      <w:r>
        <w:rPr>
          <w:rStyle w:val="NormalTok"/>
        </w:rPr>
        <w:t>:02:00.1</w:t>
      </w:r>
      <w:r>
        <w:br/>
      </w:r>
      <w:r>
        <w:rPr>
          <w:rStyle w:val="ExtensionTok"/>
        </w:rPr>
        <w:t>Rx</w:t>
      </w:r>
      <w:r>
        <w:rPr>
          <w:rStyle w:val="NormalTok"/>
        </w:rPr>
        <w:t xml:space="preserve"> Packets:                         Rx Packets:</w:t>
      </w:r>
      <w:r>
        <w:br/>
      </w:r>
      <w:r>
        <w:rPr>
          <w:rStyle w:val="NormalTok"/>
        </w:rPr>
        <w:t xml:space="preserve">  </w:t>
      </w:r>
      <w:proofErr w:type="spellStart"/>
      <w:r>
        <w:rPr>
          <w:rStyle w:val="ExtensionTok"/>
        </w:rPr>
        <w:t>rx_good_packets</w:t>
      </w:r>
      <w:proofErr w:type="spellEnd"/>
      <w:r>
        <w:rPr>
          <w:rStyle w:val="NormalTok"/>
        </w:rPr>
        <w:t xml:space="preserve">: 412875343          </w:t>
      </w:r>
      <w:proofErr w:type="spellStart"/>
      <w:r>
        <w:rPr>
          <w:rStyle w:val="NormalTok"/>
        </w:rPr>
        <w:t>rx_good_packets</w:t>
      </w:r>
      <w:proofErr w:type="spellEnd"/>
      <w:r>
        <w:rPr>
          <w:rStyle w:val="NormalTok"/>
        </w:rPr>
        <w:t>: 439600104</w:t>
      </w:r>
      <w:r>
        <w:br/>
      </w:r>
      <w:r>
        <w:rPr>
          <w:rStyle w:val="NormalTok"/>
        </w:rPr>
        <w:t xml:space="preserve">  </w:t>
      </w:r>
      <w:r>
        <w:rPr>
          <w:rStyle w:val="ExtensionTok"/>
        </w:rPr>
        <w:t>rx_q0packets</w:t>
      </w:r>
      <w:r>
        <w:rPr>
          <w:rStyle w:val="NormalTok"/>
        </w:rPr>
        <w:t>: 412875343             rx_q0packets: 439600104</w:t>
      </w:r>
      <w:r>
        <w:br/>
      </w:r>
      <w:r>
        <w:rPr>
          <w:rStyle w:val="NormalTok"/>
        </w:rPr>
        <w:t xml:space="preserve">  </w:t>
      </w:r>
      <w:r>
        <w:rPr>
          <w:rStyle w:val="ExtensionTok"/>
        </w:rPr>
        <w:t>rx_size_64_packets</w:t>
      </w:r>
      <w:r>
        <w:rPr>
          <w:rStyle w:val="NormalTok"/>
        </w:rPr>
        <w:t>: 5939            rx_size_64_packets: 19</w:t>
      </w:r>
      <w:r>
        <w:br/>
      </w:r>
      <w:r>
        <w:rPr>
          <w:rStyle w:val="NormalTok"/>
        </w:rPr>
        <w:t xml:space="preserve">  </w:t>
      </w:r>
      <w:r>
        <w:rPr>
          <w:rStyle w:val="ExtensionTok"/>
        </w:rPr>
        <w:t>rx_size_65_to_127_packets</w:t>
      </w:r>
      <w:r>
        <w:rPr>
          <w:rStyle w:val="NormalTok"/>
        </w:rPr>
        <w:t>: 412869003 rx_size_65_to_127_packets: 439553375</w:t>
      </w:r>
      <w:r>
        <w:br/>
      </w:r>
      <w:r>
        <w:rPr>
          <w:rStyle w:val="NormalTok"/>
        </w:rPr>
        <w:t xml:space="preserve">  </w:t>
      </w:r>
      <w:r>
        <w:rPr>
          <w:rStyle w:val="ExtensionTok"/>
        </w:rPr>
        <w:t>rx_size_128_to_255_packets</w:t>
      </w:r>
      <w:r>
        <w:rPr>
          <w:rStyle w:val="NormalTok"/>
        </w:rPr>
        <w:t>: 191     rx_size_128_to_255_packets: 42367</w:t>
      </w:r>
      <w:r>
        <w:br/>
      </w:r>
      <w:r>
        <w:rPr>
          <w:rStyle w:val="NormalTok"/>
        </w:rPr>
        <w:t xml:space="preserve">  </w:t>
      </w:r>
      <w:r>
        <w:rPr>
          <w:rStyle w:val="ExtensionTok"/>
        </w:rPr>
        <w:t>rx_size_256_to_511_packets</w:t>
      </w:r>
      <w:r>
        <w:rPr>
          <w:rStyle w:val="NormalTok"/>
        </w:rPr>
        <w:t>: 206     rx_size_256_to_511_packets: 1173</w:t>
      </w:r>
      <w:r>
        <w:br/>
      </w:r>
      <w:r>
        <w:rPr>
          <w:rStyle w:val="NormalTok"/>
        </w:rPr>
        <w:t xml:space="preserve">  </w:t>
      </w:r>
      <w:proofErr w:type="spellStart"/>
      <w:r>
        <w:rPr>
          <w:rStyle w:val="ExtensionTok"/>
        </w:rPr>
        <w:t>rx_broadcast_packets</w:t>
      </w:r>
      <w:proofErr w:type="spellEnd"/>
      <w:r>
        <w:rPr>
          <w:rStyle w:val="NormalTok"/>
        </w:rPr>
        <w:t>: 5882          rx_size_512_to_1023_packets: 1242</w:t>
      </w:r>
      <w:r>
        <w:br/>
      </w:r>
      <w:r>
        <w:rPr>
          <w:rStyle w:val="NormalTok"/>
        </w:rPr>
        <w:t xml:space="preserve">  </w:t>
      </w:r>
      <w:proofErr w:type="spellStart"/>
      <w:r>
        <w:rPr>
          <w:rStyle w:val="ExtensionTok"/>
        </w:rPr>
        <w:t>rx_multicast_packets</w:t>
      </w:r>
      <w:proofErr w:type="spellEnd"/>
      <w:r>
        <w:rPr>
          <w:rStyle w:val="NormalTok"/>
        </w:rPr>
        <w:t>: 6124          rx_size_1024_to_max_packets: 1922</w:t>
      </w:r>
      <w:r>
        <w:br/>
      </w:r>
      <w:r>
        <w:rPr>
          <w:rStyle w:val="NormalTok"/>
        </w:rPr>
        <w:t xml:space="preserve">  </w:t>
      </w:r>
      <w:proofErr w:type="spellStart"/>
      <w:r>
        <w:rPr>
          <w:rStyle w:val="ExtensionTok"/>
        </w:rPr>
        <w:t>rx_total_packets</w:t>
      </w:r>
      <w:proofErr w:type="spellEnd"/>
      <w:r>
        <w:rPr>
          <w:rStyle w:val="NormalTok"/>
        </w:rPr>
        <w:t xml:space="preserve">: 412875340         </w:t>
      </w:r>
      <w:proofErr w:type="spellStart"/>
      <w:r>
        <w:rPr>
          <w:rStyle w:val="NormalTok"/>
        </w:rPr>
        <w:t>rx_multicast_packets</w:t>
      </w:r>
      <w:proofErr w:type="spellEnd"/>
      <w:r>
        <w:rPr>
          <w:rStyle w:val="NormalTok"/>
        </w:rPr>
        <w:t>: 396</w:t>
      </w:r>
      <w:r>
        <w:br/>
      </w:r>
      <w:r>
        <w:rPr>
          <w:rStyle w:val="ExtensionTok"/>
        </w:rPr>
        <w:t>Tx</w:t>
      </w:r>
      <w:r>
        <w:rPr>
          <w:rStyle w:val="NormalTok"/>
        </w:rPr>
        <w:t xml:space="preserve"> Packets:                           </w:t>
      </w:r>
      <w:proofErr w:type="spellStart"/>
      <w:r>
        <w:rPr>
          <w:rStyle w:val="NormalTok"/>
        </w:rPr>
        <w:t>rx_total_packets</w:t>
      </w:r>
      <w:proofErr w:type="spellEnd"/>
      <w:r>
        <w:rPr>
          <w:rStyle w:val="NormalTok"/>
        </w:rPr>
        <w:t>: 439600098</w:t>
      </w:r>
      <w:r>
        <w:br/>
      </w:r>
      <w:r>
        <w:rPr>
          <w:rStyle w:val="NormalTok"/>
        </w:rPr>
        <w:t xml:space="preserve">  </w:t>
      </w:r>
      <w:proofErr w:type="spellStart"/>
      <w:r>
        <w:rPr>
          <w:rStyle w:val="ExtensionTok"/>
        </w:rPr>
        <w:t>tx_good_packets</w:t>
      </w:r>
      <w:proofErr w:type="spellEnd"/>
      <w:r>
        <w:rPr>
          <w:rStyle w:val="NormalTok"/>
        </w:rPr>
        <w:t>: 399807799        Tx Packets:</w:t>
      </w:r>
      <w:r>
        <w:br/>
      </w:r>
      <w:r>
        <w:rPr>
          <w:rStyle w:val="NormalTok"/>
        </w:rPr>
        <w:t xml:space="preserve">  </w:t>
      </w:r>
      <w:r>
        <w:rPr>
          <w:rStyle w:val="ExtensionTok"/>
        </w:rPr>
        <w:t>tx_q0packets</w:t>
      </w:r>
      <w:r>
        <w:rPr>
          <w:rStyle w:val="NormalTok"/>
        </w:rPr>
        <w:t xml:space="preserve">: 399807802             </w:t>
      </w:r>
      <w:proofErr w:type="spellStart"/>
      <w:r>
        <w:rPr>
          <w:rStyle w:val="NormalTok"/>
        </w:rPr>
        <w:t>tx_good_packets</w:t>
      </w:r>
      <w:proofErr w:type="spellEnd"/>
      <w:r>
        <w:rPr>
          <w:rStyle w:val="NormalTok"/>
        </w:rPr>
        <w:t>: 453045397</w:t>
      </w:r>
      <w:r>
        <w:br/>
      </w:r>
      <w:r>
        <w:rPr>
          <w:rStyle w:val="NormalTok"/>
        </w:rPr>
        <w:t xml:space="preserve">  </w:t>
      </w:r>
      <w:proofErr w:type="spellStart"/>
      <w:r>
        <w:rPr>
          <w:rStyle w:val="ExtensionTok"/>
        </w:rPr>
        <w:t>tx_total_packets</w:t>
      </w:r>
      <w:proofErr w:type="spellEnd"/>
      <w:r>
        <w:rPr>
          <w:rStyle w:val="NormalTok"/>
        </w:rPr>
        <w:t>: 399807792         tx_q0packets: 453045399</w:t>
      </w:r>
      <w:r>
        <w:br/>
      </w:r>
      <w:r>
        <w:rPr>
          <w:rStyle w:val="NormalTok"/>
        </w:rPr>
        <w:t xml:space="preserve">  </w:t>
      </w:r>
      <w:r>
        <w:rPr>
          <w:rStyle w:val="ExtensionTok"/>
        </w:rPr>
        <w:t>tx_size_64_packets</w:t>
      </w:r>
      <w:r>
        <w:rPr>
          <w:rStyle w:val="NormalTok"/>
        </w:rPr>
        <w:t xml:space="preserve">: 3552            </w:t>
      </w:r>
      <w:proofErr w:type="spellStart"/>
      <w:r>
        <w:rPr>
          <w:rStyle w:val="NormalTok"/>
        </w:rPr>
        <w:t>tx_total_packets</w:t>
      </w:r>
      <w:proofErr w:type="spellEnd"/>
      <w:r>
        <w:rPr>
          <w:rStyle w:val="NormalTok"/>
        </w:rPr>
        <w:t>: 453045389</w:t>
      </w:r>
      <w:r>
        <w:br/>
      </w:r>
      <w:r>
        <w:rPr>
          <w:rStyle w:val="NormalTok"/>
        </w:rPr>
        <w:t xml:space="preserve">  </w:t>
      </w:r>
      <w:r>
        <w:rPr>
          <w:rStyle w:val="ExtensionTok"/>
        </w:rPr>
        <w:t>tx_size_65_to_127_packets</w:t>
      </w:r>
      <w:r>
        <w:rPr>
          <w:rStyle w:val="NormalTok"/>
        </w:rPr>
        <w:t>: 399717757 tx_size_65_to_127_packets: 453035768</w:t>
      </w:r>
      <w:r>
        <w:br/>
      </w:r>
      <w:r>
        <w:rPr>
          <w:rStyle w:val="NormalTok"/>
        </w:rPr>
        <w:t xml:space="preserve">  </w:t>
      </w:r>
      <w:r>
        <w:rPr>
          <w:rStyle w:val="ExtensionTok"/>
        </w:rPr>
        <w:t>tx_size_128_to_255_packets</w:t>
      </w:r>
      <w:r>
        <w:rPr>
          <w:rStyle w:val="NormalTok"/>
        </w:rPr>
        <w:t>: 59597   tx_size_128_to_255_packets: 6448</w:t>
      </w:r>
      <w:r>
        <w:br/>
      </w:r>
      <w:r>
        <w:rPr>
          <w:rStyle w:val="NormalTok"/>
        </w:rPr>
        <w:t xml:space="preserve">  </w:t>
      </w:r>
      <w:r>
        <w:rPr>
          <w:rStyle w:val="ExtensionTok"/>
        </w:rPr>
        <w:t>tx_size_256_to_511_packets</w:t>
      </w:r>
      <w:r>
        <w:rPr>
          <w:rStyle w:val="NormalTok"/>
        </w:rPr>
        <w:t>: 10695   tx_size_256_to_511_packets: 9</w:t>
      </w:r>
      <w:r>
        <w:br/>
      </w:r>
      <w:r>
        <w:rPr>
          <w:rStyle w:val="NormalTok"/>
        </w:rPr>
        <w:t xml:space="preserve">  </w:t>
      </w:r>
      <w:r>
        <w:rPr>
          <w:rStyle w:val="ExtensionTok"/>
        </w:rPr>
        <w:t>tx_size_512_to_1023_packets</w:t>
      </w:r>
      <w:r>
        <w:rPr>
          <w:rStyle w:val="NormalTok"/>
        </w:rPr>
        <w:t>: 831    tx_size_512_to_1023_packets: 1680</w:t>
      </w:r>
      <w:r>
        <w:br/>
      </w:r>
      <w:r>
        <w:rPr>
          <w:rStyle w:val="NormalTok"/>
        </w:rPr>
        <w:t xml:space="preserve">  </w:t>
      </w:r>
      <w:r>
        <w:rPr>
          <w:rStyle w:val="ExtensionTok"/>
        </w:rPr>
        <w:t>tx_size_1024_to_max_packets</w:t>
      </w:r>
      <w:r>
        <w:rPr>
          <w:rStyle w:val="NormalTok"/>
        </w:rPr>
        <w:t>: 15360  tx_size_1024_to_max_packets: 1484</w:t>
      </w:r>
      <w:r>
        <w:br/>
      </w:r>
      <w:r>
        <w:rPr>
          <w:rStyle w:val="NormalTok"/>
        </w:rPr>
        <w:t xml:space="preserve">  </w:t>
      </w:r>
      <w:proofErr w:type="spellStart"/>
      <w:r>
        <w:rPr>
          <w:rStyle w:val="ExtensionTok"/>
        </w:rPr>
        <w:t>tx_multicast_packets</w:t>
      </w:r>
      <w:proofErr w:type="spellEnd"/>
      <w:r>
        <w:rPr>
          <w:rStyle w:val="NormalTok"/>
        </w:rPr>
        <w:t xml:space="preserve">: 6365          </w:t>
      </w:r>
      <w:proofErr w:type="spellStart"/>
      <w:r>
        <w:rPr>
          <w:rStyle w:val="NormalTok"/>
        </w:rPr>
        <w:t>tx_multicast_packets</w:t>
      </w:r>
      <w:proofErr w:type="spellEnd"/>
      <w:r>
        <w:rPr>
          <w:rStyle w:val="NormalTok"/>
        </w:rPr>
        <w:t>: 6365</w:t>
      </w:r>
      <w:r>
        <w:br/>
      </w:r>
      <w:r>
        <w:rPr>
          <w:rStyle w:val="NormalTok"/>
        </w:rPr>
        <w:t xml:space="preserve">  </w:t>
      </w:r>
      <w:proofErr w:type="spellStart"/>
      <w:r>
        <w:rPr>
          <w:rStyle w:val="ExtensionTok"/>
        </w:rPr>
        <w:t>tx_broadcast_packets</w:t>
      </w:r>
      <w:proofErr w:type="spellEnd"/>
      <w:r>
        <w:rPr>
          <w:rStyle w:val="NormalTok"/>
        </w:rPr>
        <w:t>: 2941        Rx Bytes:</w:t>
      </w:r>
      <w:r>
        <w:br/>
      </w:r>
      <w:r>
        <w:rPr>
          <w:rStyle w:val="ExtensionTok"/>
        </w:rPr>
        <w:t>Rx</w:t>
      </w:r>
      <w:r>
        <w:rPr>
          <w:rStyle w:val="NormalTok"/>
        </w:rPr>
        <w:t xml:space="preserve"> Bytes:                              </w:t>
      </w:r>
      <w:proofErr w:type="spellStart"/>
      <w:r>
        <w:rPr>
          <w:rStyle w:val="NormalTok"/>
        </w:rPr>
        <w:t>rx_good_bytes</w:t>
      </w:r>
      <w:proofErr w:type="spellEnd"/>
      <w:r>
        <w:rPr>
          <w:rStyle w:val="NormalTok"/>
        </w:rPr>
        <w:t>: 50119065424</w:t>
      </w:r>
      <w:r>
        <w:br/>
      </w:r>
      <w:r>
        <w:rPr>
          <w:rStyle w:val="NormalTok"/>
        </w:rPr>
        <w:t xml:space="preserve">   </w:t>
      </w:r>
      <w:proofErr w:type="spellStart"/>
      <w:r>
        <w:rPr>
          <w:rStyle w:val="ExtensionTok"/>
        </w:rPr>
        <w:t>rx_good_bytes</w:t>
      </w:r>
      <w:proofErr w:type="spellEnd"/>
      <w:r>
        <w:rPr>
          <w:rStyle w:val="NormalTok"/>
        </w:rPr>
        <w:t>: 47066921976          rx_q0bytes: 50119065424</w:t>
      </w:r>
      <w:r>
        <w:br/>
      </w:r>
      <w:r>
        <w:rPr>
          <w:rStyle w:val="NormalTok"/>
        </w:rPr>
        <w:t xml:space="preserve">   </w:t>
      </w:r>
      <w:r>
        <w:rPr>
          <w:rStyle w:val="ExtensionTok"/>
        </w:rPr>
        <w:t>rx_q0bytes</w:t>
      </w:r>
      <w:r>
        <w:rPr>
          <w:rStyle w:val="NormalTok"/>
        </w:rPr>
        <w:t xml:space="preserve">: 47066921976             </w:t>
      </w:r>
      <w:proofErr w:type="spellStart"/>
      <w:r>
        <w:rPr>
          <w:rStyle w:val="NormalTok"/>
        </w:rPr>
        <w:t>rx_total_bytes</w:t>
      </w:r>
      <w:proofErr w:type="spellEnd"/>
      <w:r>
        <w:rPr>
          <w:rStyle w:val="NormalTok"/>
        </w:rPr>
        <w:t>: 50119064740</w:t>
      </w:r>
      <w:r>
        <w:br/>
      </w:r>
      <w:r>
        <w:rPr>
          <w:rStyle w:val="NormalTok"/>
        </w:rPr>
        <w:lastRenderedPageBreak/>
        <w:t xml:space="preserve">   </w:t>
      </w:r>
      <w:proofErr w:type="spellStart"/>
      <w:r>
        <w:rPr>
          <w:rStyle w:val="ExtensionTok"/>
        </w:rPr>
        <w:t>rx_total_bytes</w:t>
      </w:r>
      <w:proofErr w:type="spellEnd"/>
      <w:r>
        <w:rPr>
          <w:rStyle w:val="NormalTok"/>
        </w:rPr>
        <w:t>: 47066921752      Tx Bytes:</w:t>
      </w:r>
      <w:r>
        <w:br/>
      </w:r>
      <w:r>
        <w:rPr>
          <w:rStyle w:val="ExtensionTok"/>
        </w:rPr>
        <w:t>Tx</w:t>
      </w:r>
      <w:r>
        <w:rPr>
          <w:rStyle w:val="NormalTok"/>
        </w:rPr>
        <w:t xml:space="preserve"> Bytes:                              </w:t>
      </w:r>
      <w:proofErr w:type="spellStart"/>
      <w:r>
        <w:rPr>
          <w:rStyle w:val="NormalTok"/>
        </w:rPr>
        <w:t>tx_good_bytes</w:t>
      </w:r>
      <w:proofErr w:type="spellEnd"/>
      <w:r>
        <w:rPr>
          <w:rStyle w:val="NormalTok"/>
        </w:rPr>
        <w:t>: 51649995369</w:t>
      </w:r>
      <w:r>
        <w:br/>
      </w:r>
      <w:r>
        <w:rPr>
          <w:rStyle w:val="NormalTok"/>
        </w:rPr>
        <w:t xml:space="preserve">   </w:t>
      </w:r>
      <w:proofErr w:type="spellStart"/>
      <w:r>
        <w:rPr>
          <w:rStyle w:val="ExtensionTok"/>
        </w:rPr>
        <w:t>tx_good_bytes</w:t>
      </w:r>
      <w:proofErr w:type="spellEnd"/>
      <w:r>
        <w:rPr>
          <w:rStyle w:val="NormalTok"/>
        </w:rPr>
        <w:t>: 45603831138          tx_q0bytes: 51649996187</w:t>
      </w:r>
      <w:r>
        <w:br/>
      </w:r>
      <w:r>
        <w:rPr>
          <w:rStyle w:val="NormalTok"/>
        </w:rPr>
        <w:t xml:space="preserve">   </w:t>
      </w:r>
      <w:r>
        <w:rPr>
          <w:rStyle w:val="ExtensionTok"/>
        </w:rPr>
        <w:t>tx_q0bytes</w:t>
      </w:r>
      <w:r>
        <w:rPr>
          <w:rStyle w:val="NormalTok"/>
        </w:rPr>
        <w:t>: 45603781752          Errors:</w:t>
      </w:r>
      <w:r>
        <w:br/>
      </w:r>
      <w:r>
        <w:rPr>
          <w:rStyle w:val="ExtensionTok"/>
        </w:rPr>
        <w:t>Errors</w:t>
      </w:r>
      <w:r>
        <w:rPr>
          <w:rStyle w:val="NormalTok"/>
        </w:rPr>
        <w:t>:                             Others:</w:t>
      </w:r>
      <w:r>
        <w:br/>
      </w:r>
      <w:r>
        <w:rPr>
          <w:rStyle w:val="ExtensionTok"/>
        </w:rPr>
        <w:t>Others</w:t>
      </w:r>
      <w:r>
        <w:rPr>
          <w:rStyle w:val="NormalTok"/>
        </w:rPr>
        <w:t>:                                rx_l3_l4_xsum_error: 439588641</w:t>
      </w:r>
      <w:r>
        <w:br/>
      </w:r>
      <w:r>
        <w:rPr>
          <w:rStyle w:val="NormalTok"/>
        </w:rPr>
        <w:t xml:space="preserve">   </w:t>
      </w:r>
      <w:r>
        <w:rPr>
          <w:rStyle w:val="ExtensionTok"/>
        </w:rPr>
        <w:t>rx_l3_l4_xsum_error</w:t>
      </w:r>
      <w:r>
        <w:rPr>
          <w:rStyle w:val="NormalTok"/>
        </w:rPr>
        <w:t xml:space="preserve">: 412856784      </w:t>
      </w:r>
      <w:proofErr w:type="spellStart"/>
      <w:r>
        <w:rPr>
          <w:rStyle w:val="NormalTok"/>
        </w:rPr>
        <w:t>out_pkts_untagged</w:t>
      </w:r>
      <w:proofErr w:type="spellEnd"/>
      <w:r>
        <w:rPr>
          <w:rStyle w:val="NormalTok"/>
        </w:rPr>
        <w:t>: 474447816</w:t>
      </w:r>
      <w:r>
        <w:br/>
      </w:r>
      <w:r>
        <w:rPr>
          <w:rStyle w:val="NormalTok"/>
        </w:rPr>
        <w:t xml:space="preserve">   </w:t>
      </w:r>
      <w:proofErr w:type="spellStart"/>
      <w:r>
        <w:rPr>
          <w:rStyle w:val="ExtensionTok"/>
        </w:rPr>
        <w:t>out_pkts_untagged</w:t>
      </w:r>
      <w:proofErr w:type="spellEnd"/>
      <w:r>
        <w:rPr>
          <w:rStyle w:val="NormalTok"/>
        </w:rPr>
        <w:t>: 549754060</w:t>
      </w:r>
      <w:r>
        <w:br/>
      </w:r>
      <w:r>
        <w:rPr>
          <w:rStyle w:val="NormalTok"/>
        </w:rPr>
        <w:t xml:space="preserve"> </w:t>
      </w:r>
      <w:r>
        <w:rPr>
          <w:rStyle w:val="ExtensionTok"/>
        </w:rPr>
        <w:t>------------------------------------------------------------------</w:t>
      </w:r>
    </w:p>
    <w:p w14:paraId="274DA7A7" w14:textId="77777777" w:rsidR="005B039A" w:rsidRDefault="005B039A" w:rsidP="005B039A">
      <w:pPr>
        <w:pStyle w:val="FirstParagraph"/>
      </w:pPr>
      <w:r>
        <w:t xml:space="preserve">As you can see, the output is </w:t>
      </w:r>
      <w:r>
        <w:rPr>
          <w:b/>
        </w:rPr>
        <w:t>very</w:t>
      </w:r>
      <w:r>
        <w:t xml:space="preserve"> extensive - perhaps ten times more than what </w:t>
      </w:r>
      <w:proofErr w:type="spellStart"/>
      <w:r>
        <w:rPr>
          <w:rStyle w:val="VerbatimChar"/>
        </w:rPr>
        <w:t>vif</w:t>
      </w:r>
      <w:proofErr w:type="spellEnd"/>
      <w:r>
        <w:t xml:space="preserve">, </w:t>
      </w:r>
      <w:r>
        <w:rPr>
          <w:rStyle w:val="VerbatimChar"/>
        </w:rPr>
        <w:t>dpdkvifstats.py</w:t>
      </w:r>
      <w:r>
        <w:t xml:space="preserve"> and </w:t>
      </w:r>
      <w:proofErr w:type="spellStart"/>
      <w:r>
        <w:rPr>
          <w:rStyle w:val="VerbatimChar"/>
        </w:rPr>
        <w:t>dpdkinfo</w:t>
      </w:r>
      <w:proofErr w:type="spellEnd"/>
      <w:r>
        <w:rPr>
          <w:rStyle w:val="VerbatimChar"/>
        </w:rPr>
        <w:t xml:space="preserve"> -n eth</w:t>
      </w:r>
      <w:r>
        <w:t xml:space="preserve"> give. In </w:t>
      </w:r>
      <w:proofErr w:type="gramStart"/>
      <w:r>
        <w:t>fact</w:t>
      </w:r>
      <w:proofErr w:type="gramEnd"/>
      <w:r>
        <w:t xml:space="preserve"> to shorten the output, we’ve removed all counters with a zero value in it, and also edited the output format to compact all texts in two columns. if you go through it quickly, you will be able to tell the fact that the majority part of the traffic is composed of packets with size between 65 to 127 bytes, and that is what we are sending from rapid script. Increasing traffic packet size from rapid will end up with a different result:</w:t>
      </w:r>
    </w:p>
    <w:p w14:paraId="69257F24" w14:textId="77777777" w:rsidR="005B039A" w:rsidRDefault="005B039A" w:rsidP="005B039A">
      <w:pPr>
        <w:pStyle w:val="SourceCode"/>
      </w:pPr>
      <w:r>
        <w:rPr>
          <w:rStyle w:val="NormalTok"/>
        </w:rPr>
        <w:t>[</w:t>
      </w:r>
      <w:r>
        <w:rPr>
          <w:rStyle w:val="ExtensionTok"/>
        </w:rPr>
        <w:t>root@a7s3</w:t>
      </w:r>
      <w:r>
        <w:rPr>
          <w:rStyle w:val="NormalTok"/>
        </w:rPr>
        <w:t xml:space="preserve"> ~]# contrail-tools </w:t>
      </w:r>
      <w:proofErr w:type="spellStart"/>
      <w:r>
        <w:rPr>
          <w:rStyle w:val="NormalTok"/>
        </w:rPr>
        <w:t>dpdkinfo</w:t>
      </w:r>
      <w:proofErr w:type="spellEnd"/>
      <w:r>
        <w:rPr>
          <w:rStyle w:val="NormalTok"/>
        </w:rPr>
        <w:t xml:space="preserve"> -</w:t>
      </w:r>
      <w:proofErr w:type="spellStart"/>
      <w:r>
        <w:rPr>
          <w:rStyle w:val="NormalTok"/>
        </w:rPr>
        <w:t>xall</w:t>
      </w:r>
      <w:proofErr w:type="spellEnd"/>
      <w:r>
        <w:rPr>
          <w:rStyle w:val="NormalTok"/>
        </w:rPr>
        <w:t xml:space="preserve"> </w:t>
      </w:r>
      <w:r>
        <w:rPr>
          <w:rStyle w:val="KeywordTok"/>
        </w:rPr>
        <w:t>|</w:t>
      </w:r>
      <w:r>
        <w:rPr>
          <w:rStyle w:val="NormalTok"/>
        </w:rPr>
        <w:t xml:space="preserve"> </w:t>
      </w:r>
      <w:r>
        <w:rPr>
          <w:rStyle w:val="FunctionTok"/>
        </w:rPr>
        <w:t>grep</w:t>
      </w:r>
      <w:r>
        <w:rPr>
          <w:rStyle w:val="NormalTok"/>
        </w:rPr>
        <w:t xml:space="preserve"> -v </w:t>
      </w:r>
      <w:r>
        <w:rPr>
          <w:rStyle w:val="StringTok"/>
        </w:rPr>
        <w:t>": 0"</w:t>
      </w:r>
      <w:r>
        <w:br/>
      </w:r>
      <w:r>
        <w:rPr>
          <w:rStyle w:val="ExtensionTok"/>
        </w:rPr>
        <w:t>Master</w:t>
      </w:r>
      <w:r>
        <w:rPr>
          <w:rStyle w:val="NormalTok"/>
        </w:rPr>
        <w:t xml:space="preserve"> Info:</w:t>
      </w:r>
      <w:r>
        <w:br/>
      </w:r>
      <w:r>
        <w:rPr>
          <w:rStyle w:val="ExtensionTok"/>
        </w:rPr>
        <w:t>....</w:t>
      </w:r>
      <w:r>
        <w:br/>
      </w:r>
      <w:r>
        <w:rPr>
          <w:rStyle w:val="NormalTok"/>
        </w:rPr>
        <w:t xml:space="preserve"> </w:t>
      </w:r>
      <w:r>
        <w:rPr>
          <w:rStyle w:val="ExtensionTok"/>
        </w:rPr>
        <w:t>--------------------------------------------------------------------</w:t>
      </w:r>
      <w:r>
        <w:br/>
      </w:r>
      <w:r>
        <w:rPr>
          <w:rStyle w:val="ExtensionTok"/>
        </w:rPr>
        <w:t>Slave</w:t>
      </w:r>
      <w:r>
        <w:rPr>
          <w:rStyle w:val="NormalTok"/>
        </w:rPr>
        <w:t xml:space="preserve"> Info(0):</w:t>
      </w:r>
      <w:r>
        <w:rPr>
          <w:rStyle w:val="ExtensionTok"/>
        </w:rPr>
        <w:t>0000</w:t>
      </w:r>
      <w:r>
        <w:rPr>
          <w:rStyle w:val="NormalTok"/>
        </w:rPr>
        <w:t>:02:00.0           Slave Info(1):</w:t>
      </w:r>
      <w:r>
        <w:rPr>
          <w:rStyle w:val="ExtensionTok"/>
        </w:rPr>
        <w:t>0000</w:t>
      </w:r>
      <w:r>
        <w:rPr>
          <w:rStyle w:val="NormalTok"/>
        </w:rPr>
        <w:t>:02:00.1</w:t>
      </w:r>
      <w:r>
        <w:br/>
      </w:r>
      <w:r>
        <w:rPr>
          <w:rStyle w:val="ExtensionTok"/>
        </w:rPr>
        <w:t>Rx</w:t>
      </w:r>
      <w:r>
        <w:rPr>
          <w:rStyle w:val="NormalTok"/>
        </w:rPr>
        <w:t xml:space="preserve"> Packets:                          Rx Packets:</w:t>
      </w:r>
      <w:r>
        <w:br/>
      </w:r>
      <w:r>
        <w:rPr>
          <w:rStyle w:val="NormalTok"/>
        </w:rPr>
        <w:t xml:space="preserve">    </w:t>
      </w:r>
      <w:proofErr w:type="spellStart"/>
      <w:r>
        <w:rPr>
          <w:rStyle w:val="ExtensionTok"/>
        </w:rPr>
        <w:t>rx_good_packets</w:t>
      </w:r>
      <w:proofErr w:type="spellEnd"/>
      <w:r>
        <w:rPr>
          <w:rStyle w:val="NormalTok"/>
        </w:rPr>
        <w:t xml:space="preserve">: 7902180            </w:t>
      </w:r>
      <w:proofErr w:type="spellStart"/>
      <w:r>
        <w:rPr>
          <w:rStyle w:val="NormalTok"/>
        </w:rPr>
        <w:t>rx_good_packets</w:t>
      </w:r>
      <w:proofErr w:type="spellEnd"/>
      <w:r>
        <w:rPr>
          <w:rStyle w:val="NormalTok"/>
        </w:rPr>
        <w:t>: 7896450</w:t>
      </w:r>
      <w:r>
        <w:br/>
      </w:r>
      <w:r>
        <w:rPr>
          <w:rStyle w:val="NormalTok"/>
        </w:rPr>
        <w:t xml:space="preserve">    </w:t>
      </w:r>
      <w:r>
        <w:rPr>
          <w:rStyle w:val="ExtensionTok"/>
        </w:rPr>
        <w:t>rx_q0packets</w:t>
      </w:r>
      <w:r>
        <w:rPr>
          <w:rStyle w:val="NormalTok"/>
        </w:rPr>
        <w:t>: 7902180               rx_q0packets: 7896450</w:t>
      </w:r>
      <w:r>
        <w:br/>
      </w:r>
      <w:r>
        <w:rPr>
          <w:rStyle w:val="NormalTok"/>
        </w:rPr>
        <w:t xml:space="preserve">    </w:t>
      </w:r>
      <w:r>
        <w:rPr>
          <w:rStyle w:val="ExtensionTok"/>
        </w:rPr>
        <w:t>rx_size_64_packets</w:t>
      </w:r>
      <w:r>
        <w:rPr>
          <w:rStyle w:val="NormalTok"/>
        </w:rPr>
        <w:t>: 302             rx_size_64_packets: 1</w:t>
      </w:r>
      <w:r>
        <w:br/>
      </w:r>
      <w:r>
        <w:rPr>
          <w:rStyle w:val="NormalTok"/>
        </w:rPr>
        <w:t xml:space="preserve">    </w:t>
      </w:r>
      <w:r>
        <w:rPr>
          <w:rStyle w:val="ExtensionTok"/>
        </w:rPr>
        <w:t>rx_size_65_to_127_packets</w:t>
      </w:r>
      <w:r>
        <w:rPr>
          <w:rStyle w:val="NormalTok"/>
        </w:rPr>
        <w:t>: 1731     rx_size_65_to_127_packets: 389</w:t>
      </w:r>
      <w:r>
        <w:br/>
      </w:r>
      <w:r>
        <w:rPr>
          <w:rStyle w:val="NormalTok"/>
        </w:rPr>
        <w:t xml:space="preserve">    </w:t>
      </w:r>
      <w:r>
        <w:rPr>
          <w:rStyle w:val="ExtensionTok"/>
        </w:rPr>
        <w:t>rx_size_128_to_255_packets</w:t>
      </w:r>
      <w:r>
        <w:rPr>
          <w:rStyle w:val="NormalTok"/>
        </w:rPr>
        <w:t>: 7900126 rx_size_128_to_255_packets: 7895820</w:t>
      </w:r>
      <w:r>
        <w:br/>
      </w:r>
      <w:r>
        <w:rPr>
          <w:rStyle w:val="NormalTok"/>
        </w:rPr>
        <w:t xml:space="preserve">    </w:t>
      </w:r>
      <w:r>
        <w:rPr>
          <w:rStyle w:val="ExtensionTok"/>
        </w:rPr>
        <w:t>rx_size_256_to_511_packets</w:t>
      </w:r>
      <w:r>
        <w:rPr>
          <w:rStyle w:val="NormalTok"/>
        </w:rPr>
        <w:t>: 15      rx_size_256_to_511_packets: 66</w:t>
      </w:r>
      <w:r>
        <w:br/>
      </w:r>
      <w:r>
        <w:rPr>
          <w:rStyle w:val="NormalTok"/>
        </w:rPr>
        <w:t xml:space="preserve">    </w:t>
      </w:r>
      <w:r>
        <w:rPr>
          <w:rStyle w:val="ExtensionTok"/>
        </w:rPr>
        <w:t>rx_size_512_to_1023_packets</w:t>
      </w:r>
      <w:r>
        <w:rPr>
          <w:rStyle w:val="NormalTok"/>
        </w:rPr>
        <w:t>: 3      rx_size_512_to_1023_packets: 69</w:t>
      </w:r>
      <w:r>
        <w:br/>
      </w:r>
      <w:r>
        <w:rPr>
          <w:rStyle w:val="NormalTok"/>
        </w:rPr>
        <w:t xml:space="preserve">    </w:t>
      </w:r>
      <w:r>
        <w:rPr>
          <w:rStyle w:val="ExtensionTok"/>
        </w:rPr>
        <w:t>rx_size_1024_to_max_packets</w:t>
      </w:r>
      <w:r>
        <w:rPr>
          <w:rStyle w:val="NormalTok"/>
        </w:rPr>
        <w:t>: 3      rx_size_1024_to_max_packets: 105</w:t>
      </w:r>
      <w:r>
        <w:br/>
      </w:r>
      <w:r>
        <w:rPr>
          <w:rStyle w:val="NormalTok"/>
        </w:rPr>
        <w:t xml:space="preserve">    </w:t>
      </w:r>
      <w:proofErr w:type="spellStart"/>
      <w:r>
        <w:rPr>
          <w:rStyle w:val="ExtensionTok"/>
        </w:rPr>
        <w:t>rx_broadcast_packets</w:t>
      </w:r>
      <w:proofErr w:type="spellEnd"/>
      <w:r>
        <w:rPr>
          <w:rStyle w:val="NormalTok"/>
        </w:rPr>
        <w:t xml:space="preserve">: 299           </w:t>
      </w:r>
      <w:proofErr w:type="spellStart"/>
      <w:r>
        <w:rPr>
          <w:rStyle w:val="NormalTok"/>
        </w:rPr>
        <w:t>rx_multicast_packets</w:t>
      </w:r>
      <w:proofErr w:type="spellEnd"/>
      <w:r>
        <w:rPr>
          <w:rStyle w:val="NormalTok"/>
        </w:rPr>
        <w:t>: 20</w:t>
      </w:r>
      <w:r>
        <w:br/>
      </w:r>
      <w:r>
        <w:rPr>
          <w:rStyle w:val="NormalTok"/>
        </w:rPr>
        <w:t xml:space="preserve">    </w:t>
      </w:r>
      <w:proofErr w:type="spellStart"/>
      <w:r>
        <w:rPr>
          <w:rStyle w:val="ExtensionTok"/>
        </w:rPr>
        <w:t>rx_multicast_packets</w:t>
      </w:r>
      <w:proofErr w:type="spellEnd"/>
      <w:r>
        <w:rPr>
          <w:rStyle w:val="NormalTok"/>
        </w:rPr>
        <w:t xml:space="preserve">: 312           </w:t>
      </w:r>
      <w:proofErr w:type="spellStart"/>
      <w:r>
        <w:rPr>
          <w:rStyle w:val="NormalTok"/>
        </w:rPr>
        <w:t>rx_total_packets</w:t>
      </w:r>
      <w:proofErr w:type="spellEnd"/>
      <w:r>
        <w:rPr>
          <w:rStyle w:val="NormalTok"/>
        </w:rPr>
        <w:t>: 7896450</w:t>
      </w:r>
      <w:r>
        <w:br/>
      </w:r>
      <w:r>
        <w:rPr>
          <w:rStyle w:val="NormalTok"/>
        </w:rPr>
        <w:t xml:space="preserve">    </w:t>
      </w:r>
      <w:proofErr w:type="spellStart"/>
      <w:r>
        <w:rPr>
          <w:rStyle w:val="ExtensionTok"/>
        </w:rPr>
        <w:t>rx_total_packets</w:t>
      </w:r>
      <w:proofErr w:type="spellEnd"/>
      <w:r>
        <w:rPr>
          <w:rStyle w:val="NormalTok"/>
        </w:rPr>
        <w:t>: 7902180           Tx Packets:</w:t>
      </w:r>
      <w:r>
        <w:br/>
      </w:r>
      <w:r>
        <w:rPr>
          <w:rStyle w:val="ExtensionTok"/>
        </w:rPr>
        <w:t>Tx</w:t>
      </w:r>
      <w:r>
        <w:rPr>
          <w:rStyle w:val="NormalTok"/>
        </w:rPr>
        <w:t xml:space="preserve"> Packets:                             </w:t>
      </w:r>
      <w:proofErr w:type="spellStart"/>
      <w:r>
        <w:rPr>
          <w:rStyle w:val="NormalTok"/>
        </w:rPr>
        <w:t>tx_good_packets</w:t>
      </w:r>
      <w:proofErr w:type="spellEnd"/>
      <w:r>
        <w:rPr>
          <w:rStyle w:val="NormalTok"/>
        </w:rPr>
        <w:t>: 8272747</w:t>
      </w:r>
      <w:r>
        <w:br/>
      </w:r>
      <w:r>
        <w:rPr>
          <w:rStyle w:val="NormalTok"/>
        </w:rPr>
        <w:t xml:space="preserve">    </w:t>
      </w:r>
      <w:proofErr w:type="spellStart"/>
      <w:r>
        <w:rPr>
          <w:rStyle w:val="ExtensionTok"/>
        </w:rPr>
        <w:t>tx_good_packets</w:t>
      </w:r>
      <w:proofErr w:type="spellEnd"/>
      <w:r>
        <w:rPr>
          <w:rStyle w:val="NormalTok"/>
        </w:rPr>
        <w:t>: 7536810            tx_q0packets: 8272747</w:t>
      </w:r>
      <w:r>
        <w:br/>
      </w:r>
      <w:r>
        <w:rPr>
          <w:rStyle w:val="NormalTok"/>
        </w:rPr>
        <w:t xml:space="preserve">    </w:t>
      </w:r>
      <w:r>
        <w:rPr>
          <w:rStyle w:val="ExtensionTok"/>
        </w:rPr>
        <w:t>tx_q0packets</w:t>
      </w:r>
      <w:r>
        <w:rPr>
          <w:rStyle w:val="NormalTok"/>
        </w:rPr>
        <w:t xml:space="preserve">: 7536810               </w:t>
      </w:r>
      <w:proofErr w:type="spellStart"/>
      <w:r>
        <w:rPr>
          <w:rStyle w:val="NormalTok"/>
        </w:rPr>
        <w:t>tx_total_packets</w:t>
      </w:r>
      <w:proofErr w:type="spellEnd"/>
      <w:r>
        <w:rPr>
          <w:rStyle w:val="NormalTok"/>
        </w:rPr>
        <w:t>: 8272747</w:t>
      </w:r>
      <w:r>
        <w:br/>
      </w:r>
      <w:r>
        <w:rPr>
          <w:rStyle w:val="NormalTok"/>
        </w:rPr>
        <w:t xml:space="preserve">    </w:t>
      </w:r>
      <w:proofErr w:type="spellStart"/>
      <w:r>
        <w:rPr>
          <w:rStyle w:val="ExtensionTok"/>
        </w:rPr>
        <w:t>tx_total_packets</w:t>
      </w:r>
      <w:proofErr w:type="spellEnd"/>
      <w:r>
        <w:rPr>
          <w:rStyle w:val="NormalTok"/>
        </w:rPr>
        <w:t>: 7536810           tx_size_65_to_127_packets: 179</w:t>
      </w:r>
      <w:r>
        <w:br/>
      </w:r>
      <w:r>
        <w:rPr>
          <w:rStyle w:val="NormalTok"/>
        </w:rPr>
        <w:t xml:space="preserve">    </w:t>
      </w:r>
      <w:r>
        <w:rPr>
          <w:rStyle w:val="ExtensionTok"/>
        </w:rPr>
        <w:t>tx_size_64_packets</w:t>
      </w:r>
      <w:r>
        <w:rPr>
          <w:rStyle w:val="NormalTok"/>
        </w:rPr>
        <w:t>: 181             tx_size_128_to_255_packets: 8272496</w:t>
      </w:r>
      <w:r>
        <w:br/>
      </w:r>
      <w:r>
        <w:rPr>
          <w:rStyle w:val="NormalTok"/>
        </w:rPr>
        <w:t xml:space="preserve">    </w:t>
      </w:r>
      <w:r>
        <w:rPr>
          <w:rStyle w:val="ExtensionTok"/>
        </w:rPr>
        <w:t>tx_size_65_to_127_packets</w:t>
      </w:r>
      <w:r>
        <w:rPr>
          <w:rStyle w:val="NormalTok"/>
        </w:rPr>
        <w:t>: 290      tx_size_256_to_511_packets: 17</w:t>
      </w:r>
      <w:r>
        <w:br/>
      </w:r>
      <w:r>
        <w:rPr>
          <w:rStyle w:val="NormalTok"/>
        </w:rPr>
        <w:t xml:space="preserve">    </w:t>
      </w:r>
      <w:r>
        <w:rPr>
          <w:rStyle w:val="ExtensionTok"/>
        </w:rPr>
        <w:t>tx_size_128_to_255_packets</w:t>
      </w:r>
      <w:r>
        <w:rPr>
          <w:rStyle w:val="NormalTok"/>
        </w:rPr>
        <w:t>: 7535143 tx_size_512_to_1023_packets: 53</w:t>
      </w:r>
      <w:r>
        <w:br/>
      </w:r>
      <w:r>
        <w:rPr>
          <w:rStyle w:val="NormalTok"/>
        </w:rPr>
        <w:t xml:space="preserve">    </w:t>
      </w:r>
      <w:r>
        <w:rPr>
          <w:rStyle w:val="ExtensionTok"/>
        </w:rPr>
        <w:t>tx_size_256_to_511_packets</w:t>
      </w:r>
      <w:r>
        <w:rPr>
          <w:rStyle w:val="NormalTok"/>
        </w:rPr>
        <w:t>: 223     tx_size_1024_to_max_packets: 2</w:t>
      </w:r>
      <w:r>
        <w:br/>
      </w:r>
      <w:r>
        <w:rPr>
          <w:rStyle w:val="NormalTok"/>
        </w:rPr>
        <w:t xml:space="preserve">    </w:t>
      </w:r>
      <w:r>
        <w:rPr>
          <w:rStyle w:val="ExtensionTok"/>
        </w:rPr>
        <w:t>tx_size_512_to_1023_packets</w:t>
      </w:r>
      <w:r>
        <w:rPr>
          <w:rStyle w:val="NormalTok"/>
        </w:rPr>
        <w:t xml:space="preserve">: 90     </w:t>
      </w:r>
      <w:proofErr w:type="spellStart"/>
      <w:r>
        <w:rPr>
          <w:rStyle w:val="NormalTok"/>
        </w:rPr>
        <w:t>tx_multicast_packets</w:t>
      </w:r>
      <w:proofErr w:type="spellEnd"/>
      <w:r>
        <w:rPr>
          <w:rStyle w:val="NormalTok"/>
        </w:rPr>
        <w:t>: 324</w:t>
      </w:r>
      <w:r>
        <w:br/>
      </w:r>
      <w:r>
        <w:rPr>
          <w:rStyle w:val="NormalTok"/>
        </w:rPr>
        <w:t xml:space="preserve">    </w:t>
      </w:r>
      <w:r>
        <w:rPr>
          <w:rStyle w:val="ExtensionTok"/>
        </w:rPr>
        <w:t>tx_size_1024_to_max_packets</w:t>
      </w:r>
      <w:r>
        <w:rPr>
          <w:rStyle w:val="NormalTok"/>
        </w:rPr>
        <w:t>: 883  Rx Bytes:</w:t>
      </w:r>
      <w:r>
        <w:br/>
      </w:r>
      <w:r>
        <w:rPr>
          <w:rStyle w:val="NormalTok"/>
        </w:rPr>
        <w:t xml:space="preserve">    </w:t>
      </w:r>
      <w:proofErr w:type="spellStart"/>
      <w:r>
        <w:rPr>
          <w:rStyle w:val="ExtensionTok"/>
        </w:rPr>
        <w:t>tx_multicast_packets</w:t>
      </w:r>
      <w:proofErr w:type="spellEnd"/>
      <w:r>
        <w:rPr>
          <w:rStyle w:val="NormalTok"/>
        </w:rPr>
        <w:t xml:space="preserve">: 323           </w:t>
      </w:r>
      <w:proofErr w:type="spellStart"/>
      <w:r>
        <w:rPr>
          <w:rStyle w:val="NormalTok"/>
        </w:rPr>
        <w:t>rx_good_bytes</w:t>
      </w:r>
      <w:proofErr w:type="spellEnd"/>
      <w:r>
        <w:rPr>
          <w:rStyle w:val="NormalTok"/>
        </w:rPr>
        <w:t>: 1405706413</w:t>
      </w:r>
      <w:r>
        <w:br/>
      </w:r>
      <w:r>
        <w:rPr>
          <w:rStyle w:val="NormalTok"/>
        </w:rPr>
        <w:t xml:space="preserve">    </w:t>
      </w:r>
      <w:proofErr w:type="spellStart"/>
      <w:r>
        <w:rPr>
          <w:rStyle w:val="ExtensionTok"/>
        </w:rPr>
        <w:t>tx_broadcast_packets</w:t>
      </w:r>
      <w:proofErr w:type="spellEnd"/>
      <w:r>
        <w:rPr>
          <w:rStyle w:val="NormalTok"/>
        </w:rPr>
        <w:t>: 150           rx_q0bytes: 1405706413</w:t>
      </w:r>
      <w:r>
        <w:br/>
      </w:r>
      <w:r>
        <w:rPr>
          <w:rStyle w:val="ExtensionTok"/>
        </w:rPr>
        <w:t>Rx</w:t>
      </w:r>
      <w:r>
        <w:rPr>
          <w:rStyle w:val="NormalTok"/>
        </w:rPr>
        <w:t xml:space="preserve"> Bytes:                               </w:t>
      </w:r>
      <w:proofErr w:type="spellStart"/>
      <w:r>
        <w:rPr>
          <w:rStyle w:val="NormalTok"/>
        </w:rPr>
        <w:t>rx_total_bytes</w:t>
      </w:r>
      <w:proofErr w:type="spellEnd"/>
      <w:r>
        <w:rPr>
          <w:rStyle w:val="NormalTok"/>
        </w:rPr>
        <w:t>: 1405706413</w:t>
      </w:r>
      <w:r>
        <w:br/>
      </w:r>
      <w:r>
        <w:rPr>
          <w:rStyle w:val="NormalTok"/>
        </w:rPr>
        <w:t xml:space="preserve">    </w:t>
      </w:r>
      <w:proofErr w:type="spellStart"/>
      <w:r>
        <w:rPr>
          <w:rStyle w:val="ExtensionTok"/>
        </w:rPr>
        <w:t>rx_good_bytes</w:t>
      </w:r>
      <w:proofErr w:type="spellEnd"/>
      <w:r>
        <w:rPr>
          <w:rStyle w:val="NormalTok"/>
        </w:rPr>
        <w:t>: 1406393359         Tx Bytes:</w:t>
      </w:r>
      <w:r>
        <w:br/>
      </w:r>
      <w:r>
        <w:rPr>
          <w:rStyle w:val="NormalTok"/>
        </w:rPr>
        <w:t xml:space="preserve">    </w:t>
      </w:r>
      <w:r>
        <w:rPr>
          <w:rStyle w:val="ExtensionTok"/>
        </w:rPr>
        <w:t>rx_q0bytes</w:t>
      </w:r>
      <w:r>
        <w:rPr>
          <w:rStyle w:val="NormalTok"/>
        </w:rPr>
        <w:t xml:space="preserve">: 1406393359               </w:t>
      </w:r>
      <w:proofErr w:type="spellStart"/>
      <w:r>
        <w:rPr>
          <w:rStyle w:val="NormalTok"/>
        </w:rPr>
        <w:t>tx_good_bytes</w:t>
      </w:r>
      <w:proofErr w:type="spellEnd"/>
      <w:r>
        <w:rPr>
          <w:rStyle w:val="NormalTok"/>
        </w:rPr>
        <w:t>: 1472542701</w:t>
      </w:r>
      <w:r>
        <w:br/>
      </w:r>
      <w:r>
        <w:rPr>
          <w:rStyle w:val="NormalTok"/>
        </w:rPr>
        <w:lastRenderedPageBreak/>
        <w:t xml:space="preserve">    </w:t>
      </w:r>
      <w:proofErr w:type="spellStart"/>
      <w:r>
        <w:rPr>
          <w:rStyle w:val="ExtensionTok"/>
        </w:rPr>
        <w:t>rx_total_bytes</w:t>
      </w:r>
      <w:proofErr w:type="spellEnd"/>
      <w:r>
        <w:rPr>
          <w:rStyle w:val="NormalTok"/>
        </w:rPr>
        <w:t>: 1406393359           tx_q0bytes: 1472542701</w:t>
      </w:r>
      <w:r>
        <w:br/>
      </w:r>
      <w:r>
        <w:rPr>
          <w:rStyle w:val="ExtensionTok"/>
        </w:rPr>
        <w:t>Tx</w:t>
      </w:r>
      <w:r>
        <w:rPr>
          <w:rStyle w:val="NormalTok"/>
        </w:rPr>
        <w:t xml:space="preserve"> Bytes:                                Errors:</w:t>
      </w:r>
      <w:r>
        <w:br/>
      </w:r>
      <w:r>
        <w:rPr>
          <w:rStyle w:val="NormalTok"/>
        </w:rPr>
        <w:t xml:space="preserve">    </w:t>
      </w:r>
      <w:proofErr w:type="spellStart"/>
      <w:r>
        <w:rPr>
          <w:rStyle w:val="ExtensionTok"/>
        </w:rPr>
        <w:t>tx_good_bytes</w:t>
      </w:r>
      <w:proofErr w:type="spellEnd"/>
      <w:r>
        <w:rPr>
          <w:rStyle w:val="NormalTok"/>
        </w:rPr>
        <w:t>: 1342701308         Others:</w:t>
      </w:r>
      <w:r>
        <w:br/>
      </w:r>
      <w:r>
        <w:rPr>
          <w:rStyle w:val="NormalTok"/>
        </w:rPr>
        <w:t xml:space="preserve">    </w:t>
      </w:r>
      <w:r>
        <w:rPr>
          <w:rStyle w:val="ExtensionTok"/>
        </w:rPr>
        <w:t>tx_q0bytes</w:t>
      </w:r>
      <w:r>
        <w:rPr>
          <w:rStyle w:val="NormalTok"/>
        </w:rPr>
        <w:t>: 1342698774               rx_l3_l4_xsum_error: 7895846</w:t>
      </w:r>
      <w:r>
        <w:br/>
      </w:r>
      <w:r>
        <w:rPr>
          <w:rStyle w:val="ExtensionTok"/>
        </w:rPr>
        <w:t>Errors</w:t>
      </w:r>
      <w:r>
        <w:rPr>
          <w:rStyle w:val="NormalTok"/>
        </w:rPr>
        <w:t xml:space="preserve">:                                  </w:t>
      </w:r>
      <w:proofErr w:type="spellStart"/>
      <w:r>
        <w:rPr>
          <w:rStyle w:val="NormalTok"/>
        </w:rPr>
        <w:t>out_pkts_untagged</w:t>
      </w:r>
      <w:proofErr w:type="spellEnd"/>
      <w:r>
        <w:rPr>
          <w:rStyle w:val="NormalTok"/>
        </w:rPr>
        <w:t>: 3532820029</w:t>
      </w:r>
      <w:r>
        <w:br/>
      </w:r>
      <w:r>
        <w:rPr>
          <w:rStyle w:val="ExtensionTok"/>
        </w:rPr>
        <w:t>Others</w:t>
      </w:r>
      <w:r>
        <w:rPr>
          <w:rStyle w:val="NormalTok"/>
        </w:rPr>
        <w:t>:</w:t>
      </w:r>
      <w:r>
        <w:br/>
      </w:r>
      <w:r>
        <w:rPr>
          <w:rStyle w:val="NormalTok"/>
        </w:rPr>
        <w:t xml:space="preserve">    </w:t>
      </w:r>
      <w:r>
        <w:rPr>
          <w:rStyle w:val="ExtensionTok"/>
        </w:rPr>
        <w:t>rx_l3_l4_xsum_error</w:t>
      </w:r>
      <w:r>
        <w:rPr>
          <w:rStyle w:val="NormalTok"/>
        </w:rPr>
        <w:t>: 7901213</w:t>
      </w:r>
      <w:r>
        <w:br/>
      </w:r>
      <w:r>
        <w:rPr>
          <w:rStyle w:val="NormalTok"/>
        </w:rPr>
        <w:t xml:space="preserve">    </w:t>
      </w:r>
      <w:proofErr w:type="spellStart"/>
      <w:r>
        <w:rPr>
          <w:rStyle w:val="ExtensionTok"/>
        </w:rPr>
        <w:t>out_pkts_untagged</w:t>
      </w:r>
      <w:proofErr w:type="spellEnd"/>
      <w:r>
        <w:rPr>
          <w:rStyle w:val="NormalTok"/>
        </w:rPr>
        <w:t>: 3249154601</w:t>
      </w:r>
      <w:r>
        <w:br/>
      </w:r>
      <w:r>
        <w:rPr>
          <w:rStyle w:val="NormalTok"/>
        </w:rPr>
        <w:t xml:space="preserve"> </w:t>
      </w:r>
      <w:r>
        <w:rPr>
          <w:rStyle w:val="ExtensionTok"/>
        </w:rPr>
        <w:t>--------------------------------------------------------------------</w:t>
      </w:r>
    </w:p>
    <w:p w14:paraId="5E8B813C" w14:textId="77777777" w:rsidR="005B039A" w:rsidRDefault="005B039A" w:rsidP="005B039A">
      <w:pPr>
        <w:pStyle w:val="FirstParagraph"/>
      </w:pPr>
      <w:r>
        <w:t xml:space="preserve">We won’t discuss all counters listed in this output, for now just add </w:t>
      </w:r>
      <w:proofErr w:type="spellStart"/>
      <w:r>
        <w:rPr>
          <w:rStyle w:val="VerbatimChar"/>
        </w:rPr>
        <w:t>dpdkinfo</w:t>
      </w:r>
      <w:proofErr w:type="spellEnd"/>
      <w:r>
        <w:t xml:space="preserve"> with these two options </w:t>
      </w:r>
      <w:r>
        <w:rPr>
          <w:rStyle w:val="VerbatimChar"/>
        </w:rPr>
        <w:t>-</w:t>
      </w:r>
      <w:proofErr w:type="spellStart"/>
      <w:r>
        <w:rPr>
          <w:rStyle w:val="VerbatimChar"/>
        </w:rPr>
        <w:t>n|stats</w:t>
      </w:r>
      <w:proofErr w:type="spellEnd"/>
      <w:r>
        <w:t xml:space="preserve"> and </w:t>
      </w:r>
      <w:r>
        <w:rPr>
          <w:rStyle w:val="VerbatimChar"/>
        </w:rPr>
        <w:t>-</w:t>
      </w:r>
      <w:proofErr w:type="spellStart"/>
      <w:r>
        <w:rPr>
          <w:rStyle w:val="VerbatimChar"/>
        </w:rPr>
        <w:t>x|xstats</w:t>
      </w:r>
      <w:proofErr w:type="spellEnd"/>
      <w:r>
        <w:t xml:space="preserve"> in your DPDK </w:t>
      </w:r>
      <w:proofErr w:type="spellStart"/>
      <w:r>
        <w:t>vRouter</w:t>
      </w:r>
      <w:proofErr w:type="spellEnd"/>
      <w:r>
        <w:t xml:space="preserve"> troubleshooting toolkits. Consider </w:t>
      </w:r>
      <w:proofErr w:type="gramStart"/>
      <w:r>
        <w:t>to use</w:t>
      </w:r>
      <w:proofErr w:type="gramEnd"/>
      <w:r>
        <w:t xml:space="preserve"> them to collect information whenever you run into traffic loss issues during your lab test or production deployment.</w:t>
      </w:r>
    </w:p>
    <w:p w14:paraId="28E9CFFD" w14:textId="77777777" w:rsidR="005B039A" w:rsidRDefault="005B039A" w:rsidP="005B039A">
      <w:pPr>
        <w:pStyle w:val="BodyText"/>
      </w:pPr>
      <w:r>
        <w:t xml:space="preserve">Next we’ll explore another interesting option </w:t>
      </w:r>
      <w:r>
        <w:rPr>
          <w:rStyle w:val="VerbatimChar"/>
        </w:rPr>
        <w:t>-c|--</w:t>
      </w:r>
      <w:proofErr w:type="spellStart"/>
      <w:r>
        <w:rPr>
          <w:rStyle w:val="VerbatimChar"/>
        </w:rPr>
        <w:t>lcore</w:t>
      </w:r>
      <w:proofErr w:type="spellEnd"/>
      <w:r>
        <w:t>.</w:t>
      </w:r>
    </w:p>
    <w:p w14:paraId="2CDCD3AF" w14:textId="77777777" w:rsidR="005B039A" w:rsidRDefault="005B039A" w:rsidP="005B039A">
      <w:pPr>
        <w:pStyle w:val="Heading4"/>
      </w:pPr>
      <w:bookmarkStart w:id="4125" w:name="X2f8d64922da7eb08cb557beff8b47128bd88767"/>
      <w:proofErr w:type="spellStart"/>
      <w:r>
        <w:t>lcore</w:t>
      </w:r>
      <w:bookmarkEnd w:id="4125"/>
      <w:proofErr w:type="spellEnd"/>
    </w:p>
    <w:p w14:paraId="2EB1B1F3" w14:textId="77777777" w:rsidR="005B039A" w:rsidRDefault="005B039A" w:rsidP="005B039A">
      <w:pPr>
        <w:pStyle w:val="FirstParagraph"/>
      </w:pPr>
      <w:r>
        <w:t xml:space="preserve">There are several key concepts we’ve been trying to illustrate in this book. Among others, at least four of them are often mentioned together: </w:t>
      </w:r>
      <w:proofErr w:type="spellStart"/>
      <w:r>
        <w:rPr>
          <w:rStyle w:val="VerbatimChar"/>
        </w:rPr>
        <w:t>lcore</w:t>
      </w:r>
      <w:proofErr w:type="spellEnd"/>
      <w:r>
        <w:t xml:space="preserve">, </w:t>
      </w:r>
      <w:r>
        <w:rPr>
          <w:rStyle w:val="VerbatimChar"/>
        </w:rPr>
        <w:t>interface</w:t>
      </w:r>
      <w:r>
        <w:t xml:space="preserve"> and </w:t>
      </w:r>
      <w:r>
        <w:rPr>
          <w:rStyle w:val="VerbatimChar"/>
        </w:rPr>
        <w:t>queue</w:t>
      </w:r>
      <w:r>
        <w:t xml:space="preserve">. Before we start introducing </w:t>
      </w:r>
      <w:r>
        <w:rPr>
          <w:rStyle w:val="VerbatimChar"/>
        </w:rPr>
        <w:t>-c|--</w:t>
      </w:r>
      <w:proofErr w:type="spellStart"/>
      <w:r>
        <w:rPr>
          <w:rStyle w:val="VerbatimChar"/>
        </w:rPr>
        <w:t>lcore</w:t>
      </w:r>
      <w:proofErr w:type="spellEnd"/>
      <w:r>
        <w:t xml:space="preserve"> option, let’s briefly review these concepts.</w:t>
      </w:r>
    </w:p>
    <w:p w14:paraId="720474CA" w14:textId="77777777" w:rsidR="005B039A" w:rsidRDefault="005B039A" w:rsidP="005B039A">
      <w:pPr>
        <w:pStyle w:val="DefinitionTerm"/>
      </w:pPr>
      <w:proofErr w:type="spellStart"/>
      <w:r>
        <w:rPr>
          <w:rStyle w:val="VerbatimChar"/>
        </w:rPr>
        <w:t>lcore</w:t>
      </w:r>
      <w:proofErr w:type="spellEnd"/>
    </w:p>
    <w:p w14:paraId="30016E75" w14:textId="77777777" w:rsidR="005B039A" w:rsidRDefault="005B039A" w:rsidP="005B039A">
      <w:pPr>
        <w:pStyle w:val="Definition"/>
      </w:pPr>
      <w:proofErr w:type="spellStart"/>
      <w:r>
        <w:t>lcore</w:t>
      </w:r>
      <w:proofErr w:type="spellEnd"/>
      <w:r>
        <w:t xml:space="preserve"> is a thread in </w:t>
      </w:r>
      <w:proofErr w:type="spellStart"/>
      <w:r>
        <w:t>vRouter</w:t>
      </w:r>
      <w:proofErr w:type="spellEnd"/>
      <w:r>
        <w:t xml:space="preserve"> DPDK process running in user space</w:t>
      </w:r>
    </w:p>
    <w:p w14:paraId="41F748C2" w14:textId="77777777" w:rsidR="005B039A" w:rsidRDefault="005B039A" w:rsidP="005B039A">
      <w:pPr>
        <w:pStyle w:val="DefinitionTerm"/>
      </w:pPr>
      <w:r>
        <w:rPr>
          <w:rStyle w:val="VerbatimChar"/>
        </w:rPr>
        <w:t>interface</w:t>
      </w:r>
    </w:p>
    <w:p w14:paraId="46AF148A" w14:textId="77777777" w:rsidR="005B039A" w:rsidRDefault="005B039A" w:rsidP="005B039A">
      <w:pPr>
        <w:pStyle w:val="Definition"/>
      </w:pPr>
      <w:r>
        <w:t xml:space="preserve">is the endpoints of connections between </w:t>
      </w:r>
      <w:proofErr w:type="spellStart"/>
      <w:r>
        <w:t>vRouter</w:t>
      </w:r>
      <w:proofErr w:type="spellEnd"/>
      <w:r>
        <w:t xml:space="preserve"> and other VM, or between </w:t>
      </w:r>
      <w:proofErr w:type="spellStart"/>
      <w:r>
        <w:t>vRouter</w:t>
      </w:r>
      <w:proofErr w:type="spellEnd"/>
      <w:r>
        <w:t xml:space="preserve"> and the outside of the </w:t>
      </w:r>
      <w:proofErr w:type="gramStart"/>
      <w:r>
        <w:t>compute.</w:t>
      </w:r>
      <w:proofErr w:type="gramEnd"/>
      <w:r>
        <w:t xml:space="preserve"> At the </w:t>
      </w:r>
      <w:proofErr w:type="spellStart"/>
      <w:r>
        <w:t>vRouter</w:t>
      </w:r>
      <w:proofErr w:type="spellEnd"/>
      <w:r>
        <w:t xml:space="preserve"> and VM end, the interfaces are called </w:t>
      </w:r>
      <w:proofErr w:type="spellStart"/>
      <w:r>
        <w:rPr>
          <w:rStyle w:val="VerbatimChar"/>
        </w:rPr>
        <w:t>vif</w:t>
      </w:r>
      <w:proofErr w:type="spellEnd"/>
      <w:r>
        <w:t xml:space="preserve"> and </w:t>
      </w:r>
      <w:r>
        <w:rPr>
          <w:rStyle w:val="VerbatimChar"/>
        </w:rPr>
        <w:t>tap</w:t>
      </w:r>
      <w:r>
        <w:t xml:space="preserve"> interfaces respectively. There are also bond0 physical interface in DPDK user space and </w:t>
      </w:r>
      <w:r>
        <w:rPr>
          <w:rStyle w:val="VerbatimChar"/>
        </w:rPr>
        <w:t>vhost0</w:t>
      </w:r>
      <w:r>
        <w:t xml:space="preserve"> interface in </w:t>
      </w:r>
      <w:proofErr w:type="spellStart"/>
      <w:r>
        <w:t>linux</w:t>
      </w:r>
      <w:proofErr w:type="spellEnd"/>
      <w:r>
        <w:t xml:space="preserve"> kernel. The former is the physically NIC bundle connecting to the peer device, and the latter give the host an IP address and through with the </w:t>
      </w:r>
      <w:proofErr w:type="spellStart"/>
      <w:r>
        <w:t>vRouter</w:t>
      </w:r>
      <w:proofErr w:type="spellEnd"/>
      <w:r>
        <w:t xml:space="preserve"> agent can exchange control plane messages with the controller.</w:t>
      </w:r>
    </w:p>
    <w:p w14:paraId="45B3D8B6" w14:textId="77777777" w:rsidR="005B039A" w:rsidRDefault="005B039A" w:rsidP="005B039A">
      <w:pPr>
        <w:pStyle w:val="DefinitionTerm"/>
      </w:pPr>
      <w:r>
        <w:rPr>
          <w:rStyle w:val="VerbatimChar"/>
        </w:rPr>
        <w:t>queue</w:t>
      </w:r>
    </w:p>
    <w:p w14:paraId="1F8D8B25" w14:textId="77777777" w:rsidR="005B039A" w:rsidRDefault="005B039A" w:rsidP="005B039A">
      <w:pPr>
        <w:pStyle w:val="Definition"/>
      </w:pPr>
      <w:r>
        <w:t>for each interface there are some queues created. They are essentially some memories allocated to hold the packets.</w:t>
      </w:r>
    </w:p>
    <w:p w14:paraId="141FD9CB" w14:textId="77777777" w:rsidR="005B039A" w:rsidRDefault="005B039A" w:rsidP="005B039A">
      <w:pPr>
        <w:pStyle w:val="FirstParagraph"/>
      </w:pPr>
      <w:r>
        <w:t xml:space="preserve">The CPU cores connect all these objects together. As of the writing of this book, the </w:t>
      </w:r>
      <w:proofErr w:type="spellStart"/>
      <w:r>
        <w:t>implemention</w:t>
      </w:r>
      <w:proofErr w:type="spellEnd"/>
      <w:r>
        <w:t xml:space="preserve"> is to have one to one mapping between the number of CPU cores allocated to </w:t>
      </w:r>
      <w:proofErr w:type="spellStart"/>
      <w:r>
        <w:t>vRouter</w:t>
      </w:r>
      <w:proofErr w:type="spellEnd"/>
      <w:r>
        <w:t xml:space="preserve"> and the number of interface queues. For example, if 4 CPUs are allocated to DPDK </w:t>
      </w:r>
      <w:proofErr w:type="spellStart"/>
      <w:r>
        <w:t>vRouter</w:t>
      </w:r>
      <w:proofErr w:type="spellEnd"/>
      <w:r>
        <w:t xml:space="preserve"> forwarding threads (the </w:t>
      </w:r>
      <w:proofErr w:type="spellStart"/>
      <w:r>
        <w:rPr>
          <w:rStyle w:val="VerbatimChar"/>
        </w:rPr>
        <w:t>lcores</w:t>
      </w:r>
      <w:proofErr w:type="spellEnd"/>
      <w:r>
        <w:t xml:space="preserve">), then 4 </w:t>
      </w:r>
      <w:proofErr w:type="spellStart"/>
      <w:r>
        <w:t>lcores</w:t>
      </w:r>
      <w:proofErr w:type="spellEnd"/>
      <w:r>
        <w:t xml:space="preserve"> will be created, and 4 DPDK interface queues will be created for each </w:t>
      </w:r>
      <w:proofErr w:type="spellStart"/>
      <w:r>
        <w:t>vif</w:t>
      </w:r>
      <w:proofErr w:type="spellEnd"/>
      <w:r>
        <w:t xml:space="preserve"> interface. Same rule applies to the VM - You assign 4 CPU cores to a VM, then by default, Nova will create 4 (</w:t>
      </w:r>
      <w:proofErr w:type="spellStart"/>
      <w:r>
        <w:t>virtio</w:t>
      </w:r>
      <w:proofErr w:type="spellEnd"/>
      <w:r>
        <w:t xml:space="preserve">??) queues for a tap interface in the VM. That said, of course, </w:t>
      </w:r>
      <w:r>
        <w:rPr>
          <w:rStyle w:val="VerbatimChar"/>
        </w:rPr>
        <w:t>multiple queue</w:t>
      </w:r>
      <w:r>
        <w:t xml:space="preserve"> as a feature needs to be turned on in Nova at the first place. We can illustrate this with a table below:</w:t>
      </w:r>
    </w:p>
    <w:tbl>
      <w:tblPr>
        <w:tblW w:w="5000" w:type="pct"/>
        <w:tblLook w:val="07E0" w:firstRow="1" w:lastRow="1" w:firstColumn="1" w:lastColumn="1" w:noHBand="1" w:noVBand="1"/>
      </w:tblPr>
      <w:tblGrid>
        <w:gridCol w:w="1327"/>
        <w:gridCol w:w="1873"/>
        <w:gridCol w:w="1616"/>
        <w:gridCol w:w="1873"/>
        <w:gridCol w:w="2717"/>
      </w:tblGrid>
      <w:tr w:rsidR="005B039A" w14:paraId="3679BDA7" w14:textId="77777777" w:rsidTr="005B039A">
        <w:tc>
          <w:tcPr>
            <w:tcW w:w="0" w:type="auto"/>
            <w:tcBorders>
              <w:bottom w:val="single" w:sz="0" w:space="0" w:color="auto"/>
            </w:tcBorders>
            <w:vAlign w:val="bottom"/>
          </w:tcPr>
          <w:p w14:paraId="24F301F0" w14:textId="77777777" w:rsidR="005B039A" w:rsidRDefault="005B039A" w:rsidP="005B039A">
            <w:pPr>
              <w:pStyle w:val="Compact"/>
            </w:pPr>
            <w:proofErr w:type="spellStart"/>
            <w:r>
              <w:t>vif</w:t>
            </w:r>
            <w:proofErr w:type="spellEnd"/>
          </w:p>
        </w:tc>
        <w:tc>
          <w:tcPr>
            <w:tcW w:w="0" w:type="auto"/>
            <w:tcBorders>
              <w:bottom w:val="single" w:sz="0" w:space="0" w:color="auto"/>
            </w:tcBorders>
            <w:vAlign w:val="bottom"/>
          </w:tcPr>
          <w:p w14:paraId="199E08B7" w14:textId="77777777" w:rsidR="005B039A" w:rsidRDefault="005B039A" w:rsidP="005B039A">
            <w:pPr>
              <w:pStyle w:val="Compact"/>
            </w:pPr>
            <w:r>
              <w:t>queue</w:t>
            </w:r>
          </w:p>
        </w:tc>
        <w:tc>
          <w:tcPr>
            <w:tcW w:w="0" w:type="auto"/>
            <w:tcBorders>
              <w:bottom w:val="single" w:sz="0" w:space="0" w:color="auto"/>
            </w:tcBorders>
            <w:vAlign w:val="bottom"/>
          </w:tcPr>
          <w:p w14:paraId="5EC1149E" w14:textId="77777777" w:rsidR="005B039A" w:rsidRDefault="005B039A" w:rsidP="005B039A">
            <w:pPr>
              <w:pStyle w:val="Compact"/>
            </w:pPr>
            <w:proofErr w:type="spellStart"/>
            <w:r>
              <w:t>lcore</w:t>
            </w:r>
            <w:proofErr w:type="spellEnd"/>
          </w:p>
        </w:tc>
        <w:tc>
          <w:tcPr>
            <w:tcW w:w="0" w:type="auto"/>
            <w:tcBorders>
              <w:bottom w:val="single" w:sz="0" w:space="0" w:color="auto"/>
            </w:tcBorders>
            <w:vAlign w:val="bottom"/>
          </w:tcPr>
          <w:p w14:paraId="3040DDD2" w14:textId="77777777" w:rsidR="005B039A" w:rsidRDefault="005B039A" w:rsidP="005B039A">
            <w:pPr>
              <w:pStyle w:val="Compact"/>
            </w:pPr>
            <w:r>
              <w:t>queue</w:t>
            </w:r>
          </w:p>
        </w:tc>
        <w:tc>
          <w:tcPr>
            <w:tcW w:w="0" w:type="auto"/>
            <w:tcBorders>
              <w:bottom w:val="single" w:sz="0" w:space="0" w:color="auto"/>
            </w:tcBorders>
            <w:vAlign w:val="bottom"/>
          </w:tcPr>
          <w:p w14:paraId="438A94C2" w14:textId="77777777" w:rsidR="005B039A" w:rsidRDefault="005B039A" w:rsidP="005B039A">
            <w:pPr>
              <w:pStyle w:val="Compact"/>
            </w:pPr>
            <w:r>
              <w:t>tap(</w:t>
            </w:r>
            <w:proofErr w:type="spellStart"/>
            <w:r>
              <w:t>vNIC</w:t>
            </w:r>
            <w:proofErr w:type="spellEnd"/>
            <w:r>
              <w:t>)</w:t>
            </w:r>
          </w:p>
        </w:tc>
      </w:tr>
      <w:tr w:rsidR="005B039A" w14:paraId="1AC5FBEE" w14:textId="77777777" w:rsidTr="005B039A">
        <w:tc>
          <w:tcPr>
            <w:tcW w:w="0" w:type="auto"/>
          </w:tcPr>
          <w:p w14:paraId="776D8E13" w14:textId="77777777" w:rsidR="005B039A" w:rsidRDefault="005B039A" w:rsidP="005B039A">
            <w:r>
              <w:t>0/3</w:t>
            </w:r>
          </w:p>
        </w:tc>
        <w:tc>
          <w:tcPr>
            <w:tcW w:w="0" w:type="auto"/>
          </w:tcPr>
          <w:p w14:paraId="40F06A03" w14:textId="77777777" w:rsidR="005B039A" w:rsidRDefault="005B039A" w:rsidP="005B039A">
            <w:r>
              <w:t>0</w:t>
            </w:r>
          </w:p>
        </w:tc>
        <w:tc>
          <w:tcPr>
            <w:tcW w:w="0" w:type="auto"/>
          </w:tcPr>
          <w:p w14:paraId="621FB959" w14:textId="77777777" w:rsidR="005B039A" w:rsidRDefault="005B039A" w:rsidP="005B039A">
            <w:r>
              <w:t>0</w:t>
            </w:r>
          </w:p>
        </w:tc>
        <w:tc>
          <w:tcPr>
            <w:tcW w:w="0" w:type="auto"/>
          </w:tcPr>
          <w:p w14:paraId="76167760" w14:textId="77777777" w:rsidR="005B039A" w:rsidRDefault="005B039A" w:rsidP="005B039A">
            <w:r>
              <w:t>0</w:t>
            </w:r>
          </w:p>
        </w:tc>
        <w:tc>
          <w:tcPr>
            <w:tcW w:w="0" w:type="auto"/>
          </w:tcPr>
          <w:p w14:paraId="56EE9B3B" w14:textId="77777777" w:rsidR="005B039A" w:rsidRDefault="005B039A" w:rsidP="005B039A">
            <w:r>
              <w:t>tap003</w:t>
            </w:r>
          </w:p>
        </w:tc>
      </w:tr>
      <w:tr w:rsidR="005B039A" w14:paraId="330C6620" w14:textId="77777777" w:rsidTr="005B039A">
        <w:tc>
          <w:tcPr>
            <w:tcW w:w="0" w:type="auto"/>
          </w:tcPr>
          <w:p w14:paraId="385E969A" w14:textId="77777777" w:rsidR="005B039A" w:rsidRDefault="005B039A" w:rsidP="005B039A">
            <w:r>
              <w:lastRenderedPageBreak/>
              <w:t>1</w:t>
            </w:r>
          </w:p>
        </w:tc>
        <w:tc>
          <w:tcPr>
            <w:tcW w:w="0" w:type="auto"/>
          </w:tcPr>
          <w:p w14:paraId="1FC4742E" w14:textId="77777777" w:rsidR="005B039A" w:rsidRDefault="005B039A" w:rsidP="005B039A">
            <w:r>
              <w:t>1</w:t>
            </w:r>
          </w:p>
        </w:tc>
        <w:tc>
          <w:tcPr>
            <w:tcW w:w="0" w:type="auto"/>
          </w:tcPr>
          <w:p w14:paraId="4EA9C135" w14:textId="77777777" w:rsidR="005B039A" w:rsidRDefault="005B039A" w:rsidP="005B039A">
            <w:r>
              <w:t>1</w:t>
            </w:r>
          </w:p>
        </w:tc>
        <w:tc>
          <w:tcPr>
            <w:tcW w:w="0" w:type="auto"/>
          </w:tcPr>
          <w:p w14:paraId="6165E671" w14:textId="77777777" w:rsidR="005B039A" w:rsidRDefault="005B039A" w:rsidP="005B039A"/>
        </w:tc>
        <w:tc>
          <w:tcPr>
            <w:tcW w:w="0" w:type="auto"/>
          </w:tcPr>
          <w:p w14:paraId="1D46753D" w14:textId="77777777" w:rsidR="005B039A" w:rsidRDefault="005B039A" w:rsidP="005B039A"/>
        </w:tc>
      </w:tr>
      <w:tr w:rsidR="005B039A" w14:paraId="2E9E8C2C" w14:textId="77777777" w:rsidTr="005B039A">
        <w:tc>
          <w:tcPr>
            <w:tcW w:w="0" w:type="auto"/>
          </w:tcPr>
          <w:p w14:paraId="7DB69F9B" w14:textId="77777777" w:rsidR="005B039A" w:rsidRDefault="005B039A" w:rsidP="005B039A">
            <w:r>
              <w:t>2</w:t>
            </w:r>
          </w:p>
        </w:tc>
        <w:tc>
          <w:tcPr>
            <w:tcW w:w="0" w:type="auto"/>
          </w:tcPr>
          <w:p w14:paraId="6215F02C" w14:textId="77777777" w:rsidR="005B039A" w:rsidRDefault="005B039A" w:rsidP="005B039A">
            <w:r>
              <w:t>2</w:t>
            </w:r>
          </w:p>
        </w:tc>
        <w:tc>
          <w:tcPr>
            <w:tcW w:w="0" w:type="auto"/>
          </w:tcPr>
          <w:p w14:paraId="7EABB35A" w14:textId="77777777" w:rsidR="005B039A" w:rsidRDefault="005B039A" w:rsidP="005B039A">
            <w:r>
              <w:t>2</w:t>
            </w:r>
          </w:p>
        </w:tc>
        <w:tc>
          <w:tcPr>
            <w:tcW w:w="0" w:type="auto"/>
          </w:tcPr>
          <w:p w14:paraId="1C0C8F10" w14:textId="77777777" w:rsidR="005B039A" w:rsidRDefault="005B039A" w:rsidP="005B039A"/>
        </w:tc>
        <w:tc>
          <w:tcPr>
            <w:tcW w:w="0" w:type="auto"/>
          </w:tcPr>
          <w:p w14:paraId="28D92CF5" w14:textId="77777777" w:rsidR="005B039A" w:rsidRDefault="005B039A" w:rsidP="005B039A"/>
        </w:tc>
      </w:tr>
      <w:tr w:rsidR="005B039A" w14:paraId="7281F1D6" w14:textId="77777777" w:rsidTr="005B039A">
        <w:tc>
          <w:tcPr>
            <w:tcW w:w="0" w:type="auto"/>
          </w:tcPr>
          <w:p w14:paraId="13742D4F" w14:textId="77777777" w:rsidR="005B039A" w:rsidRDefault="005B039A" w:rsidP="005B039A">
            <w:r>
              <w:t>3</w:t>
            </w:r>
          </w:p>
        </w:tc>
        <w:tc>
          <w:tcPr>
            <w:tcW w:w="0" w:type="auto"/>
          </w:tcPr>
          <w:p w14:paraId="6AFAE173" w14:textId="77777777" w:rsidR="005B039A" w:rsidRDefault="005B039A" w:rsidP="005B039A">
            <w:r>
              <w:t>3</w:t>
            </w:r>
          </w:p>
        </w:tc>
        <w:tc>
          <w:tcPr>
            <w:tcW w:w="0" w:type="auto"/>
          </w:tcPr>
          <w:p w14:paraId="35A7E9FF" w14:textId="77777777" w:rsidR="005B039A" w:rsidRDefault="005B039A" w:rsidP="005B039A">
            <w:r>
              <w:t>3</w:t>
            </w:r>
          </w:p>
        </w:tc>
        <w:tc>
          <w:tcPr>
            <w:tcW w:w="0" w:type="auto"/>
          </w:tcPr>
          <w:p w14:paraId="05C8A0CD" w14:textId="77777777" w:rsidR="005B039A" w:rsidRDefault="005B039A" w:rsidP="005B039A"/>
        </w:tc>
        <w:tc>
          <w:tcPr>
            <w:tcW w:w="0" w:type="auto"/>
          </w:tcPr>
          <w:p w14:paraId="7CCD7EAF" w14:textId="77777777" w:rsidR="005B039A" w:rsidRDefault="005B039A" w:rsidP="005B039A"/>
        </w:tc>
      </w:tr>
      <w:tr w:rsidR="005B039A" w14:paraId="55F9806D" w14:textId="77777777" w:rsidTr="005B039A">
        <w:tc>
          <w:tcPr>
            <w:tcW w:w="0" w:type="auto"/>
          </w:tcPr>
          <w:p w14:paraId="7E279F17" w14:textId="77777777" w:rsidR="005B039A" w:rsidRDefault="005B039A" w:rsidP="005B039A">
            <w:r>
              <w:t>0/4</w:t>
            </w:r>
          </w:p>
        </w:tc>
        <w:tc>
          <w:tcPr>
            <w:tcW w:w="0" w:type="auto"/>
          </w:tcPr>
          <w:p w14:paraId="510F3B67" w14:textId="77777777" w:rsidR="005B039A" w:rsidRDefault="005B039A" w:rsidP="005B039A">
            <w:r>
              <w:t>0</w:t>
            </w:r>
          </w:p>
        </w:tc>
        <w:tc>
          <w:tcPr>
            <w:tcW w:w="0" w:type="auto"/>
          </w:tcPr>
          <w:p w14:paraId="5066B69C" w14:textId="77777777" w:rsidR="005B039A" w:rsidRDefault="005B039A" w:rsidP="005B039A">
            <w:r>
              <w:t>0</w:t>
            </w:r>
          </w:p>
        </w:tc>
        <w:tc>
          <w:tcPr>
            <w:tcW w:w="0" w:type="auto"/>
          </w:tcPr>
          <w:p w14:paraId="0F78507F" w14:textId="77777777" w:rsidR="005B039A" w:rsidRDefault="005B039A" w:rsidP="005B039A">
            <w:r>
              <w:t>0</w:t>
            </w:r>
          </w:p>
        </w:tc>
        <w:tc>
          <w:tcPr>
            <w:tcW w:w="0" w:type="auto"/>
          </w:tcPr>
          <w:p w14:paraId="15B4D91A" w14:textId="77777777" w:rsidR="005B039A" w:rsidRDefault="005B039A" w:rsidP="005B039A">
            <w:r>
              <w:t>tap004</w:t>
            </w:r>
          </w:p>
        </w:tc>
      </w:tr>
      <w:tr w:rsidR="005B039A" w14:paraId="2A9262BE" w14:textId="77777777" w:rsidTr="005B039A">
        <w:tc>
          <w:tcPr>
            <w:tcW w:w="0" w:type="auto"/>
          </w:tcPr>
          <w:p w14:paraId="5FC0C876" w14:textId="77777777" w:rsidR="005B039A" w:rsidRDefault="005B039A" w:rsidP="005B039A">
            <w:r>
              <w:t>1</w:t>
            </w:r>
          </w:p>
        </w:tc>
        <w:tc>
          <w:tcPr>
            <w:tcW w:w="0" w:type="auto"/>
          </w:tcPr>
          <w:p w14:paraId="01D7422B" w14:textId="77777777" w:rsidR="005B039A" w:rsidRDefault="005B039A" w:rsidP="005B039A">
            <w:r>
              <w:t>1</w:t>
            </w:r>
          </w:p>
        </w:tc>
        <w:tc>
          <w:tcPr>
            <w:tcW w:w="0" w:type="auto"/>
          </w:tcPr>
          <w:p w14:paraId="3A12234B" w14:textId="77777777" w:rsidR="005B039A" w:rsidRDefault="005B039A" w:rsidP="005B039A">
            <w:r>
              <w:t>1</w:t>
            </w:r>
          </w:p>
        </w:tc>
        <w:tc>
          <w:tcPr>
            <w:tcW w:w="0" w:type="auto"/>
          </w:tcPr>
          <w:p w14:paraId="64E0CC83" w14:textId="77777777" w:rsidR="005B039A" w:rsidRDefault="005B039A" w:rsidP="005B039A"/>
        </w:tc>
        <w:tc>
          <w:tcPr>
            <w:tcW w:w="0" w:type="auto"/>
          </w:tcPr>
          <w:p w14:paraId="1F12AD63" w14:textId="77777777" w:rsidR="005B039A" w:rsidRDefault="005B039A" w:rsidP="005B039A"/>
        </w:tc>
      </w:tr>
      <w:tr w:rsidR="005B039A" w14:paraId="612275E6" w14:textId="77777777" w:rsidTr="005B039A">
        <w:tc>
          <w:tcPr>
            <w:tcW w:w="0" w:type="auto"/>
          </w:tcPr>
          <w:p w14:paraId="4CE2DA34" w14:textId="77777777" w:rsidR="005B039A" w:rsidRDefault="005B039A" w:rsidP="005B039A">
            <w:r>
              <w:t>2</w:t>
            </w:r>
          </w:p>
        </w:tc>
        <w:tc>
          <w:tcPr>
            <w:tcW w:w="0" w:type="auto"/>
          </w:tcPr>
          <w:p w14:paraId="35D9EC29" w14:textId="77777777" w:rsidR="005B039A" w:rsidRDefault="005B039A" w:rsidP="005B039A">
            <w:r>
              <w:t>2</w:t>
            </w:r>
          </w:p>
        </w:tc>
        <w:tc>
          <w:tcPr>
            <w:tcW w:w="0" w:type="auto"/>
          </w:tcPr>
          <w:p w14:paraId="0445B09F" w14:textId="77777777" w:rsidR="005B039A" w:rsidRDefault="005B039A" w:rsidP="005B039A">
            <w:r>
              <w:t>2</w:t>
            </w:r>
          </w:p>
        </w:tc>
        <w:tc>
          <w:tcPr>
            <w:tcW w:w="0" w:type="auto"/>
          </w:tcPr>
          <w:p w14:paraId="0095816F" w14:textId="77777777" w:rsidR="005B039A" w:rsidRDefault="005B039A" w:rsidP="005B039A"/>
        </w:tc>
        <w:tc>
          <w:tcPr>
            <w:tcW w:w="0" w:type="auto"/>
          </w:tcPr>
          <w:p w14:paraId="02931F3F" w14:textId="77777777" w:rsidR="005B039A" w:rsidRDefault="005B039A" w:rsidP="005B039A"/>
        </w:tc>
      </w:tr>
      <w:tr w:rsidR="005B039A" w14:paraId="62809DAC" w14:textId="77777777" w:rsidTr="005B039A">
        <w:tc>
          <w:tcPr>
            <w:tcW w:w="0" w:type="auto"/>
          </w:tcPr>
          <w:p w14:paraId="0211DEDF" w14:textId="77777777" w:rsidR="005B039A" w:rsidRDefault="005B039A" w:rsidP="005B039A">
            <w:r>
              <w:t>3</w:t>
            </w:r>
          </w:p>
        </w:tc>
        <w:tc>
          <w:tcPr>
            <w:tcW w:w="0" w:type="auto"/>
          </w:tcPr>
          <w:p w14:paraId="029FC1DE" w14:textId="77777777" w:rsidR="005B039A" w:rsidRDefault="005B039A" w:rsidP="005B039A">
            <w:r>
              <w:t>3</w:t>
            </w:r>
          </w:p>
        </w:tc>
        <w:tc>
          <w:tcPr>
            <w:tcW w:w="0" w:type="auto"/>
          </w:tcPr>
          <w:p w14:paraId="45DD259C" w14:textId="77777777" w:rsidR="005B039A" w:rsidRDefault="005B039A" w:rsidP="005B039A">
            <w:r>
              <w:t>3</w:t>
            </w:r>
          </w:p>
        </w:tc>
        <w:tc>
          <w:tcPr>
            <w:tcW w:w="0" w:type="auto"/>
          </w:tcPr>
          <w:p w14:paraId="4FF8B8D8" w14:textId="77777777" w:rsidR="005B039A" w:rsidRDefault="005B039A" w:rsidP="005B039A"/>
        </w:tc>
        <w:tc>
          <w:tcPr>
            <w:tcW w:w="0" w:type="auto"/>
          </w:tcPr>
          <w:p w14:paraId="13D80D3D" w14:textId="77777777" w:rsidR="005B039A" w:rsidRDefault="005B039A" w:rsidP="005B039A"/>
        </w:tc>
      </w:tr>
    </w:tbl>
    <w:p w14:paraId="7B2DB861" w14:textId="77777777" w:rsidR="005B039A" w:rsidRDefault="005B039A" w:rsidP="005B039A">
      <w:pPr>
        <w:pStyle w:val="BodyText"/>
      </w:pPr>
      <w:r>
        <w:t xml:space="preserve">This is just a simple example. In production deployment there are a lot more conditions to consider, and a lot of </w:t>
      </w:r>
      <w:proofErr w:type="spellStart"/>
      <w:r>
        <w:t>of</w:t>
      </w:r>
      <w:proofErr w:type="spellEnd"/>
      <w:r>
        <w:t xml:space="preserve"> confusions rise. Common questions are:</w:t>
      </w:r>
    </w:p>
    <w:p w14:paraId="24076CD5" w14:textId="77777777" w:rsidR="005B039A" w:rsidRDefault="005B039A" w:rsidP="001004E9">
      <w:pPr>
        <w:numPr>
          <w:ilvl w:val="0"/>
          <w:numId w:val="44"/>
        </w:numPr>
      </w:pPr>
      <w:r>
        <w:t xml:space="preserve">What if the tap interface queue number is different than the </w:t>
      </w:r>
      <w:proofErr w:type="spellStart"/>
      <w:r>
        <w:t>vif</w:t>
      </w:r>
      <w:proofErr w:type="spellEnd"/>
      <w:r>
        <w:t xml:space="preserve"> queue number? What will happen when we have 8 </w:t>
      </w:r>
      <w:proofErr w:type="spellStart"/>
      <w:r>
        <w:t>lcores</w:t>
      </w:r>
      <w:proofErr w:type="spellEnd"/>
      <w:r>
        <w:t>, but one of our VM are running 4 queues in its tap interface?</w:t>
      </w:r>
    </w:p>
    <w:p w14:paraId="4BE6EA24" w14:textId="77777777" w:rsidR="005B039A" w:rsidRDefault="005B039A" w:rsidP="001004E9">
      <w:pPr>
        <w:numPr>
          <w:ilvl w:val="0"/>
          <w:numId w:val="44"/>
        </w:numPr>
      </w:pPr>
      <w:r>
        <w:t xml:space="preserve">will vif0/3 queue0 always be served by lcore0, instead of other </w:t>
      </w:r>
      <w:proofErr w:type="spellStart"/>
      <w:r>
        <w:t>lcores</w:t>
      </w:r>
      <w:proofErr w:type="spellEnd"/>
      <w:r>
        <w:t xml:space="preserve">? if not, how to determine which </w:t>
      </w:r>
      <w:proofErr w:type="spellStart"/>
      <w:r>
        <w:t>vif</w:t>
      </w:r>
      <w:proofErr w:type="spellEnd"/>
      <w:r>
        <w:t xml:space="preserve"> queue goes to which </w:t>
      </w:r>
      <w:proofErr w:type="spellStart"/>
      <w:r>
        <w:t>lcore</w:t>
      </w:r>
      <w:proofErr w:type="spellEnd"/>
      <w:r>
        <w:t xml:space="preserve">? Is there a chance that imbalanced </w:t>
      </w:r>
      <w:proofErr w:type="spellStart"/>
      <w:r>
        <w:t>lcores</w:t>
      </w:r>
      <w:proofErr w:type="spellEnd"/>
      <w:r>
        <w:t xml:space="preserve"> to queue mapping happens, so that some </w:t>
      </w:r>
      <w:proofErr w:type="spellStart"/>
      <w:r>
        <w:t>lcores</w:t>
      </w:r>
      <w:proofErr w:type="spellEnd"/>
      <w:r>
        <w:t xml:space="preserve"> are overloaded and some </w:t>
      </w:r>
      <w:proofErr w:type="spellStart"/>
      <w:r>
        <w:t>lcores</w:t>
      </w:r>
      <w:proofErr w:type="spellEnd"/>
      <w:r>
        <w:t xml:space="preserve"> are relatively idle?</w:t>
      </w:r>
    </w:p>
    <w:p w14:paraId="74B13AD8" w14:textId="77777777" w:rsidR="005B039A" w:rsidRDefault="005B039A" w:rsidP="005B039A">
      <w:pPr>
        <w:pStyle w:val="FirstParagraph"/>
      </w:pPr>
      <w:r>
        <w:t xml:space="preserve">To answer these questions, we need a tool to reveal the "secret" of actual mapping between </w:t>
      </w:r>
      <w:proofErr w:type="spellStart"/>
      <w:r>
        <w:t>lcores</w:t>
      </w:r>
      <w:proofErr w:type="spellEnd"/>
      <w:r>
        <w:t xml:space="preserve"> and queues from different </w:t>
      </w:r>
      <w:proofErr w:type="spellStart"/>
      <w:r>
        <w:t>vif</w:t>
      </w:r>
      <w:proofErr w:type="spellEnd"/>
      <w:r>
        <w:t xml:space="preserve"> interfaces. This is the moment for </w:t>
      </w:r>
      <w:r>
        <w:rPr>
          <w:rStyle w:val="VerbatimChar"/>
        </w:rPr>
        <w:t>-c|--</w:t>
      </w:r>
      <w:proofErr w:type="spellStart"/>
      <w:r>
        <w:rPr>
          <w:rStyle w:val="VerbatimChar"/>
        </w:rPr>
        <w:t>lcore</w:t>
      </w:r>
      <w:proofErr w:type="spellEnd"/>
      <w:r>
        <w:t xml:space="preserve"> option of </w:t>
      </w:r>
      <w:proofErr w:type="spellStart"/>
      <w:r>
        <w:rPr>
          <w:rStyle w:val="VerbatimChar"/>
        </w:rPr>
        <w:t>dpdkinfo</w:t>
      </w:r>
      <w:proofErr w:type="spellEnd"/>
      <w:r>
        <w:t xml:space="preserve"> to show its power. Again, let’s start with an example:</w:t>
      </w:r>
    </w:p>
    <w:p w14:paraId="4E2B7385" w14:textId="77777777" w:rsidR="005B039A" w:rsidRDefault="005B039A" w:rsidP="005B039A">
      <w:pPr>
        <w:pStyle w:val="SourceCode"/>
      </w:pPr>
      <w:r>
        <w:rPr>
          <w:rStyle w:val="NormalTok"/>
        </w:rPr>
        <w:t>[</w:t>
      </w:r>
      <w:r>
        <w:rPr>
          <w:rStyle w:val="ExtensionTok"/>
        </w:rPr>
        <w:t>root@a7s3</w:t>
      </w:r>
      <w:r>
        <w:rPr>
          <w:rStyle w:val="NormalTok"/>
        </w:rPr>
        <w:t xml:space="preserve"> ~]# contrail-tools </w:t>
      </w:r>
      <w:proofErr w:type="spellStart"/>
      <w:r>
        <w:rPr>
          <w:rStyle w:val="NormalTok"/>
        </w:rPr>
        <w:t>dpdkinfo</w:t>
      </w:r>
      <w:proofErr w:type="spellEnd"/>
      <w:r>
        <w:rPr>
          <w:rStyle w:val="NormalTok"/>
        </w:rPr>
        <w:t xml:space="preserve"> -c</w:t>
      </w:r>
      <w:r>
        <w:br/>
      </w:r>
      <w:r>
        <w:rPr>
          <w:rStyle w:val="ExtensionTok"/>
        </w:rPr>
        <w:t>No.</w:t>
      </w:r>
      <w:r>
        <w:rPr>
          <w:rStyle w:val="NormalTok"/>
        </w:rPr>
        <w:t xml:space="preserve"> of forwarding </w:t>
      </w:r>
      <w:proofErr w:type="spellStart"/>
      <w:r>
        <w:rPr>
          <w:rStyle w:val="NormalTok"/>
        </w:rPr>
        <w:t>lcores</w:t>
      </w:r>
      <w:proofErr w:type="spellEnd"/>
      <w:r>
        <w:rPr>
          <w:rStyle w:val="NormalTok"/>
        </w:rPr>
        <w:t>: 2</w:t>
      </w:r>
      <w:r>
        <w:br/>
      </w:r>
      <w:r>
        <w:rPr>
          <w:rStyle w:val="ExtensionTok"/>
        </w:rPr>
        <w:t>No.</w:t>
      </w:r>
      <w:r>
        <w:rPr>
          <w:rStyle w:val="NormalTok"/>
        </w:rPr>
        <w:t xml:space="preserve"> of interfaces: 4</w:t>
      </w:r>
      <w:r>
        <w:br/>
      </w:r>
      <w:proofErr w:type="spellStart"/>
      <w:r>
        <w:rPr>
          <w:rStyle w:val="ExtensionTok"/>
        </w:rPr>
        <w:t>Lcore</w:t>
      </w:r>
      <w:proofErr w:type="spellEnd"/>
      <w:r>
        <w:rPr>
          <w:rStyle w:val="NormalTok"/>
        </w:rPr>
        <w:t xml:space="preserve"> 0:</w:t>
      </w:r>
      <w:r>
        <w:br/>
      </w:r>
      <w:r>
        <w:rPr>
          <w:rStyle w:val="NormalTok"/>
        </w:rPr>
        <w:t xml:space="preserve">        </w:t>
      </w:r>
      <w:r>
        <w:rPr>
          <w:rStyle w:val="ExtensionTok"/>
        </w:rPr>
        <w:t>Interface</w:t>
      </w:r>
      <w:r>
        <w:rPr>
          <w:rStyle w:val="NormalTok"/>
        </w:rPr>
        <w:t>: bond0.101           Queue ID: 0</w:t>
      </w:r>
      <w:r>
        <w:br/>
      </w:r>
      <w:r>
        <w:rPr>
          <w:rStyle w:val="NormalTok"/>
        </w:rPr>
        <w:t xml:space="preserve">        </w:t>
      </w:r>
      <w:r>
        <w:rPr>
          <w:rStyle w:val="ExtensionTok"/>
        </w:rPr>
        <w:t>Interface</w:t>
      </w:r>
      <w:r>
        <w:rPr>
          <w:rStyle w:val="NormalTok"/>
        </w:rPr>
        <w:t>: vhost0              Queue ID: 0</w:t>
      </w:r>
      <w:r>
        <w:br/>
      </w:r>
      <w:r>
        <w:br/>
      </w:r>
      <w:proofErr w:type="spellStart"/>
      <w:r>
        <w:rPr>
          <w:rStyle w:val="ExtensionTok"/>
        </w:rPr>
        <w:t>Lcore</w:t>
      </w:r>
      <w:proofErr w:type="spellEnd"/>
      <w:r>
        <w:rPr>
          <w:rStyle w:val="NormalTok"/>
        </w:rPr>
        <w:t xml:space="preserve"> 1:</w:t>
      </w:r>
      <w:r>
        <w:br/>
      </w:r>
      <w:r>
        <w:rPr>
          <w:rStyle w:val="NormalTok"/>
        </w:rPr>
        <w:t xml:space="preserve">        </w:t>
      </w:r>
      <w:r>
        <w:rPr>
          <w:rStyle w:val="ExtensionTok"/>
        </w:rPr>
        <w:t>Interface</w:t>
      </w:r>
      <w:r>
        <w:rPr>
          <w:rStyle w:val="NormalTok"/>
        </w:rPr>
        <w:t>: bond0.101           Queue ID: 1</w:t>
      </w:r>
      <w:r>
        <w:br/>
      </w:r>
      <w:r>
        <w:rPr>
          <w:rStyle w:val="NormalTok"/>
        </w:rPr>
        <w:t xml:space="preserve">        </w:t>
      </w:r>
      <w:r>
        <w:rPr>
          <w:rStyle w:val="ExtensionTok"/>
        </w:rPr>
        <w:t>Interface</w:t>
      </w:r>
      <w:r>
        <w:rPr>
          <w:rStyle w:val="NormalTok"/>
        </w:rPr>
        <w:t>: tap41a9ab05-64      Queue ID: 0</w:t>
      </w:r>
    </w:p>
    <w:p w14:paraId="73FB8350" w14:textId="77777777" w:rsidR="005B039A" w:rsidRDefault="005B039A" w:rsidP="005B039A">
      <w:pPr>
        <w:pStyle w:val="FirstParagraph"/>
      </w:pPr>
      <w:r>
        <w:t xml:space="preserve">Let’s start from the first line. In this example, we have allocated two CPU cores to DPDK </w:t>
      </w:r>
      <w:proofErr w:type="spellStart"/>
      <w:r>
        <w:t>vRouter</w:t>
      </w:r>
      <w:proofErr w:type="spellEnd"/>
      <w:r>
        <w:t xml:space="preserve"> forwarding </w:t>
      </w:r>
      <w:proofErr w:type="spellStart"/>
      <w:r>
        <w:t>lcores</w:t>
      </w:r>
      <w:proofErr w:type="spellEnd"/>
      <w:r>
        <w:t xml:space="preserve">, so we have 2 forwarding </w:t>
      </w:r>
      <w:proofErr w:type="spellStart"/>
      <w:r>
        <w:t>lcores</w:t>
      </w:r>
      <w:proofErr w:type="spellEnd"/>
      <w:r>
        <w:t xml:space="preserve"> running in total.</w:t>
      </w:r>
    </w:p>
    <w:p w14:paraId="12E997A4" w14:textId="77777777" w:rsidR="005B039A" w:rsidRDefault="005B039A" w:rsidP="005B039A">
      <w:pPr>
        <w:pStyle w:val="BodyText"/>
      </w:pPr>
      <w:r>
        <w:t xml:space="preserve">Then, the second line give number of </w:t>
      </w:r>
      <w:proofErr w:type="spellStart"/>
      <w:r>
        <w:t>vRouter</w:t>
      </w:r>
      <w:proofErr w:type="spellEnd"/>
      <w:r>
        <w:t xml:space="preserve"> interfaces in the compute. We have 4 of them in total. One vif0/4 connecting to VM tap interface </w:t>
      </w:r>
      <w:r>
        <w:rPr>
          <w:rStyle w:val="VerbatimChar"/>
        </w:rPr>
        <w:t>tap41a9ab05-64</w:t>
      </w:r>
      <w:r>
        <w:t xml:space="preserve">, three </w:t>
      </w:r>
      <w:proofErr w:type="gramStart"/>
      <w:r>
        <w:t>mandatory</w:t>
      </w:r>
      <w:proofErr w:type="gramEnd"/>
      <w:r>
        <w:t xml:space="preserve"> vif0/0, vif0/1, vif0/2, connecting to bond, vhost0 and pkt0 respectively. Here, we have created just one VM (actually this is nothing but the PROX gen VM we’ve created earlier) with only one tap interface.</w:t>
      </w:r>
    </w:p>
    <w:p w14:paraId="266B208F" w14:textId="77777777" w:rsidR="005B039A" w:rsidRDefault="005B039A" w:rsidP="005B039A">
      <w:pPr>
        <w:pStyle w:val="BodyText"/>
      </w:pPr>
      <w:r>
        <w:lastRenderedPageBreak/>
        <w:t xml:space="preserve">Starting from the third line onward are what we’ll focus now. The output is listing all forwarding </w:t>
      </w:r>
      <w:proofErr w:type="spellStart"/>
      <w:r>
        <w:t>lcores</w:t>
      </w:r>
      <w:proofErr w:type="spellEnd"/>
      <w:r>
        <w:t xml:space="preserve"> that are currently configured in </w:t>
      </w:r>
      <w:proofErr w:type="spellStart"/>
      <w:r>
        <w:t>vRouter</w:t>
      </w:r>
      <w:proofErr w:type="spellEnd"/>
      <w:r>
        <w:t xml:space="preserve">, and for each </w:t>
      </w:r>
      <w:proofErr w:type="spellStart"/>
      <w:r>
        <w:t>lcore</w:t>
      </w:r>
      <w:proofErr w:type="spellEnd"/>
      <w:r>
        <w:t xml:space="preserve"> it </w:t>
      </w:r>
      <w:proofErr w:type="gramStart"/>
      <w:r>
        <w:t>list</w:t>
      </w:r>
      <w:proofErr w:type="gramEnd"/>
      <w:r>
        <w:t xml:space="preserve"> interfaces that this </w:t>
      </w:r>
      <w:proofErr w:type="spellStart"/>
      <w:r>
        <w:t>lcore</w:t>
      </w:r>
      <w:proofErr w:type="spellEnd"/>
      <w:r>
        <w:t xml:space="preserve"> is </w:t>
      </w:r>
      <w:proofErr w:type="spellStart"/>
      <w:r>
        <w:t>associcated</w:t>
      </w:r>
      <w:proofErr w:type="spellEnd"/>
      <w:r>
        <w:t xml:space="preserve"> with - in another word, interfaces this core is "serving".</w:t>
      </w:r>
    </w:p>
    <w:p w14:paraId="76CCC757" w14:textId="77777777" w:rsidR="005B039A" w:rsidRDefault="005B039A" w:rsidP="005B039A">
      <w:pPr>
        <w:pStyle w:val="BodyText"/>
      </w:pPr>
      <w:r>
        <w:t xml:space="preserve">Please note that there is a small inconsistency in term of the </w:t>
      </w:r>
      <w:proofErr w:type="spellStart"/>
      <w:r>
        <w:t>lcore</w:t>
      </w:r>
      <w:proofErr w:type="spellEnd"/>
      <w:r>
        <w:t xml:space="preserve"> numbering comparing with </w:t>
      </w:r>
      <w:r>
        <w:rPr>
          <w:rStyle w:val="VerbatimChar"/>
        </w:rPr>
        <w:t>dpdkvifstats.py</w:t>
      </w:r>
      <w:r>
        <w:t xml:space="preserve"> script, which start from "1", while here we start from "0". This may cause some confusions in our </w:t>
      </w:r>
      <w:proofErr w:type="spellStart"/>
      <w:r>
        <w:t>discription</w:t>
      </w:r>
      <w:proofErr w:type="spellEnd"/>
      <w:r>
        <w:t xml:space="preserve">. To make it consistent, in the rest of this chapter we’ll use "the first forwarding </w:t>
      </w:r>
      <w:proofErr w:type="spellStart"/>
      <w:r>
        <w:t>lcore</w:t>
      </w:r>
      <w:proofErr w:type="spellEnd"/>
      <w:r>
        <w:t xml:space="preserve">" or </w:t>
      </w:r>
      <w:proofErr w:type="spellStart"/>
      <w:r>
        <w:rPr>
          <w:rStyle w:val="VerbatimChar"/>
        </w:rPr>
        <w:t>fwd</w:t>
      </w:r>
      <w:proofErr w:type="spellEnd"/>
      <w:r>
        <w:rPr>
          <w:rStyle w:val="VerbatimChar"/>
        </w:rPr>
        <w:t xml:space="preserve"> lcore#0</w:t>
      </w:r>
      <w:r>
        <w:t xml:space="preserve">, "the second forwarding </w:t>
      </w:r>
      <w:proofErr w:type="spellStart"/>
      <w:r>
        <w:t>lcore</w:t>
      </w:r>
      <w:proofErr w:type="spellEnd"/>
      <w:r>
        <w:t xml:space="preserve">" or </w:t>
      </w:r>
      <w:proofErr w:type="spellStart"/>
      <w:r>
        <w:rPr>
          <w:rStyle w:val="VerbatimChar"/>
        </w:rPr>
        <w:t>fwd</w:t>
      </w:r>
      <w:proofErr w:type="spellEnd"/>
      <w:r>
        <w:rPr>
          <w:rStyle w:val="VerbatimChar"/>
        </w:rPr>
        <w:t xml:space="preserve"> lcore#1</w:t>
      </w:r>
      <w:r>
        <w:t xml:space="preserve">, </w:t>
      </w:r>
      <w:proofErr w:type="spellStart"/>
      <w:r>
        <w:t>etc</w:t>
      </w:r>
      <w:proofErr w:type="spellEnd"/>
      <w:r>
        <w:t>, to indicate "</w:t>
      </w:r>
      <w:proofErr w:type="spellStart"/>
      <w:r>
        <w:t>Lcore</w:t>
      </w:r>
      <w:proofErr w:type="spellEnd"/>
      <w:r>
        <w:t xml:space="preserve"> 0", "</w:t>
      </w:r>
      <w:proofErr w:type="spellStart"/>
      <w:r>
        <w:t>Lcore</w:t>
      </w:r>
      <w:proofErr w:type="spellEnd"/>
      <w:r>
        <w:t xml:space="preserve"> 1" in </w:t>
      </w:r>
      <w:proofErr w:type="spellStart"/>
      <w:r>
        <w:rPr>
          <w:rStyle w:val="VerbatimChar"/>
        </w:rPr>
        <w:t>dpdkinfo</w:t>
      </w:r>
      <w:proofErr w:type="spellEnd"/>
      <w:r>
        <w:rPr>
          <w:rStyle w:val="VerbatimChar"/>
        </w:rPr>
        <w:t xml:space="preserve"> -c</w:t>
      </w:r>
      <w:r>
        <w:t xml:space="preserve"> output, and "Core 1", "Core 2" in </w:t>
      </w:r>
      <w:r>
        <w:rPr>
          <w:rStyle w:val="VerbatimChar"/>
        </w:rPr>
        <w:t>dpdkvifstats.py</w:t>
      </w:r>
      <w:r>
        <w:t xml:space="preserve"> script output respectively.</w:t>
      </w:r>
    </w:p>
    <w:p w14:paraId="29085A0E" w14:textId="77777777" w:rsidR="005B039A" w:rsidRDefault="005B039A" w:rsidP="005B039A">
      <w:pPr>
        <w:pStyle w:val="BodyText"/>
      </w:pPr>
      <w:r>
        <w:t xml:space="preserve">OK. As you may have realized, in the VM interface we use just one queue, which means the "multiple queue" feature on the VM interface is </w:t>
      </w:r>
      <w:r>
        <w:rPr>
          <w:b/>
        </w:rPr>
        <w:t>not</w:t>
      </w:r>
      <w:r>
        <w:t xml:space="preserve"> enabled. </w:t>
      </w:r>
      <w:proofErr w:type="gramStart"/>
      <w:r>
        <w:t>Therefore</w:t>
      </w:r>
      <w:proofErr w:type="gramEnd"/>
      <w:r>
        <w:t xml:space="preserve"> the VM tap interface has only one queue connecting to its peering </w:t>
      </w:r>
      <w:proofErr w:type="spellStart"/>
      <w:r>
        <w:t>vRouter</w:t>
      </w:r>
      <w:proofErr w:type="spellEnd"/>
      <w:r>
        <w:t xml:space="preserve"> interface. Correspondingly, only one queue in </w:t>
      </w:r>
      <w:proofErr w:type="spellStart"/>
      <w:r>
        <w:t>vRouter</w:t>
      </w:r>
      <w:proofErr w:type="spellEnd"/>
      <w:r>
        <w:t xml:space="preserve"> interface is needed and only one </w:t>
      </w:r>
      <w:proofErr w:type="spellStart"/>
      <w:r>
        <w:t>lcore</w:t>
      </w:r>
      <w:proofErr w:type="spellEnd"/>
      <w:r>
        <w:t xml:space="preserve"> is required to serve the packet forwarding in the </w:t>
      </w:r>
      <w:proofErr w:type="spellStart"/>
      <w:r>
        <w:t>vif</w:t>
      </w:r>
      <w:proofErr w:type="spellEnd"/>
      <w:r>
        <w:t xml:space="preserve"> interface.</w:t>
      </w:r>
    </w:p>
    <w:p w14:paraId="407391E5" w14:textId="77777777" w:rsidR="005B039A" w:rsidRDefault="005B039A" w:rsidP="005B039A">
      <w:pPr>
        <w:pStyle w:val="BodyText"/>
      </w:pPr>
      <w:r>
        <w:t xml:space="preserve">First, Let’s look at the </w:t>
      </w:r>
      <w:r>
        <w:rPr>
          <w:rStyle w:val="VerbatimChar"/>
        </w:rPr>
        <w:t>bond0</w:t>
      </w:r>
      <w:r>
        <w:t xml:space="preserve"> and </w:t>
      </w:r>
      <w:r>
        <w:rPr>
          <w:rStyle w:val="VerbatimChar"/>
        </w:rPr>
        <w:t>vhost0</w:t>
      </w:r>
      <w:r>
        <w:t xml:space="preserve"> interfaces. </w:t>
      </w:r>
      <w:r>
        <w:rPr>
          <w:rStyle w:val="VerbatimChar"/>
        </w:rPr>
        <w:t>bond0</w:t>
      </w:r>
      <w:r>
        <w:t xml:space="preserve"> are the physical interfaces, and it will always </w:t>
      </w:r>
      <w:proofErr w:type="gramStart"/>
      <w:r>
        <w:t>has</w:t>
      </w:r>
      <w:proofErr w:type="gramEnd"/>
      <w:r>
        <w:t xml:space="preserve"> </w:t>
      </w:r>
      <w:r>
        <w:rPr>
          <w:rStyle w:val="VerbatimChar"/>
        </w:rPr>
        <w:t>multiple queues</w:t>
      </w:r>
      <w:r>
        <w:t xml:space="preserve"> enabled, that is why it has two queues, and both </w:t>
      </w:r>
      <w:proofErr w:type="spellStart"/>
      <w:r>
        <w:t>lcores</w:t>
      </w:r>
      <w:proofErr w:type="spellEnd"/>
      <w:r>
        <w:t xml:space="preserve"> serve it. The </w:t>
      </w:r>
      <w:r>
        <w:rPr>
          <w:rStyle w:val="VerbatimChar"/>
        </w:rPr>
        <w:t>vhost0</w:t>
      </w:r>
      <w:r>
        <w:t xml:space="preserve"> interface is a control plane </w:t>
      </w:r>
      <w:proofErr w:type="spellStart"/>
      <w:r>
        <w:t>linux</w:t>
      </w:r>
      <w:proofErr w:type="spellEnd"/>
      <w:r>
        <w:t xml:space="preserve"> interface. As the time of writing of this book, the implementation is to </w:t>
      </w:r>
      <w:proofErr w:type="gramStart"/>
      <w:r>
        <w:t>hard-code</w:t>
      </w:r>
      <w:proofErr w:type="gramEnd"/>
      <w:r>
        <w:t xml:space="preserve"> vhost0 with one queue only. The first forwarding thread </w:t>
      </w:r>
      <w:proofErr w:type="spellStart"/>
      <w:r>
        <w:rPr>
          <w:rStyle w:val="VerbatimChar"/>
        </w:rPr>
        <w:t>fwd</w:t>
      </w:r>
      <w:proofErr w:type="spellEnd"/>
      <w:r>
        <w:rPr>
          <w:rStyle w:val="VerbatimChar"/>
        </w:rPr>
        <w:t xml:space="preserve"> lcore#0</w:t>
      </w:r>
      <w:r>
        <w:t xml:space="preserve"> got it. This is not the focus in this section but worth to know to understand the whole output.</w:t>
      </w:r>
    </w:p>
    <w:p w14:paraId="2CB0CA9F" w14:textId="77777777" w:rsidR="005B039A" w:rsidRDefault="005B039A" w:rsidP="005B039A">
      <w:pPr>
        <w:pStyle w:val="BodyText"/>
      </w:pPr>
      <w:r>
        <w:t xml:space="preserve">Finally, Let’s look at the last line - the VM tap interface. From the output, we see it is the second forwarding </w:t>
      </w:r>
      <w:proofErr w:type="spellStart"/>
      <w:r>
        <w:t>lcore</w:t>
      </w:r>
      <w:proofErr w:type="spellEnd"/>
      <w:r>
        <w:t xml:space="preserve"> (</w:t>
      </w:r>
      <w:proofErr w:type="spellStart"/>
      <w:r>
        <w:t>fwd</w:t>
      </w:r>
      <w:proofErr w:type="spellEnd"/>
      <w:r>
        <w:t xml:space="preserve"> lcore#1) being assigned to this VM interface. You probably wonder is it just randomly chosen out of the 2 </w:t>
      </w:r>
      <w:proofErr w:type="spellStart"/>
      <w:r>
        <w:t>lcores</w:t>
      </w:r>
      <w:proofErr w:type="spellEnd"/>
      <w:r>
        <w:t xml:space="preserve"> or some algorithms are used. Currently the allocation basically follows a round robin method - the </w:t>
      </w:r>
      <w:r>
        <w:rPr>
          <w:b/>
        </w:rPr>
        <w:t>least used</w:t>
      </w:r>
      <w:r>
        <w:t xml:space="preserve"> </w:t>
      </w:r>
      <w:proofErr w:type="spellStart"/>
      <w:r>
        <w:t>lcore</w:t>
      </w:r>
      <w:proofErr w:type="spellEnd"/>
      <w:r>
        <w:t xml:space="preserve">, in term of number of interface queues it is serving, will be assigned to serve the next interface queue. Based on what we just explained, </w:t>
      </w:r>
      <w:proofErr w:type="spellStart"/>
      <w:r>
        <w:rPr>
          <w:rStyle w:val="VerbatimChar"/>
        </w:rPr>
        <w:t>fwd</w:t>
      </w:r>
      <w:proofErr w:type="spellEnd"/>
      <w:r>
        <w:rPr>
          <w:rStyle w:val="VerbatimChar"/>
        </w:rPr>
        <w:t xml:space="preserve"> lcore#0</w:t>
      </w:r>
      <w:r>
        <w:t xml:space="preserve"> took two interfaces (</w:t>
      </w:r>
      <w:r>
        <w:rPr>
          <w:rStyle w:val="VerbatimChar"/>
        </w:rPr>
        <w:t>bond0.101</w:t>
      </w:r>
      <w:r>
        <w:t xml:space="preserve"> and </w:t>
      </w:r>
      <w:r>
        <w:rPr>
          <w:rStyle w:val="VerbatimChar"/>
        </w:rPr>
        <w:t>vhost0</w:t>
      </w:r>
      <w:r>
        <w:t xml:space="preserve">) while </w:t>
      </w:r>
      <w:proofErr w:type="spellStart"/>
      <w:r>
        <w:rPr>
          <w:rStyle w:val="VerbatimChar"/>
        </w:rPr>
        <w:t>fwd</w:t>
      </w:r>
      <w:proofErr w:type="spellEnd"/>
      <w:r>
        <w:rPr>
          <w:rStyle w:val="VerbatimChar"/>
        </w:rPr>
        <w:t xml:space="preserve"> lcore#1</w:t>
      </w:r>
      <w:r>
        <w:t xml:space="preserve"> took just one (</w:t>
      </w:r>
      <w:r>
        <w:rPr>
          <w:rStyle w:val="VerbatimChar"/>
        </w:rPr>
        <w:t>bond0.101</w:t>
      </w:r>
      <w:r>
        <w:t>), so it is `</w:t>
      </w:r>
      <w:proofErr w:type="spellStart"/>
      <w:r>
        <w:t>fwd</w:t>
      </w:r>
      <w:proofErr w:type="spellEnd"/>
      <w:r>
        <w:t xml:space="preserve"> lcore#1’s turn to take the next interface and queue.</w:t>
      </w:r>
    </w:p>
    <w:p w14:paraId="1559F3BB" w14:textId="77777777" w:rsidR="005B039A" w:rsidRDefault="005B039A" w:rsidP="005B039A">
      <w:pPr>
        <w:pStyle w:val="BodyText"/>
      </w:pPr>
      <w:r>
        <w:t xml:space="preserve">We can </w:t>
      </w:r>
      <w:proofErr w:type="gramStart"/>
      <w:r>
        <w:t>converting</w:t>
      </w:r>
      <w:proofErr w:type="gramEnd"/>
      <w:r>
        <w:t xml:space="preserve"> the above mapping into a table like this:</w:t>
      </w:r>
    </w:p>
    <w:tbl>
      <w:tblPr>
        <w:tblW w:w="5000" w:type="pct"/>
        <w:tblLook w:val="07E0" w:firstRow="1" w:lastRow="1" w:firstColumn="1" w:lastColumn="1" w:noHBand="1" w:noVBand="1"/>
      </w:tblPr>
      <w:tblGrid>
        <w:gridCol w:w="1140"/>
        <w:gridCol w:w="1610"/>
        <w:gridCol w:w="1389"/>
        <w:gridCol w:w="1610"/>
        <w:gridCol w:w="3657"/>
      </w:tblGrid>
      <w:tr w:rsidR="005B039A" w14:paraId="672674D3" w14:textId="77777777" w:rsidTr="005B039A">
        <w:tc>
          <w:tcPr>
            <w:tcW w:w="0" w:type="auto"/>
            <w:tcBorders>
              <w:bottom w:val="single" w:sz="0" w:space="0" w:color="auto"/>
            </w:tcBorders>
            <w:vAlign w:val="bottom"/>
          </w:tcPr>
          <w:p w14:paraId="36E808BA" w14:textId="77777777" w:rsidR="005B039A" w:rsidRDefault="005B039A" w:rsidP="005B039A">
            <w:pPr>
              <w:pStyle w:val="Compact"/>
            </w:pPr>
            <w:proofErr w:type="spellStart"/>
            <w:r>
              <w:t>vif</w:t>
            </w:r>
            <w:proofErr w:type="spellEnd"/>
          </w:p>
        </w:tc>
        <w:tc>
          <w:tcPr>
            <w:tcW w:w="0" w:type="auto"/>
            <w:tcBorders>
              <w:bottom w:val="single" w:sz="0" w:space="0" w:color="auto"/>
            </w:tcBorders>
            <w:vAlign w:val="bottom"/>
          </w:tcPr>
          <w:p w14:paraId="7EA39F75" w14:textId="77777777" w:rsidR="005B039A" w:rsidRDefault="005B039A" w:rsidP="005B039A">
            <w:pPr>
              <w:pStyle w:val="Compact"/>
            </w:pPr>
            <w:r>
              <w:t>queue</w:t>
            </w:r>
          </w:p>
        </w:tc>
        <w:tc>
          <w:tcPr>
            <w:tcW w:w="0" w:type="auto"/>
            <w:tcBorders>
              <w:bottom w:val="single" w:sz="0" w:space="0" w:color="auto"/>
            </w:tcBorders>
            <w:vAlign w:val="bottom"/>
          </w:tcPr>
          <w:p w14:paraId="66294E2D" w14:textId="77777777" w:rsidR="005B039A" w:rsidRDefault="005B039A" w:rsidP="005B039A">
            <w:pPr>
              <w:pStyle w:val="Compact"/>
            </w:pPr>
            <w:proofErr w:type="spellStart"/>
            <w:r>
              <w:t>lcore</w:t>
            </w:r>
            <w:proofErr w:type="spellEnd"/>
          </w:p>
        </w:tc>
        <w:tc>
          <w:tcPr>
            <w:tcW w:w="0" w:type="auto"/>
            <w:tcBorders>
              <w:bottom w:val="single" w:sz="0" w:space="0" w:color="auto"/>
            </w:tcBorders>
            <w:vAlign w:val="bottom"/>
          </w:tcPr>
          <w:p w14:paraId="59A90C28" w14:textId="77777777" w:rsidR="005B039A" w:rsidRDefault="005B039A" w:rsidP="005B039A">
            <w:pPr>
              <w:pStyle w:val="Compact"/>
            </w:pPr>
            <w:r>
              <w:t>queue</w:t>
            </w:r>
          </w:p>
        </w:tc>
        <w:tc>
          <w:tcPr>
            <w:tcW w:w="0" w:type="auto"/>
            <w:tcBorders>
              <w:bottom w:val="single" w:sz="0" w:space="0" w:color="auto"/>
            </w:tcBorders>
            <w:vAlign w:val="bottom"/>
          </w:tcPr>
          <w:p w14:paraId="45444561" w14:textId="77777777" w:rsidR="005B039A" w:rsidRDefault="005B039A" w:rsidP="005B039A">
            <w:pPr>
              <w:pStyle w:val="Compact"/>
            </w:pPr>
            <w:r>
              <w:t>tap(</w:t>
            </w:r>
            <w:proofErr w:type="spellStart"/>
            <w:r>
              <w:t>vNIC</w:t>
            </w:r>
            <w:proofErr w:type="spellEnd"/>
            <w:r>
              <w:t>)</w:t>
            </w:r>
          </w:p>
        </w:tc>
      </w:tr>
      <w:tr w:rsidR="005B039A" w14:paraId="0A181FBF" w14:textId="77777777" w:rsidTr="005B039A">
        <w:tc>
          <w:tcPr>
            <w:tcW w:w="0" w:type="auto"/>
          </w:tcPr>
          <w:p w14:paraId="495CB3A5" w14:textId="77777777" w:rsidR="005B039A" w:rsidRDefault="005B039A" w:rsidP="005B039A">
            <w:r>
              <w:t>0/0</w:t>
            </w:r>
          </w:p>
        </w:tc>
        <w:tc>
          <w:tcPr>
            <w:tcW w:w="0" w:type="auto"/>
          </w:tcPr>
          <w:p w14:paraId="0464977D" w14:textId="77777777" w:rsidR="005B039A" w:rsidRDefault="005B039A" w:rsidP="005B039A">
            <w:r>
              <w:t>0</w:t>
            </w:r>
          </w:p>
        </w:tc>
        <w:tc>
          <w:tcPr>
            <w:tcW w:w="0" w:type="auto"/>
          </w:tcPr>
          <w:p w14:paraId="22144205" w14:textId="77777777" w:rsidR="005B039A" w:rsidRDefault="005B039A" w:rsidP="005B039A">
            <w:r>
              <w:t>0</w:t>
            </w:r>
          </w:p>
        </w:tc>
        <w:tc>
          <w:tcPr>
            <w:tcW w:w="0" w:type="auto"/>
          </w:tcPr>
          <w:p w14:paraId="7E3588B6" w14:textId="77777777" w:rsidR="005B039A" w:rsidRDefault="005B039A" w:rsidP="005B039A">
            <w:r>
              <w:t>0</w:t>
            </w:r>
          </w:p>
        </w:tc>
        <w:tc>
          <w:tcPr>
            <w:tcW w:w="0" w:type="auto"/>
          </w:tcPr>
          <w:p w14:paraId="66CAB895" w14:textId="77777777" w:rsidR="005B039A" w:rsidRDefault="005B039A" w:rsidP="005B039A">
            <w:r>
              <w:t>bond0</w:t>
            </w:r>
          </w:p>
        </w:tc>
      </w:tr>
      <w:tr w:rsidR="005B039A" w14:paraId="4ABF52BF" w14:textId="77777777" w:rsidTr="005B039A">
        <w:tc>
          <w:tcPr>
            <w:tcW w:w="0" w:type="auto"/>
          </w:tcPr>
          <w:p w14:paraId="5A86A047" w14:textId="77777777" w:rsidR="005B039A" w:rsidRDefault="005B039A" w:rsidP="005B039A">
            <w:r>
              <w:t>1</w:t>
            </w:r>
          </w:p>
        </w:tc>
        <w:tc>
          <w:tcPr>
            <w:tcW w:w="0" w:type="auto"/>
          </w:tcPr>
          <w:p w14:paraId="79BF9EFA" w14:textId="77777777" w:rsidR="005B039A" w:rsidRDefault="005B039A" w:rsidP="005B039A">
            <w:r>
              <w:t>1</w:t>
            </w:r>
          </w:p>
        </w:tc>
        <w:tc>
          <w:tcPr>
            <w:tcW w:w="0" w:type="auto"/>
          </w:tcPr>
          <w:p w14:paraId="4742DF32" w14:textId="77777777" w:rsidR="005B039A" w:rsidRDefault="005B039A" w:rsidP="005B039A">
            <w:r>
              <w:t>1</w:t>
            </w:r>
          </w:p>
        </w:tc>
        <w:tc>
          <w:tcPr>
            <w:tcW w:w="0" w:type="auto"/>
          </w:tcPr>
          <w:p w14:paraId="6B795D19" w14:textId="77777777" w:rsidR="005B039A" w:rsidRDefault="005B039A" w:rsidP="005B039A"/>
        </w:tc>
        <w:tc>
          <w:tcPr>
            <w:tcW w:w="0" w:type="auto"/>
          </w:tcPr>
          <w:p w14:paraId="29F5836A" w14:textId="77777777" w:rsidR="005B039A" w:rsidRDefault="005B039A" w:rsidP="005B039A"/>
        </w:tc>
      </w:tr>
      <w:tr w:rsidR="005B039A" w14:paraId="4CD17AB3" w14:textId="77777777" w:rsidTr="005B039A">
        <w:tc>
          <w:tcPr>
            <w:tcW w:w="0" w:type="auto"/>
          </w:tcPr>
          <w:p w14:paraId="28D6500A" w14:textId="77777777" w:rsidR="005B039A" w:rsidRDefault="005B039A" w:rsidP="005B039A">
            <w:r>
              <w:t>0/1</w:t>
            </w:r>
          </w:p>
        </w:tc>
        <w:tc>
          <w:tcPr>
            <w:tcW w:w="0" w:type="auto"/>
          </w:tcPr>
          <w:p w14:paraId="40C963A1" w14:textId="77777777" w:rsidR="005B039A" w:rsidRDefault="005B039A" w:rsidP="005B039A">
            <w:r>
              <w:t>0</w:t>
            </w:r>
          </w:p>
        </w:tc>
        <w:tc>
          <w:tcPr>
            <w:tcW w:w="0" w:type="auto"/>
          </w:tcPr>
          <w:p w14:paraId="08FFE2B8" w14:textId="77777777" w:rsidR="005B039A" w:rsidRDefault="005B039A" w:rsidP="005B039A">
            <w:r>
              <w:t>0</w:t>
            </w:r>
          </w:p>
        </w:tc>
        <w:tc>
          <w:tcPr>
            <w:tcW w:w="0" w:type="auto"/>
          </w:tcPr>
          <w:p w14:paraId="5BA96E68" w14:textId="77777777" w:rsidR="005B039A" w:rsidRDefault="005B039A" w:rsidP="005B039A">
            <w:r>
              <w:t>0</w:t>
            </w:r>
          </w:p>
        </w:tc>
        <w:tc>
          <w:tcPr>
            <w:tcW w:w="0" w:type="auto"/>
          </w:tcPr>
          <w:p w14:paraId="0DFD6327" w14:textId="77777777" w:rsidR="005B039A" w:rsidRDefault="005B039A" w:rsidP="005B039A">
            <w:r>
              <w:t>vhost0</w:t>
            </w:r>
          </w:p>
        </w:tc>
      </w:tr>
      <w:tr w:rsidR="005B039A" w14:paraId="4B9049FC" w14:textId="77777777" w:rsidTr="005B039A">
        <w:tc>
          <w:tcPr>
            <w:tcW w:w="0" w:type="auto"/>
          </w:tcPr>
          <w:p w14:paraId="1B5D1353" w14:textId="77777777" w:rsidR="005B039A" w:rsidRDefault="005B039A" w:rsidP="005B039A">
            <w:r>
              <w:t>0/3</w:t>
            </w:r>
          </w:p>
        </w:tc>
        <w:tc>
          <w:tcPr>
            <w:tcW w:w="0" w:type="auto"/>
          </w:tcPr>
          <w:p w14:paraId="5CBB1903" w14:textId="77777777" w:rsidR="005B039A" w:rsidRDefault="005B039A" w:rsidP="005B039A">
            <w:r>
              <w:t>0</w:t>
            </w:r>
          </w:p>
        </w:tc>
        <w:tc>
          <w:tcPr>
            <w:tcW w:w="0" w:type="auto"/>
          </w:tcPr>
          <w:p w14:paraId="10BB7B55" w14:textId="77777777" w:rsidR="005B039A" w:rsidRDefault="005B039A" w:rsidP="005B039A">
            <w:r>
              <w:t>1</w:t>
            </w:r>
          </w:p>
        </w:tc>
        <w:tc>
          <w:tcPr>
            <w:tcW w:w="0" w:type="auto"/>
          </w:tcPr>
          <w:p w14:paraId="03772D4C" w14:textId="77777777" w:rsidR="005B039A" w:rsidRDefault="005B039A" w:rsidP="005B039A">
            <w:r>
              <w:t>0</w:t>
            </w:r>
          </w:p>
        </w:tc>
        <w:tc>
          <w:tcPr>
            <w:tcW w:w="0" w:type="auto"/>
          </w:tcPr>
          <w:p w14:paraId="0E115FAE" w14:textId="77777777" w:rsidR="005B039A" w:rsidRDefault="005B039A" w:rsidP="005B039A">
            <w:r>
              <w:t>tap41a9ab05-64</w:t>
            </w:r>
          </w:p>
        </w:tc>
      </w:tr>
    </w:tbl>
    <w:p w14:paraId="79733617" w14:textId="77777777" w:rsidR="005B039A" w:rsidRDefault="005B039A" w:rsidP="005B039A">
      <w:pPr>
        <w:pStyle w:val="BodyText"/>
      </w:pPr>
      <w:r>
        <w:t xml:space="preserve">Now we’ve went through </w:t>
      </w:r>
      <w:proofErr w:type="spellStart"/>
      <w:r>
        <w:rPr>
          <w:rStyle w:val="VerbatimChar"/>
        </w:rPr>
        <w:t>dpdkinfo</w:t>
      </w:r>
      <w:proofErr w:type="spellEnd"/>
      <w:r>
        <w:t xml:space="preserve"> command and demonstrated some most commonly used options. With this command you can quickly print out a lot of useful information about DPDK and DPDK </w:t>
      </w:r>
      <w:proofErr w:type="spellStart"/>
      <w:r>
        <w:t>vRouter</w:t>
      </w:r>
      <w:proofErr w:type="spellEnd"/>
      <w:r>
        <w:t xml:space="preserve"> running status. </w:t>
      </w:r>
      <w:proofErr w:type="gramStart"/>
      <w:r>
        <w:t>These information</w:t>
      </w:r>
      <w:proofErr w:type="gramEnd"/>
      <w:r>
        <w:t xml:space="preserve"> is important to know before we </w:t>
      </w:r>
      <w:r>
        <w:lastRenderedPageBreak/>
        <w:t xml:space="preserve">work on any deployment or troubleshooting task in the setup. However, when things go wrong, instead of just relying on the </w:t>
      </w:r>
      <w:proofErr w:type="spellStart"/>
      <w:r>
        <w:t>dpdk</w:t>
      </w:r>
      <w:proofErr w:type="spellEnd"/>
      <w:r>
        <w:t xml:space="preserve"> commands output, you may also want to check into the log messages to verify the current running status is as what you’ve expected it to be. Next we’ll take a look at DPDK </w:t>
      </w:r>
      <w:proofErr w:type="spellStart"/>
      <w:r>
        <w:t>vRouter</w:t>
      </w:r>
      <w:proofErr w:type="spellEnd"/>
      <w:r>
        <w:t xml:space="preserve"> log messages.</w:t>
      </w:r>
    </w:p>
    <w:p w14:paraId="53EEFFA0" w14:textId="77777777" w:rsidR="005B039A" w:rsidRDefault="005B039A" w:rsidP="005B039A">
      <w:pPr>
        <w:pStyle w:val="Heading2"/>
      </w:pPr>
      <w:bookmarkStart w:id="4126" w:name="X2152fc1e10d13a77dee426b46c71df64628fecc"/>
      <w:bookmarkStart w:id="4127" w:name="_Toc54542762"/>
      <w:r>
        <w:t xml:space="preserve">DPDK </w:t>
      </w:r>
      <w:proofErr w:type="spellStart"/>
      <w:r>
        <w:t>dataplane</w:t>
      </w:r>
      <w:proofErr w:type="spellEnd"/>
      <w:r>
        <w:t xml:space="preserve"> log files (TODO)</w:t>
      </w:r>
      <w:bookmarkEnd w:id="4126"/>
      <w:bookmarkEnd w:id="4127"/>
    </w:p>
    <w:p w14:paraId="12D16CED" w14:textId="77777777" w:rsidR="005B039A" w:rsidRDefault="005B039A" w:rsidP="005B039A">
      <w:pPr>
        <w:pStyle w:val="FirstParagraph"/>
      </w:pPr>
      <w:r>
        <w:t>TODO: this is copied and rewritten based on Laurent’s chapter 5. will need to capture in same environment and rewrite again.</w:t>
      </w:r>
    </w:p>
    <w:p w14:paraId="074C84BC" w14:textId="77777777" w:rsidR="005B039A" w:rsidRDefault="005B039A" w:rsidP="005B039A">
      <w:pPr>
        <w:pStyle w:val="BodyText"/>
      </w:pPr>
      <w:r>
        <w:t xml:space="preserve">Contrails DPDK </w:t>
      </w:r>
      <w:proofErr w:type="spellStart"/>
      <w:r>
        <w:t>vrouter</w:t>
      </w:r>
      <w:proofErr w:type="spellEnd"/>
      <w:r>
        <w:t xml:space="preserve"> </w:t>
      </w:r>
      <w:proofErr w:type="spellStart"/>
      <w:r>
        <w:t>dataplane</w:t>
      </w:r>
      <w:proofErr w:type="spellEnd"/>
      <w:r>
        <w:t xml:space="preserve"> log file is named </w:t>
      </w:r>
      <w:r>
        <w:rPr>
          <w:rStyle w:val="VerbatimChar"/>
        </w:rPr>
        <w:t>contrail-vrouter-dpdk.log</w:t>
      </w:r>
      <w:r>
        <w:t>. Depending on the version or installation methods, it can be located in different folders or even with a totally different name. For example:</w:t>
      </w:r>
    </w:p>
    <w:p w14:paraId="1D8CE276" w14:textId="77777777" w:rsidR="005B039A" w:rsidRDefault="005B039A" w:rsidP="001004E9">
      <w:pPr>
        <w:numPr>
          <w:ilvl w:val="0"/>
          <w:numId w:val="44"/>
        </w:numPr>
      </w:pPr>
      <w:r>
        <w:t xml:space="preserve">in latest </w:t>
      </w:r>
      <w:proofErr w:type="spellStart"/>
      <w:r>
        <w:t>TripleO</w:t>
      </w:r>
      <w:proofErr w:type="spellEnd"/>
      <w:r>
        <w:t xml:space="preserve"> deployment: </w:t>
      </w:r>
      <w:r>
        <w:rPr>
          <w:rStyle w:val="VerbatimChar"/>
        </w:rPr>
        <w:t>/var/log/containers/contrail/</w:t>
      </w:r>
      <w:proofErr w:type="spellStart"/>
      <w:r>
        <w:rPr>
          <w:rStyle w:val="VerbatimChar"/>
        </w:rPr>
        <w:t>dpdk</w:t>
      </w:r>
      <w:proofErr w:type="spellEnd"/>
      <w:r>
        <w:rPr>
          <w:rStyle w:val="VerbatimChar"/>
        </w:rPr>
        <w:t>/contrail-vrouter-dpdk.log</w:t>
      </w:r>
    </w:p>
    <w:p w14:paraId="40D88B41" w14:textId="77777777" w:rsidR="005B039A" w:rsidRDefault="005B039A" w:rsidP="001004E9">
      <w:pPr>
        <w:numPr>
          <w:ilvl w:val="0"/>
          <w:numId w:val="44"/>
        </w:numPr>
      </w:pPr>
      <w:r>
        <w:t xml:space="preserve">in latest ansible deployment: </w:t>
      </w:r>
      <w:r>
        <w:rPr>
          <w:rStyle w:val="VerbatimChar"/>
        </w:rPr>
        <w:t>/var/log/contrail/contrail-vrouter-dpdk.log</w:t>
      </w:r>
    </w:p>
    <w:p w14:paraId="4E6313E7" w14:textId="77777777" w:rsidR="005B039A" w:rsidRDefault="005B039A" w:rsidP="001004E9">
      <w:pPr>
        <w:numPr>
          <w:ilvl w:val="0"/>
          <w:numId w:val="44"/>
        </w:numPr>
      </w:pPr>
      <w:r>
        <w:t xml:space="preserve">in older 3.x ubuntu </w:t>
      </w:r>
      <w:proofErr w:type="spellStart"/>
      <w:r>
        <w:t>deployemnt</w:t>
      </w:r>
      <w:proofErr w:type="spellEnd"/>
      <w:r>
        <w:t xml:space="preserve">: </w:t>
      </w:r>
      <w:r>
        <w:rPr>
          <w:rStyle w:val="VerbatimChar"/>
        </w:rPr>
        <w:t>/var/log/contrail.log</w:t>
      </w:r>
    </w:p>
    <w:p w14:paraId="49FF7636" w14:textId="77777777" w:rsidR="005B039A" w:rsidRDefault="005B039A" w:rsidP="005B039A">
      <w:pPr>
        <w:pStyle w:val="FirstParagraph"/>
      </w:pPr>
      <w:r>
        <w:t>This log file contains lots of good information that is helpful to understand the current running status. Understanding the log messages are important during troubleshooting process.</w:t>
      </w:r>
    </w:p>
    <w:p w14:paraId="6866C1AB" w14:textId="77777777" w:rsidR="005B039A" w:rsidRDefault="005B039A" w:rsidP="005B039A">
      <w:pPr>
        <w:pStyle w:val="Heading3"/>
      </w:pPr>
      <w:bookmarkStart w:id="4128" w:name="X19bd8c58d41de23c9004540682e1028645b6701"/>
      <w:bookmarkStart w:id="4129" w:name="_Toc54542763"/>
      <w:r>
        <w:t xml:space="preserve">DPDK </w:t>
      </w:r>
      <w:proofErr w:type="spellStart"/>
      <w:r>
        <w:t>vrouter</w:t>
      </w:r>
      <w:proofErr w:type="spellEnd"/>
      <w:r>
        <w:t xml:space="preserve"> parameters</w:t>
      </w:r>
      <w:bookmarkEnd w:id="4128"/>
      <w:bookmarkEnd w:id="4129"/>
    </w:p>
    <w:p w14:paraId="4920A4F9" w14:textId="77777777" w:rsidR="005B039A" w:rsidRDefault="005B039A" w:rsidP="005B039A">
      <w:pPr>
        <w:pStyle w:val="FirstParagraph"/>
      </w:pPr>
      <w:r>
        <w:t xml:space="preserve">Each time the </w:t>
      </w:r>
      <w:proofErr w:type="spellStart"/>
      <w:r>
        <w:t>vrouter</w:t>
      </w:r>
      <w:proofErr w:type="spellEnd"/>
      <w:r>
        <w:t xml:space="preserve"> is started, the main configuration parameters are listed in the log file during the </w:t>
      </w:r>
      <w:proofErr w:type="spellStart"/>
      <w:r>
        <w:t>vrouter</w:t>
      </w:r>
      <w:proofErr w:type="spellEnd"/>
      <w:r>
        <w:t xml:space="preserve"> initialization stage. We can see the DPDK library version that has be </w:t>
      </w:r>
      <w:proofErr w:type="spellStart"/>
      <w:proofErr w:type="gramStart"/>
      <w:r>
        <w:t>use</w:t>
      </w:r>
      <w:proofErr w:type="spellEnd"/>
      <w:proofErr w:type="gramEnd"/>
      <w:r>
        <w:t xml:space="preserve"> to build the DPDK </w:t>
      </w:r>
      <w:proofErr w:type="spellStart"/>
      <w:r>
        <w:t>vrouter</w:t>
      </w:r>
      <w:proofErr w:type="spellEnd"/>
      <w:r>
        <w:t xml:space="preserve"> binary program.</w:t>
      </w:r>
    </w:p>
    <w:p w14:paraId="0465B4DC" w14:textId="77777777" w:rsidR="005B039A" w:rsidRDefault="005B039A" w:rsidP="005B039A">
      <w:pPr>
        <w:pStyle w:val="BodyText"/>
      </w:pPr>
      <w:r>
        <w:t>Here is an example:</w:t>
      </w:r>
    </w:p>
    <w:p w14:paraId="4CD80B93" w14:textId="77777777" w:rsidR="005B039A" w:rsidRDefault="005B039A" w:rsidP="005B039A">
      <w:pPr>
        <w:pStyle w:val="SourceCode"/>
      </w:pPr>
      <w:r>
        <w:rPr>
          <w:rStyle w:val="ExtensionTok"/>
        </w:rPr>
        <w:t>2020-09-15</w:t>
      </w:r>
      <w:r>
        <w:rPr>
          <w:rStyle w:val="NormalTok"/>
        </w:rPr>
        <w:t xml:space="preserve"> 20:27:22,381 VROUTER: </w:t>
      </w:r>
      <w:proofErr w:type="spellStart"/>
      <w:r>
        <w:rPr>
          <w:rStyle w:val="NormalTok"/>
        </w:rPr>
        <w:t>vRouter</w:t>
      </w:r>
      <w:proofErr w:type="spellEnd"/>
      <w:r>
        <w:rPr>
          <w:rStyle w:val="NormalTok"/>
        </w:rPr>
        <w:t xml:space="preserve"> version: {</w:t>
      </w:r>
      <w:r>
        <w:rPr>
          <w:rStyle w:val="StringTok"/>
        </w:rPr>
        <w:t>"build-info"</w:t>
      </w:r>
      <w:r>
        <w:rPr>
          <w:rStyle w:val="NormalTok"/>
        </w:rPr>
        <w:t>:</w:t>
      </w:r>
      <w:r>
        <w:br/>
      </w:r>
      <w:r>
        <w:rPr>
          <w:rStyle w:val="NormalTok"/>
        </w:rPr>
        <w:t>[{</w:t>
      </w:r>
      <w:r>
        <w:rPr>
          <w:rStyle w:val="StringTok"/>
        </w:rPr>
        <w:t>"build-time"</w:t>
      </w:r>
      <w:r>
        <w:rPr>
          <w:rStyle w:val="NormalTok"/>
        </w:rPr>
        <w:t xml:space="preserve">: </w:t>
      </w:r>
      <w:r>
        <w:rPr>
          <w:rStyle w:val="StringTok"/>
        </w:rPr>
        <w:t>"2020-09-15 01:07:25.101398"</w:t>
      </w:r>
      <w:r>
        <w:rPr>
          <w:rStyle w:val="NormalTok"/>
        </w:rPr>
        <w:t xml:space="preserve">, </w:t>
      </w:r>
      <w:r>
        <w:rPr>
          <w:rStyle w:val="StringTok"/>
        </w:rPr>
        <w:t>"build-hostname"</w:t>
      </w:r>
      <w:r>
        <w:rPr>
          <w:rStyle w:val="NormalTok"/>
        </w:rPr>
        <w:t>:</w:t>
      </w:r>
      <w:r>
        <w:br/>
      </w:r>
      <w:r>
        <w:rPr>
          <w:rStyle w:val="StringTok"/>
        </w:rPr>
        <w:t>"contrail-build-r2008-rhel-115-generic-20200914170527.novalocal"</w:t>
      </w:r>
      <w:r>
        <w:rPr>
          <w:rStyle w:val="NormalTok"/>
        </w:rPr>
        <w:t xml:space="preserve">, </w:t>
      </w:r>
      <w:r>
        <w:rPr>
          <w:rStyle w:val="StringTok"/>
        </w:rPr>
        <w:t>"build-user"</w:t>
      </w:r>
      <w:r>
        <w:rPr>
          <w:rStyle w:val="NormalTok"/>
        </w:rPr>
        <w:t>:</w:t>
      </w:r>
      <w:r>
        <w:br/>
      </w:r>
      <w:r>
        <w:rPr>
          <w:rStyle w:val="StringTok"/>
        </w:rPr>
        <w:t>"contrail-builder"</w:t>
      </w:r>
      <w:r>
        <w:rPr>
          <w:rStyle w:val="NormalTok"/>
        </w:rPr>
        <w:t xml:space="preserve">, </w:t>
      </w:r>
      <w:r>
        <w:rPr>
          <w:rStyle w:val="StringTok"/>
        </w:rPr>
        <w:t>"build-version"</w:t>
      </w:r>
      <w:r>
        <w:rPr>
          <w:rStyle w:val="NormalTok"/>
        </w:rPr>
        <w:t xml:space="preserve">: </w:t>
      </w:r>
      <w:r>
        <w:rPr>
          <w:rStyle w:val="StringTok"/>
        </w:rPr>
        <w:t>"2008"</w:t>
      </w:r>
      <w:r>
        <w:rPr>
          <w:rStyle w:val="NormalTok"/>
        </w:rPr>
        <w:t>}]}</w:t>
      </w:r>
      <w:r>
        <w:br/>
      </w:r>
      <w:r>
        <w:rPr>
          <w:rStyle w:val="ExtensionTok"/>
        </w:rPr>
        <w:t>2020-09-15</w:t>
      </w:r>
      <w:r>
        <w:rPr>
          <w:rStyle w:val="NormalTok"/>
        </w:rPr>
        <w:t xml:space="preserve"> 20:27:22,382 VROUTER: DPDK version: DPDK 19.11.0</w:t>
      </w:r>
      <w:r>
        <w:br/>
      </w:r>
      <w:r>
        <w:rPr>
          <w:rStyle w:val="ExtensionTok"/>
        </w:rPr>
        <w:t>2020-09-15</w:t>
      </w:r>
      <w:r>
        <w:rPr>
          <w:rStyle w:val="NormalTok"/>
        </w:rPr>
        <w:t xml:space="preserve"> 20:27:23,046 VROUTER: Log file : /var/log/contrail/contrail-vrouter-dpdk.log</w:t>
      </w:r>
      <w:r>
        <w:br/>
      </w:r>
      <w:r>
        <w:rPr>
          <w:rStyle w:val="ExtensionTok"/>
        </w:rPr>
        <w:t>2020-09-15</w:t>
      </w:r>
      <w:r>
        <w:rPr>
          <w:rStyle w:val="NormalTok"/>
        </w:rPr>
        <w:t xml:space="preserve"> 20:27:23,046 VROUTER: Bridge Table limit:          262144</w:t>
      </w:r>
      <w:r>
        <w:br/>
      </w:r>
      <w:r>
        <w:rPr>
          <w:rStyle w:val="ExtensionTok"/>
        </w:rPr>
        <w:t>2020-09-15</w:t>
      </w:r>
      <w:r>
        <w:rPr>
          <w:rStyle w:val="NormalTok"/>
        </w:rPr>
        <w:t xml:space="preserve"> 20:27:23,046 VROUTER: Bridge Table overflow limit: 53248</w:t>
      </w:r>
      <w:r>
        <w:br/>
      </w:r>
      <w:r>
        <w:rPr>
          <w:rStyle w:val="ExtensionTok"/>
        </w:rPr>
        <w:t>2020-09-15</w:t>
      </w:r>
      <w:r>
        <w:rPr>
          <w:rStyle w:val="NormalTok"/>
        </w:rPr>
        <w:t xml:space="preserve"> 20:27:23,046 VROUTER: Flow Table limit:            524288</w:t>
      </w:r>
      <w:r>
        <w:br/>
      </w:r>
      <w:r>
        <w:rPr>
          <w:rStyle w:val="ExtensionTok"/>
        </w:rPr>
        <w:t>2020-09-15</w:t>
      </w:r>
      <w:r>
        <w:rPr>
          <w:rStyle w:val="NormalTok"/>
        </w:rPr>
        <w:t xml:space="preserve"> 20:27:23,046 VROUTER: Flow Table overflow limit:   105472</w:t>
      </w:r>
      <w:r>
        <w:br/>
      </w:r>
      <w:r>
        <w:rPr>
          <w:rStyle w:val="ExtensionTok"/>
        </w:rPr>
        <w:t>2020-09-15</w:t>
      </w:r>
      <w:r>
        <w:rPr>
          <w:rStyle w:val="NormalTok"/>
        </w:rPr>
        <w:t xml:space="preserve"> 20:27:23,046 VROUTER: MPLS labels limit:           5120</w:t>
      </w:r>
      <w:r>
        <w:br/>
      </w:r>
      <w:r>
        <w:rPr>
          <w:rStyle w:val="ExtensionTok"/>
        </w:rPr>
        <w:t>2020-09-15</w:t>
      </w:r>
      <w:r>
        <w:rPr>
          <w:rStyle w:val="NormalTok"/>
        </w:rPr>
        <w:t xml:space="preserve"> 20:27:23,046 VROUTER: </w:t>
      </w:r>
      <w:proofErr w:type="spellStart"/>
      <w:r>
        <w:rPr>
          <w:rStyle w:val="NormalTok"/>
        </w:rPr>
        <w:t>Nexthops</w:t>
      </w:r>
      <w:proofErr w:type="spellEnd"/>
      <w:r>
        <w:rPr>
          <w:rStyle w:val="NormalTok"/>
        </w:rPr>
        <w:t xml:space="preserve"> limit:              32768</w:t>
      </w:r>
      <w:r>
        <w:br/>
      </w:r>
      <w:r>
        <w:rPr>
          <w:rStyle w:val="ExtensionTok"/>
        </w:rPr>
        <w:t>2020-09-15</w:t>
      </w:r>
      <w:r>
        <w:rPr>
          <w:rStyle w:val="NormalTok"/>
        </w:rPr>
        <w:t xml:space="preserve"> 20:27:23,046 VROUTER: VRF tables limit:            4096</w:t>
      </w:r>
      <w:r>
        <w:br/>
      </w:r>
      <w:r>
        <w:rPr>
          <w:rStyle w:val="ExtensionTok"/>
        </w:rPr>
        <w:t>2020-09-15</w:t>
      </w:r>
      <w:r>
        <w:rPr>
          <w:rStyle w:val="NormalTok"/>
        </w:rPr>
        <w:t xml:space="preserve"> 20:27:23,046 VROUTER: Packet pool size:            16384</w:t>
      </w:r>
      <w:r>
        <w:br/>
      </w:r>
      <w:r>
        <w:rPr>
          <w:rStyle w:val="ExtensionTok"/>
        </w:rPr>
        <w:t>2020-09-15</w:t>
      </w:r>
      <w:r>
        <w:rPr>
          <w:rStyle w:val="NormalTok"/>
        </w:rPr>
        <w:t xml:space="preserve"> 20:27:23,046 VROUTER: PMD Tx Descriptor size:      128</w:t>
      </w:r>
      <w:r>
        <w:br/>
      </w:r>
      <w:r>
        <w:rPr>
          <w:rStyle w:val="ExtensionTok"/>
        </w:rPr>
        <w:t>2020-09-15</w:t>
      </w:r>
      <w:r>
        <w:rPr>
          <w:rStyle w:val="NormalTok"/>
        </w:rPr>
        <w:t xml:space="preserve"> 20:27:23,046 VROUTER: PMD Rx Descriptor size:      128</w:t>
      </w:r>
      <w:r>
        <w:br/>
      </w:r>
      <w:r>
        <w:rPr>
          <w:rStyle w:val="ExtensionTok"/>
        </w:rPr>
        <w:lastRenderedPageBreak/>
        <w:t>2020-09-15</w:t>
      </w:r>
      <w:r>
        <w:rPr>
          <w:rStyle w:val="NormalTok"/>
        </w:rPr>
        <w:t xml:space="preserve"> 20:27:23,046 VROUTER: Maximum packet size:         9216</w:t>
      </w:r>
      <w:r>
        <w:br/>
      </w:r>
      <w:r>
        <w:rPr>
          <w:rStyle w:val="ExtensionTok"/>
        </w:rPr>
        <w:t>2020-09-15</w:t>
      </w:r>
      <w:r>
        <w:rPr>
          <w:rStyle w:val="NormalTok"/>
        </w:rPr>
        <w:t xml:space="preserve"> 20:27:23,046 VROUTER: Maximum log buffer size:     200</w:t>
      </w:r>
      <w:r>
        <w:br/>
      </w:r>
      <w:r>
        <w:rPr>
          <w:rStyle w:val="ExtensionTok"/>
        </w:rPr>
        <w:t>2020-09-15</w:t>
      </w:r>
      <w:r>
        <w:rPr>
          <w:rStyle w:val="NormalTok"/>
        </w:rPr>
        <w:t xml:space="preserve"> 20:27:23,046 VROUTER: VR_DPDK_RX_RING_SZ:          2048</w:t>
      </w:r>
      <w:r>
        <w:br/>
      </w:r>
      <w:r>
        <w:rPr>
          <w:rStyle w:val="ExtensionTok"/>
        </w:rPr>
        <w:t>2020-09-15</w:t>
      </w:r>
      <w:r>
        <w:rPr>
          <w:rStyle w:val="NormalTok"/>
        </w:rPr>
        <w:t xml:space="preserve"> 20:27:23,046 VROUTER: VR_DPDK_TX_RING_SZ:          2048</w:t>
      </w:r>
      <w:r>
        <w:br/>
      </w:r>
      <w:r>
        <w:rPr>
          <w:rStyle w:val="ExtensionTok"/>
        </w:rPr>
        <w:t>2020-09-15</w:t>
      </w:r>
      <w:r>
        <w:rPr>
          <w:rStyle w:val="NormalTok"/>
        </w:rPr>
        <w:t xml:space="preserve"> 20:27:23,046 VROUTER: VR_DPDK_YIELD_OPTION:        0</w:t>
      </w:r>
      <w:r>
        <w:br/>
      </w:r>
      <w:r>
        <w:rPr>
          <w:rStyle w:val="ExtensionTok"/>
        </w:rPr>
        <w:t>2020-09-15</w:t>
      </w:r>
      <w:r>
        <w:rPr>
          <w:rStyle w:val="NormalTok"/>
        </w:rPr>
        <w:t xml:space="preserve"> 20:27:23,046 VROUTER: VR_SERVICE_CORE_MASK:        0x10</w:t>
      </w:r>
      <w:r>
        <w:br/>
      </w:r>
      <w:r>
        <w:rPr>
          <w:rStyle w:val="ExtensionTok"/>
        </w:rPr>
        <w:t>2020-09-15</w:t>
      </w:r>
      <w:r>
        <w:rPr>
          <w:rStyle w:val="NormalTok"/>
        </w:rPr>
        <w:t xml:space="preserve"> 20:27:23,046 VROUTER: VR_DPDK_CTRL_THREAD_MASK:    0x10</w:t>
      </w:r>
      <w:r>
        <w:br/>
      </w:r>
      <w:r>
        <w:rPr>
          <w:rStyle w:val="ExtensionTok"/>
        </w:rPr>
        <w:t>2020-09-15</w:t>
      </w:r>
      <w:r>
        <w:rPr>
          <w:rStyle w:val="NormalTok"/>
        </w:rPr>
        <w:t xml:space="preserve"> 20:27:23,046 VROUTER: Unconditional Close Flow on TCP RST: 0</w:t>
      </w:r>
      <w:r>
        <w:br/>
      </w:r>
      <w:r>
        <w:rPr>
          <w:rStyle w:val="ExtensionTok"/>
        </w:rPr>
        <w:t>2020-09-15</w:t>
      </w:r>
      <w:r>
        <w:rPr>
          <w:rStyle w:val="NormalTok"/>
        </w:rPr>
        <w:t xml:space="preserve"> 20:27:23,046 VROUTER: EAL arguments:</w:t>
      </w:r>
      <w:r>
        <w:br/>
      </w:r>
      <w:r>
        <w:rPr>
          <w:rStyle w:val="ExtensionTok"/>
        </w:rPr>
        <w:t>2020-09-15</w:t>
      </w:r>
      <w:r>
        <w:rPr>
          <w:rStyle w:val="NormalTok"/>
        </w:rPr>
        <w:t xml:space="preserve"> 20:27:23,046 VROUTER:            -n  </w:t>
      </w:r>
      <w:r>
        <w:rPr>
          <w:rStyle w:val="StringTok"/>
        </w:rPr>
        <w:t>"4"</w:t>
      </w:r>
      <w:r>
        <w:br/>
      </w:r>
      <w:r>
        <w:rPr>
          <w:rStyle w:val="ExtensionTok"/>
        </w:rPr>
        <w:t>2020-09-15</w:t>
      </w:r>
      <w:r>
        <w:rPr>
          <w:rStyle w:val="NormalTok"/>
        </w:rPr>
        <w:t xml:space="preserve"> 20:27:23,046 VROUTER:  --socket-mem  </w:t>
      </w:r>
      <w:r>
        <w:rPr>
          <w:rStyle w:val="StringTok"/>
        </w:rPr>
        <w:t>"1024"</w:t>
      </w:r>
    </w:p>
    <w:p w14:paraId="1740F453" w14:textId="77777777" w:rsidR="005B039A" w:rsidRDefault="005B039A" w:rsidP="005B039A">
      <w:pPr>
        <w:pStyle w:val="FirstParagraph"/>
      </w:pPr>
      <w:r>
        <w:t xml:space="preserve">Here we see a complete list of </w:t>
      </w:r>
      <w:proofErr w:type="spellStart"/>
      <w:r>
        <w:t>vRouter</w:t>
      </w:r>
      <w:proofErr w:type="spellEnd"/>
      <w:r>
        <w:t xml:space="preserve"> start up parameters of this Contrail </w:t>
      </w:r>
      <w:proofErr w:type="spellStart"/>
      <w:r>
        <w:t>vRouter</w:t>
      </w:r>
      <w:proofErr w:type="spellEnd"/>
      <w:r>
        <w:t>, for example:</w:t>
      </w:r>
    </w:p>
    <w:p w14:paraId="31E9D98A" w14:textId="77777777" w:rsidR="005B039A" w:rsidRDefault="005B039A" w:rsidP="001004E9">
      <w:pPr>
        <w:numPr>
          <w:ilvl w:val="0"/>
          <w:numId w:val="44"/>
        </w:numPr>
      </w:pPr>
      <w:r>
        <w:rPr>
          <w:rStyle w:val="VerbatimChar"/>
        </w:rPr>
        <w:t>build-version</w:t>
      </w:r>
      <w:r>
        <w:t xml:space="preserve"> "2008"</w:t>
      </w:r>
    </w:p>
    <w:p w14:paraId="734B3E40" w14:textId="77777777" w:rsidR="005B039A" w:rsidRDefault="005B039A" w:rsidP="001004E9">
      <w:pPr>
        <w:numPr>
          <w:ilvl w:val="0"/>
          <w:numId w:val="44"/>
        </w:numPr>
      </w:pPr>
      <w:r>
        <w:t xml:space="preserve">is running DPDK Version </w:t>
      </w:r>
      <w:r>
        <w:rPr>
          <w:rStyle w:val="VerbatimChar"/>
        </w:rPr>
        <w:t>19.11.0</w:t>
      </w:r>
      <w:r>
        <w:t>.</w:t>
      </w:r>
    </w:p>
    <w:p w14:paraId="28A00327" w14:textId="77777777" w:rsidR="005B039A" w:rsidRDefault="005B039A" w:rsidP="001004E9">
      <w:pPr>
        <w:numPr>
          <w:ilvl w:val="0"/>
          <w:numId w:val="44"/>
        </w:numPr>
      </w:pPr>
      <w:proofErr w:type="spellStart"/>
      <w:r>
        <w:rPr>
          <w:rStyle w:val="VerbatimChar"/>
        </w:rPr>
        <w:t>Nexthops</w:t>
      </w:r>
      <w:proofErr w:type="spellEnd"/>
      <w:r>
        <w:rPr>
          <w:rStyle w:val="VerbatimChar"/>
        </w:rPr>
        <w:t xml:space="preserve"> limit</w:t>
      </w:r>
      <w:r>
        <w:t xml:space="preserve"> parameter is configured as 32768 - decreased from the default value (65536).</w:t>
      </w:r>
    </w:p>
    <w:p w14:paraId="1DA5CA35" w14:textId="77777777" w:rsidR="005B039A" w:rsidRDefault="005B039A" w:rsidP="001004E9">
      <w:pPr>
        <w:numPr>
          <w:ilvl w:val="0"/>
          <w:numId w:val="44"/>
        </w:numPr>
      </w:pPr>
      <w:r>
        <w:t>CPU core #4 is pinned to be used by control and service thread (</w:t>
      </w:r>
      <w:r>
        <w:rPr>
          <w:rStyle w:val="VerbatimChar"/>
        </w:rPr>
        <w:t>VR_SERVICE_CORE_MASK: 0x10</w:t>
      </w:r>
      <w:r>
        <w:t>)</w:t>
      </w:r>
    </w:p>
    <w:p w14:paraId="7C4B2153" w14:textId="77777777" w:rsidR="005B039A" w:rsidRDefault="005B039A" w:rsidP="005B039A">
      <w:pPr>
        <w:pStyle w:val="FirstParagraph"/>
      </w:pPr>
      <w:r>
        <w:t xml:space="preserve">We can compare </w:t>
      </w:r>
      <w:proofErr w:type="gramStart"/>
      <w:r>
        <w:t>these information</w:t>
      </w:r>
      <w:proofErr w:type="gramEnd"/>
      <w:r>
        <w:t xml:space="preserve"> with what we can print with these command line tools and see if they are consistent:</w:t>
      </w:r>
    </w:p>
    <w:p w14:paraId="694A77B1" w14:textId="77777777" w:rsidR="005B039A" w:rsidRDefault="005B039A" w:rsidP="001004E9">
      <w:pPr>
        <w:numPr>
          <w:ilvl w:val="0"/>
          <w:numId w:val="44"/>
        </w:numPr>
      </w:pPr>
      <w:r>
        <w:rPr>
          <w:rStyle w:val="VerbatimChar"/>
        </w:rPr>
        <w:t>contrail-version</w:t>
      </w:r>
    </w:p>
    <w:p w14:paraId="68DEBBF5" w14:textId="77777777" w:rsidR="005B039A" w:rsidRDefault="005B039A" w:rsidP="001004E9">
      <w:pPr>
        <w:numPr>
          <w:ilvl w:val="0"/>
          <w:numId w:val="44"/>
        </w:numPr>
      </w:pPr>
      <w:proofErr w:type="spellStart"/>
      <w:r>
        <w:rPr>
          <w:rStyle w:val="VerbatimChar"/>
        </w:rPr>
        <w:t>dpdkinfo</w:t>
      </w:r>
      <w:proofErr w:type="spellEnd"/>
      <w:r>
        <w:rPr>
          <w:rStyle w:val="VerbatimChar"/>
        </w:rPr>
        <w:t xml:space="preserve"> -v</w:t>
      </w:r>
    </w:p>
    <w:p w14:paraId="43DD8D1B" w14:textId="77777777" w:rsidR="005B039A" w:rsidRDefault="005B039A" w:rsidP="001004E9">
      <w:pPr>
        <w:numPr>
          <w:ilvl w:val="0"/>
          <w:numId w:val="44"/>
        </w:numPr>
      </w:pPr>
      <w:proofErr w:type="spellStart"/>
      <w:r>
        <w:rPr>
          <w:rStyle w:val="VerbatimChar"/>
        </w:rPr>
        <w:t>vrouter</w:t>
      </w:r>
      <w:proofErr w:type="spellEnd"/>
      <w:r>
        <w:rPr>
          <w:rStyle w:val="VerbatimChar"/>
        </w:rPr>
        <w:t xml:space="preserve"> --info</w:t>
      </w:r>
    </w:p>
    <w:p w14:paraId="257B1C40" w14:textId="77777777" w:rsidR="005B039A" w:rsidRDefault="005B039A" w:rsidP="001004E9">
      <w:pPr>
        <w:numPr>
          <w:ilvl w:val="0"/>
          <w:numId w:val="44"/>
        </w:numPr>
      </w:pPr>
      <w:r>
        <w:rPr>
          <w:rStyle w:val="VerbatimChar"/>
        </w:rPr>
        <w:t>taskset</w:t>
      </w:r>
    </w:p>
    <w:p w14:paraId="7EF79C1D" w14:textId="77777777" w:rsidR="005B039A" w:rsidRDefault="005B039A" w:rsidP="005B039A">
      <w:pPr>
        <w:pStyle w:val="FirstParagraph"/>
      </w:pPr>
      <w:r>
        <w:t>Any inconsistency will provide a clue to proceed in that area.</w:t>
      </w:r>
    </w:p>
    <w:p w14:paraId="7C2CEEB5" w14:textId="77777777" w:rsidR="005B039A" w:rsidRDefault="005B039A" w:rsidP="005B039A">
      <w:pPr>
        <w:pStyle w:val="Heading3"/>
      </w:pPr>
      <w:bookmarkStart w:id="4130" w:name="X61edae2f2223e374d715a906a36952454920614"/>
      <w:bookmarkStart w:id="4131" w:name="_Toc54542764"/>
      <w:r>
        <w:t>Polling core allocation</w:t>
      </w:r>
      <w:bookmarkEnd w:id="4130"/>
      <w:bookmarkEnd w:id="4131"/>
    </w:p>
    <w:p w14:paraId="62CE7E6D" w14:textId="77777777" w:rsidR="005B039A" w:rsidRDefault="005B039A" w:rsidP="005B039A">
      <w:pPr>
        <w:pStyle w:val="FirstParagraph"/>
      </w:pPr>
      <w:r>
        <w:t xml:space="preserve">In chapter 3 we’ve introduced that DPDK </w:t>
      </w:r>
      <w:proofErr w:type="spellStart"/>
      <w:r>
        <w:t>vRouter</w:t>
      </w:r>
      <w:proofErr w:type="spellEnd"/>
      <w:r>
        <w:t xml:space="preserve"> process is a multiple threads application and the threads falls into different categories based on their roles. This is also reflected by some log entries. Before we dive into the logs, Let’s do a quick review of the three thread categories:</w:t>
      </w:r>
    </w:p>
    <w:p w14:paraId="26D5125C" w14:textId="77777777" w:rsidR="005B039A" w:rsidRDefault="005B039A" w:rsidP="005B039A">
      <w:pPr>
        <w:pStyle w:val="DefinitionTerm"/>
      </w:pPr>
      <w:r>
        <w:t>Control threads</w:t>
      </w:r>
    </w:p>
    <w:p w14:paraId="572E2970" w14:textId="77777777" w:rsidR="005B039A" w:rsidRDefault="005B039A" w:rsidP="005B039A">
      <w:pPr>
        <w:pStyle w:val="Definition"/>
      </w:pPr>
      <w:r>
        <w:t xml:space="preserve">They are generated by DPDK libraries and are used during Contrail </w:t>
      </w:r>
      <w:proofErr w:type="spellStart"/>
      <w:r>
        <w:t>vRouter</w:t>
      </w:r>
      <w:proofErr w:type="spellEnd"/>
      <w:r>
        <w:t xml:space="preserve"> startup for DPDK initialization. control threads are not our focus in this book.</w:t>
      </w:r>
    </w:p>
    <w:p w14:paraId="20F89B9C" w14:textId="77777777" w:rsidR="005B039A" w:rsidRDefault="005B039A" w:rsidP="005B039A">
      <w:pPr>
        <w:pStyle w:val="DefinitionTerm"/>
      </w:pPr>
      <w:proofErr w:type="spellStart"/>
      <w:r>
        <w:lastRenderedPageBreak/>
        <w:t>Cervice</w:t>
      </w:r>
      <w:proofErr w:type="spellEnd"/>
      <w:r>
        <w:t xml:space="preserve"> threads</w:t>
      </w:r>
    </w:p>
    <w:p w14:paraId="7C76750D" w14:textId="77777777" w:rsidR="005B039A" w:rsidRDefault="005B039A" w:rsidP="005B039A">
      <w:pPr>
        <w:pStyle w:val="Definition"/>
      </w:pPr>
      <w:r>
        <w:t xml:space="preserve">There are totally hard-coded two service threads named </w:t>
      </w:r>
      <w:r>
        <w:rPr>
          <w:rStyle w:val="VerbatimChar"/>
        </w:rPr>
        <w:t>lcore0</w:t>
      </w:r>
      <w:r>
        <w:t xml:space="preserve"> through </w:t>
      </w:r>
      <w:r>
        <w:rPr>
          <w:rStyle w:val="VerbatimChar"/>
        </w:rPr>
        <w:t>lcore9</w:t>
      </w:r>
      <w:r>
        <w:t xml:space="preserve">. Each </w:t>
      </w:r>
      <w:proofErr w:type="spellStart"/>
      <w:r>
        <w:t>lcore</w:t>
      </w:r>
      <w:proofErr w:type="spellEnd"/>
      <w:r>
        <w:t xml:space="preserve"> has its own role. For </w:t>
      </w:r>
      <w:proofErr w:type="gramStart"/>
      <w:r>
        <w:t>example</w:t>
      </w:r>
      <w:proofErr w:type="gramEnd"/>
      <w:r>
        <w:t xml:space="preserve"> </w:t>
      </w:r>
      <w:r>
        <w:rPr>
          <w:rStyle w:val="VerbatimChar"/>
        </w:rPr>
        <w:t>lcore9</w:t>
      </w:r>
      <w:r>
        <w:t xml:space="preserve"> serves </w:t>
      </w:r>
      <w:proofErr w:type="spellStart"/>
      <w:r>
        <w:rPr>
          <w:rStyle w:val="VerbatimChar"/>
        </w:rPr>
        <w:t>netlink</w:t>
      </w:r>
      <w:proofErr w:type="spellEnd"/>
      <w:r>
        <w:t xml:space="preserve"> connection between agent and </w:t>
      </w:r>
      <w:proofErr w:type="spellStart"/>
      <w:r>
        <w:t>vRouter</w:t>
      </w:r>
      <w:proofErr w:type="spellEnd"/>
      <w:r>
        <w:t xml:space="preserve"> data plane. Details of each </w:t>
      </w:r>
      <w:proofErr w:type="spellStart"/>
      <w:r>
        <w:t>lcore’s</w:t>
      </w:r>
      <w:proofErr w:type="spellEnd"/>
      <w:r>
        <w:t xml:space="preserve"> rule is out of this book’s scope. We just need to know they are used to serve communication between </w:t>
      </w:r>
      <w:proofErr w:type="spellStart"/>
      <w:r>
        <w:t>vrouter</w:t>
      </w:r>
      <w:proofErr w:type="spellEnd"/>
      <w:r>
        <w:t xml:space="preserve"> agent and </w:t>
      </w:r>
      <w:proofErr w:type="spellStart"/>
      <w:r>
        <w:t>vrouter</w:t>
      </w:r>
      <w:proofErr w:type="spellEnd"/>
      <w:r>
        <w:t xml:space="preserve"> forwarding plane.</w:t>
      </w:r>
    </w:p>
    <w:p w14:paraId="67757B91" w14:textId="77777777" w:rsidR="005B039A" w:rsidRDefault="005B039A" w:rsidP="005B039A">
      <w:pPr>
        <w:pStyle w:val="DefinitionTerm"/>
      </w:pPr>
      <w:r>
        <w:t>Forwarding threads</w:t>
      </w:r>
    </w:p>
    <w:p w14:paraId="21124FA8" w14:textId="77777777" w:rsidR="005B039A" w:rsidRDefault="005B039A" w:rsidP="005B039A">
      <w:pPr>
        <w:pStyle w:val="Definition"/>
      </w:pPr>
      <w:r>
        <w:t xml:space="preserve">After service threads, from </w:t>
      </w:r>
      <w:r>
        <w:rPr>
          <w:rStyle w:val="VerbatimChar"/>
        </w:rPr>
        <w:t>lcore10</w:t>
      </w:r>
      <w:r>
        <w:t xml:space="preserve"> and onward, the forwarding threads are the main </w:t>
      </w:r>
      <w:proofErr w:type="gramStart"/>
      <w:r>
        <w:t>horse power</w:t>
      </w:r>
      <w:proofErr w:type="gramEnd"/>
      <w:r>
        <w:t xml:space="preserve"> that performs the packet forwarding tasks and determines the performance of DPDK </w:t>
      </w:r>
      <w:proofErr w:type="spellStart"/>
      <w:r>
        <w:t>vRouter</w:t>
      </w:r>
      <w:proofErr w:type="spellEnd"/>
      <w:r>
        <w:t>. This is the main focus of our book.</w:t>
      </w:r>
    </w:p>
    <w:p w14:paraId="56869BAC" w14:textId="77777777" w:rsidR="005B039A" w:rsidRDefault="005B039A" w:rsidP="005B039A">
      <w:pPr>
        <w:pStyle w:val="FirstParagraph"/>
      </w:pPr>
      <w:r>
        <w:t xml:space="preserve">In service threads, </w:t>
      </w:r>
      <w:r>
        <w:rPr>
          <w:rStyle w:val="VerbatimChar"/>
        </w:rPr>
        <w:t>lcore3</w:t>
      </w:r>
      <w:r>
        <w:t xml:space="preserve"> to </w:t>
      </w:r>
      <w:r>
        <w:rPr>
          <w:rStyle w:val="VerbatimChar"/>
        </w:rPr>
        <w:t>lcore7</w:t>
      </w:r>
      <w:r>
        <w:t xml:space="preserve"> are never used in contrail DPDK </w:t>
      </w:r>
      <w:proofErr w:type="spellStart"/>
      <w:r>
        <w:t>vRouter</w:t>
      </w:r>
      <w:proofErr w:type="spellEnd"/>
      <w:r>
        <w:t>.</w:t>
      </w:r>
    </w:p>
    <w:p w14:paraId="050F05CE" w14:textId="77777777" w:rsidR="005B039A" w:rsidRDefault="005B039A" w:rsidP="005B039A">
      <w:pPr>
        <w:pStyle w:val="BodyText"/>
      </w:pPr>
      <w:r>
        <w:t xml:space="preserve">OK. Now let’s take a look at </w:t>
      </w:r>
      <w:proofErr w:type="spellStart"/>
      <w:proofErr w:type="gramStart"/>
      <w:r>
        <w:t>a</w:t>
      </w:r>
      <w:proofErr w:type="spellEnd"/>
      <w:proofErr w:type="gramEnd"/>
      <w:r>
        <w:t xml:space="preserve"> interesting log entry:</w:t>
      </w:r>
    </w:p>
    <w:p w14:paraId="2C5E6E07" w14:textId="77777777" w:rsidR="005B039A" w:rsidRDefault="005B039A" w:rsidP="005B039A">
      <w:pPr>
        <w:pStyle w:val="SourceCode"/>
      </w:pPr>
      <w:r>
        <w:rPr>
          <w:rStyle w:val="VerbatimChar"/>
        </w:rPr>
        <w:t>2020-09-16 09:06:50,886 VROUTER: --</w:t>
      </w:r>
      <w:proofErr w:type="spellStart"/>
      <w:proofErr w:type="gramStart"/>
      <w:r>
        <w:rPr>
          <w:rStyle w:val="VerbatimChar"/>
        </w:rPr>
        <w:t>lcores</w:t>
      </w:r>
      <w:proofErr w:type="spellEnd"/>
      <w:r>
        <w:rPr>
          <w:rStyle w:val="VerbatimChar"/>
        </w:rPr>
        <w:t>  "</w:t>
      </w:r>
      <w:proofErr w:type="gramEnd"/>
      <w:r>
        <w:rPr>
          <w:rStyle w:val="VerbatimChar"/>
        </w:rPr>
        <w:t>(0-2)@(10,34),(8-9)@(10,34),*10@2,11@4,12@6,13@8*</w:t>
      </w:r>
    </w:p>
    <w:p w14:paraId="3DAFD33E" w14:textId="77777777" w:rsidR="005B039A" w:rsidRDefault="005B039A" w:rsidP="005B039A">
      <w:pPr>
        <w:pStyle w:val="FirstParagraph"/>
      </w:pPr>
      <w:r>
        <w:t xml:space="preserve">Here, we understand the string </w:t>
      </w:r>
      <w:r>
        <w:rPr>
          <w:rStyle w:val="VerbatimChar"/>
        </w:rPr>
        <w:t>--</w:t>
      </w:r>
      <w:proofErr w:type="spellStart"/>
      <w:r>
        <w:rPr>
          <w:rStyle w:val="VerbatimChar"/>
        </w:rPr>
        <w:t>lcores</w:t>
      </w:r>
      <w:proofErr w:type="spellEnd"/>
      <w:r>
        <w:t xml:space="preserve"> means a service thread, or a forwarding thread. Following this string is a few coupled numbers connected by </w:t>
      </w:r>
      <w:r>
        <w:rPr>
          <w:rStyle w:val="VerbatimChar"/>
        </w:rPr>
        <w:t>@</w:t>
      </w:r>
      <w:r>
        <w:t xml:space="preserve"> - "NUMBER@NUMBER" - which are </w:t>
      </w:r>
      <w:proofErr w:type="spellStart"/>
      <w:r>
        <w:t>seperated</w:t>
      </w:r>
      <w:proofErr w:type="spellEnd"/>
      <w:r>
        <w:t xml:space="preserve"> by commas. How to decode these? Well, to understand this we need to understand CPU pinning. To achieve maximum performance we’re pinning the service and forwarding </w:t>
      </w:r>
      <w:proofErr w:type="gramStart"/>
      <w:r>
        <w:t>threads(</w:t>
      </w:r>
      <w:proofErr w:type="gramEnd"/>
      <w:r>
        <w:t xml:space="preserve">or </w:t>
      </w:r>
      <w:proofErr w:type="spellStart"/>
      <w:r>
        <w:rPr>
          <w:rStyle w:val="VerbatimChar"/>
        </w:rPr>
        <w:t>lcores</w:t>
      </w:r>
      <w:proofErr w:type="spellEnd"/>
      <w:r>
        <w:t xml:space="preserve">) each with a few specific CPU cores, so each thread will be served by dedicated CPUs that are isolated from any other system tasks. </w:t>
      </w:r>
      <w:proofErr w:type="gramStart"/>
      <w:r>
        <w:t>So</w:t>
      </w:r>
      <w:proofErr w:type="gramEnd"/>
      <w:r>
        <w:t xml:space="preserve"> this log reads:</w:t>
      </w:r>
    </w:p>
    <w:p w14:paraId="1D47BD0E" w14:textId="77777777" w:rsidR="005B039A" w:rsidRDefault="005B039A" w:rsidP="001004E9">
      <w:pPr>
        <w:numPr>
          <w:ilvl w:val="0"/>
          <w:numId w:val="44"/>
        </w:numPr>
      </w:pPr>
      <w:r>
        <w:t xml:space="preserve">Service threads, that is lcore0 to lcore2 and lcore8-lcore9 in the message, are all pinned to two CPU cores: core#10 and CPU core#34. The pinning is configured by the </w:t>
      </w:r>
      <w:r>
        <w:rPr>
          <w:rStyle w:val="VerbatimChar"/>
        </w:rPr>
        <w:t>SERVICE_CORE_MASK</w:t>
      </w:r>
      <w:r>
        <w:t xml:space="preserve"> parameter.</w:t>
      </w:r>
    </w:p>
    <w:p w14:paraId="642C7928" w14:textId="77777777" w:rsidR="005B039A" w:rsidRDefault="005B039A" w:rsidP="001004E9">
      <w:pPr>
        <w:numPr>
          <w:ilvl w:val="0"/>
          <w:numId w:val="44"/>
        </w:numPr>
      </w:pPr>
      <w:r>
        <w:t xml:space="preserve">Forwarding threads, lcore10 to lcore13, are allocated are pinned to CPU core#2, core#4, core#6 and core#8, respectively. This is configured from the </w:t>
      </w:r>
      <w:r>
        <w:rPr>
          <w:rStyle w:val="VerbatimChar"/>
        </w:rPr>
        <w:t>CPU_LIST</w:t>
      </w:r>
      <w:r>
        <w:t xml:space="preserve"> parameter.</w:t>
      </w:r>
    </w:p>
    <w:p w14:paraId="1930E0C8" w14:textId="77777777" w:rsidR="005B039A" w:rsidRDefault="005B039A" w:rsidP="005B039A">
      <w:pPr>
        <w:pStyle w:val="Heading3"/>
      </w:pPr>
      <w:bookmarkStart w:id="4132" w:name="X3a8c08f3cc1481e0391af2ba3664da1710824ed"/>
      <w:bookmarkStart w:id="4133" w:name="_Toc54542765"/>
      <w:r>
        <w:t>Internal Load Balancing</w:t>
      </w:r>
      <w:bookmarkEnd w:id="4132"/>
      <w:bookmarkEnd w:id="4133"/>
    </w:p>
    <w:p w14:paraId="032C05B1" w14:textId="77777777" w:rsidR="005B039A" w:rsidRDefault="005B039A" w:rsidP="005B039A">
      <w:pPr>
        <w:pStyle w:val="FirstParagraph"/>
      </w:pPr>
      <w:r>
        <w:t xml:space="preserve">In some situation the polling core performs a new hash calculation to distribute the polled packets to another processing core. This is a DPDK "pipeline model" implemented in the </w:t>
      </w:r>
      <w:proofErr w:type="spellStart"/>
      <w:r>
        <w:t>vrouter</w:t>
      </w:r>
      <w:proofErr w:type="spellEnd"/>
      <w:r>
        <w:t>.</w:t>
      </w:r>
    </w:p>
    <w:p w14:paraId="4AE31125" w14:textId="77777777" w:rsidR="005B039A" w:rsidRDefault="005B039A" w:rsidP="005B039A">
      <w:pPr>
        <w:pStyle w:val="BodyText"/>
      </w:pPr>
      <w:r>
        <w:t>This distribution behavior can be observed in the following messages in DPDK log file:</w:t>
      </w:r>
    </w:p>
    <w:p w14:paraId="04159AFA" w14:textId="77777777" w:rsidR="005B039A" w:rsidRDefault="005B039A" w:rsidP="005B039A">
      <w:pPr>
        <w:pStyle w:val="SourceCode"/>
      </w:pPr>
      <w:r>
        <w:rPr>
          <w:rStyle w:val="VerbatimChar"/>
        </w:rPr>
        <w:t xml:space="preserve">2020-01-07 13:08:01,403 VROUTER: </w:t>
      </w:r>
      <w:proofErr w:type="spellStart"/>
      <w:r>
        <w:rPr>
          <w:rStyle w:val="VerbatimChar"/>
        </w:rPr>
        <w:t>Lcore</w:t>
      </w:r>
      <w:proofErr w:type="spellEnd"/>
      <w:r>
        <w:rPr>
          <w:rStyle w:val="VerbatimChar"/>
        </w:rPr>
        <w:t xml:space="preserve"> 10: distributing </w:t>
      </w:r>
      <w:proofErr w:type="spellStart"/>
      <w:r>
        <w:rPr>
          <w:rStyle w:val="VerbatimChar"/>
        </w:rPr>
        <w:t>MPLSoGRE</w:t>
      </w:r>
      <w:proofErr w:type="spellEnd"/>
      <w:r>
        <w:rPr>
          <w:rStyle w:val="VerbatimChar"/>
        </w:rPr>
        <w:t xml:space="preserve"> packets to [11,12,13]</w:t>
      </w:r>
      <w:r>
        <w:br/>
      </w:r>
      <w:r>
        <w:rPr>
          <w:rStyle w:val="VerbatimChar"/>
        </w:rPr>
        <w:t xml:space="preserve">2020-01-07 13:08:01,403 VROUTER: </w:t>
      </w:r>
      <w:proofErr w:type="spellStart"/>
      <w:r>
        <w:rPr>
          <w:rStyle w:val="VerbatimChar"/>
        </w:rPr>
        <w:t>Lcore</w:t>
      </w:r>
      <w:proofErr w:type="spellEnd"/>
      <w:r>
        <w:rPr>
          <w:rStyle w:val="VerbatimChar"/>
        </w:rPr>
        <w:t xml:space="preserve"> 11: distributing </w:t>
      </w:r>
      <w:proofErr w:type="spellStart"/>
      <w:r>
        <w:rPr>
          <w:rStyle w:val="VerbatimChar"/>
        </w:rPr>
        <w:t>MPLSoGRE</w:t>
      </w:r>
      <w:proofErr w:type="spellEnd"/>
      <w:r>
        <w:rPr>
          <w:rStyle w:val="VerbatimChar"/>
        </w:rPr>
        <w:t xml:space="preserve"> packets to [10,12,13]</w:t>
      </w:r>
      <w:r>
        <w:br/>
      </w:r>
      <w:r>
        <w:rPr>
          <w:rStyle w:val="VerbatimChar"/>
        </w:rPr>
        <w:t xml:space="preserve">2020-01-07 13:08:01,403 VROUTER: </w:t>
      </w:r>
      <w:proofErr w:type="spellStart"/>
      <w:r>
        <w:rPr>
          <w:rStyle w:val="VerbatimChar"/>
        </w:rPr>
        <w:t>Lcore</w:t>
      </w:r>
      <w:proofErr w:type="spellEnd"/>
      <w:r>
        <w:rPr>
          <w:rStyle w:val="VerbatimChar"/>
        </w:rPr>
        <w:t xml:space="preserve"> 12: distributing </w:t>
      </w:r>
      <w:proofErr w:type="spellStart"/>
      <w:r>
        <w:rPr>
          <w:rStyle w:val="VerbatimChar"/>
        </w:rPr>
        <w:t>MPLSoGRE</w:t>
      </w:r>
      <w:proofErr w:type="spellEnd"/>
      <w:r>
        <w:rPr>
          <w:rStyle w:val="VerbatimChar"/>
        </w:rPr>
        <w:t xml:space="preserve"> packets to [10,11,13]</w:t>
      </w:r>
      <w:r>
        <w:br/>
      </w:r>
      <w:r>
        <w:rPr>
          <w:rStyle w:val="VerbatimChar"/>
        </w:rPr>
        <w:t xml:space="preserve">2020-01-07 13:08:01,404 VROUTER: </w:t>
      </w:r>
      <w:proofErr w:type="spellStart"/>
      <w:r>
        <w:rPr>
          <w:rStyle w:val="VerbatimChar"/>
        </w:rPr>
        <w:t>Lcore</w:t>
      </w:r>
      <w:proofErr w:type="spellEnd"/>
      <w:r>
        <w:rPr>
          <w:rStyle w:val="VerbatimChar"/>
        </w:rPr>
        <w:t xml:space="preserve"> 13: distributing </w:t>
      </w:r>
      <w:proofErr w:type="spellStart"/>
      <w:r>
        <w:rPr>
          <w:rStyle w:val="VerbatimChar"/>
        </w:rPr>
        <w:t>MPLSoGRE</w:t>
      </w:r>
      <w:proofErr w:type="spellEnd"/>
      <w:r>
        <w:rPr>
          <w:rStyle w:val="VerbatimChar"/>
        </w:rPr>
        <w:t xml:space="preserve"> packets to [10,11,12]</w:t>
      </w:r>
    </w:p>
    <w:p w14:paraId="4BE72DD4" w14:textId="77777777" w:rsidR="005B039A" w:rsidRDefault="005B039A" w:rsidP="005B039A">
      <w:pPr>
        <w:pStyle w:val="FirstParagraph"/>
      </w:pPr>
      <w:r>
        <w:lastRenderedPageBreak/>
        <w:t xml:space="preserve">Here the logs show </w:t>
      </w:r>
      <w:proofErr w:type="spellStart"/>
      <w:r>
        <w:rPr>
          <w:rStyle w:val="VerbatimChar"/>
        </w:rPr>
        <w:t>MPLSoGRE</w:t>
      </w:r>
      <w:proofErr w:type="spellEnd"/>
      <w:r>
        <w:t xml:space="preserve">, but it actually applies to both </w:t>
      </w:r>
      <w:proofErr w:type="spellStart"/>
      <w:r>
        <w:t>MPLSoGRE</w:t>
      </w:r>
      <w:proofErr w:type="spellEnd"/>
      <w:r>
        <w:t xml:space="preserve"> </w:t>
      </w:r>
      <w:proofErr w:type="gramStart"/>
      <w:r>
        <w:t>or</w:t>
      </w:r>
      <w:proofErr w:type="gramEnd"/>
      <w:r>
        <w:t xml:space="preserve"> </w:t>
      </w:r>
      <w:proofErr w:type="spellStart"/>
      <w:r>
        <w:rPr>
          <w:rStyle w:val="VerbatimChar"/>
        </w:rPr>
        <w:t>VxLAN</w:t>
      </w:r>
      <w:proofErr w:type="spellEnd"/>
      <w:r>
        <w:t xml:space="preserve"> packets. this is due to historically only MPLS GRE was supported. So, it remains like that in the software code. Here is means both </w:t>
      </w:r>
      <w:proofErr w:type="spellStart"/>
      <w:r>
        <w:t>MPLSoGRE</w:t>
      </w:r>
      <w:proofErr w:type="spellEnd"/>
      <w:r>
        <w:t xml:space="preserve"> and </w:t>
      </w:r>
      <w:proofErr w:type="spellStart"/>
      <w:r>
        <w:t>VxLAN</w:t>
      </w:r>
      <w:proofErr w:type="spellEnd"/>
      <w:r>
        <w:t xml:space="preserve"> packet will be distributed via hashing by the polling core.</w:t>
      </w:r>
    </w:p>
    <w:p w14:paraId="7ED60304" w14:textId="77777777" w:rsidR="005B039A" w:rsidRDefault="005B039A" w:rsidP="005B039A">
      <w:pPr>
        <w:pStyle w:val="BodyText"/>
      </w:pPr>
      <w:r>
        <w:rPr>
          <w:noProof/>
        </w:rPr>
        <w:drawing>
          <wp:inline distT="0" distB="0" distL="0" distR="0" wp14:anchorId="31733B72" wp14:editId="2CBC3F16">
            <wp:extent cx="5334000" cy="3298235"/>
            <wp:effectExtent l="0" t="0" r="0" b="0"/>
            <wp:docPr id="85"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IvbKRCH5ofQwhAAQI8AAAAMAAAAAIQwNsAAAAAjgAAAAAAAACrqio8AgAAAAIAAAACAAAAAAAAAAIQwNsAAAAAAAAA/xVAAAAQAAAABAAAAAEAAAAkAAAAJAAAAAAAgD0AAAAAAAAAAAAAgD0AAAAAAAAAAAIAAABfAAAAOAAAAAIAAAA4AAAAAAAAADgAAAAAAAAAAAABABQAAAAAAAAAAAAAAAAAAAAAAAAAAAAAACUAAAAMAAAAAgAAACUAAAAMAAAABQAAgFUAAABQAAAAUAAAAEAAAACxAAAAoQAAAA0AAADxCggH8QprBaMJHQQGCB0EagYdBBwFawUcBQgHHAWkCGoG8gkGCPIJownyCfEKpAjxCggH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JKdMlCRmwOQwhAAQI8AAAAMAAAAAIQwNsAAAAAjgAAAAAAAACrqio8AgAAAAIAAAACAAAAAAAAAAIQwNsAAAAAAAAA/xVAAAAQAAAABAAAAAEAAAAkAAAAJAAAAAAAgD0AAAAAAAAAAAAAgD0AAAAAAAAAAAIAAABfAAAAOAAAAAIAAAA4AAAAAAAAADgAAAAAAAAAAAABABQAAAAAAAAAAAAAAAAAAAAAAAAAAAAAACUAAAAMAAAAAgAAACUAAAAMAAAABQAAgFUAAABQAAAAYgAAAFIAAACgAAAAkAAAAA0AAADjCRAH4wkQBhMJQAUUCEAFFAdABUQGEAZEBhAHRAYQCBQH3wgUCN8IEwnfCOMJEAjjCRAH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L2ykQgDFg0MIQAECPAAAADAAAAACEMDbAAAAAI4AAAAAAAAAq6oqPAIAAAACAAAAAgAAAAAAAAACEMDbAAAAAAAAAP8VQAAAEAAAAAQAAAABAAAAJAAAACQAAAAAAIA9AAAAAAAAAAAAAIA9AAAAAAAAAAACAAAAXwAAADgAAAACAAAAOAAAAAAAAAA4AAAAAAAAAAAAAQAUAAAAAAAAAAAAAAAAAAAAAAAAAAAAAAAlAAAADAAAAAIAAAAlAAAADAAAAAUAAIBVAAAAUAAAAFAAAACoAAAAsQAAAAkBAAANAAAA8QqHDfEK6gujCZwKBgicCmoGnAocBeoLHAWHDRwFIw9qBnEQBghxEKMJcRDxCiMP8QqHDS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SnTJQiZcdkMIQAECPAAAADAAAAACEMDbAAAAAI4AAAAAAAAAq6oqPAIAAAACAAAAAgAAAAAAAAACEMDbAAAAAAAAAP8VQAAAEAAAAAQAAAABAAAAJAAAACQAAAAAAIA9AAAAAAAAAAAAAIA9AAAAAAAAAAACAAAAXwAAADgAAAACAAAAOAAAAAAAAAA4AAAAAAAAAAAAAQAUAAAAAAAAAAAAAAAAAAAAAAAAAAAAAAAlAAAADAAAAAIAAAAlAAAADAAAAAUAAIBVAAAAUAAAAGIAAAC6AAAAoAAAAPgAAAANAAAA4wmPDeMJjwwTCb8LFAi/CxQHvwtEBo8MRAaPDUQGjw4UB14PFAheDxMJXg/jCY8O4wmPDS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i9spEL7bLZDCEABAjwAAAAwAAAAAhDA2wAAAACOAAAAAAAAAKuqKjwCAAAAAgAAAAIAAAAAAAAAAhDA2wAAAAAAAAD/FUAAABAAAAAEAAAAAQAAACQAAAAkAAAAAACAPQAAAAAAAAAAAACAPQAAAAAAAAAAAgAAAF8AAAA4AAAAAgAAADgAAAAAAAAAOAAAAAAAAAAAAAEAFAAAAAAAAAAAAAAAAAAAAAAAAAAAAAAAJQAAAAwAAAACAAAAJQAAAAwAAAAFAACAVQAAAFAAAABQAAAADQEAALEAAABuAQAADQAAAPEK3BPxCj8SownxEAYI8RBqBvEQHAU/EhwF3BMcBXgVagbGFgYIxhajCcYW8Qp4FfEK3BM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kp0yUIP1q1DCEABAjwAAAAwAAAAAhDA2wAAAACOAAAAAAAAAKuqKjwCAAAAAgAAAAIAAAAAAAAAAhDA2wAAAAAAAAD/FUAAABAAAAAEAAAAAQAAACQAAAAkAAAAAACAPQAAAAAAAAAAAACAPQAAAAAAAAAAAgAAAF8AAAA4AAAAAgAAADgAAAAAAAAAOAAAAAAAAAAAAAEAFAAAAAAAAAAAAAAAAAAAAAAAAAAAAAAAJQAAAAwAAAACAAAAJQAAAAwAAAAFAACAVQAAAFAAAABiAAAAHwEAAKAAAABdAQAADQAAAOMJ5BPjCeQSEwkUEhQIFBIUBxQSRAbkEkQG5BNEBuQUFAezFRQIsxUTCbMV4wnkFOMJ5BM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IvbKRC62TqQwhAAQI8AAAAMAAAAAIQwNsAAAAAjgAAAAAAAACrqio8AgAAAAIAAAACAAAAAAAAAAIQwNsAAAAAAAAA/xVAAAAQAAAABAAAAAEAAAAkAAAAJAAAAAAAgD0AAAAAAAAAAAAAgD0AAAAAAAAAAAIAAABfAAAAOAAAAAIAAAA4AAAAAAAAADgAAAAAAAAAAAABABQAAAAAAAAAAAAAAAAAAAAAAAAAAAAAACUAAAAMAAAAAgAAACUAAAAMAAAABQAAgFUAAABQAAAAUAAAAHUBAACxAAAA1gEAAA0AAADxClsa8Qq+GKMJcBcGCHAXagZwFxwFvhgcBVsaHAX3G2oGRR0GCEUdowlFHfEK9xvxClsa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JKdMlC/83hQwhAAQI8AAAAMAAAAAIQwNsAAAAAjgAAAAAAAACrqio8AgAAAAIAAAACAAAAAAAAAAIQwNsAAAAAAAAA/xVAAAAQAAAABAAAAAEAAAAkAAAAJAAAAAAAgD0AAAAAAAAAAAAAgD0AAAAAAAAAAAIAAABfAAAAOAAAAAIAAAA4AAAAAAAAADgAAAAAAAAAAAABABQAAAAAAAAAAAAAAAAAAAAAAAAAAAAAACUAAAAMAAAAAgAAACUAAAAMAAAABQAAgFUAAABQAAAAYgAAAIcBAACgAAAAxQEAAA0AAADjCWMa4wljGRMJkxgUCJMYFAeTGEQGYxlEBmMaRAZjGxQHMhwUCDIcEwkyHOMJYxvjCWM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BACB62hAEAALiGv1b5fwAABgAAAAAAAADOf1BU+X8AAA4AAAAAAAAAAAAAAAAAAAAgAAAAAAAAAD/Eu1b5fwAAYAAAAAAAAAAgAAAAAAAAANA6fbiEAQAAEMQ2CIEAAAABAAAAAAAAAEpoWaeEAQAAAAAAAPl/AACDg9U8AAAAAFEBAFAAAAAAAABds4QBAAACAAACAAAAAG2G1Tz5fwAAGCAhNgAAAAABAAAAAAAAAMDCNgiBAAAANYXVPAAAAAAAAAAAAAAAAEgAAAAAAAAAAAAAAAAAAAAAAAAAAAAAAAUAAAAAAAAAUAAAAAAAAAAAAFmnhA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AwgkAAAAGAAAAAIQwNsBAAAABAAAAAAAAAAAAAAAAAAAABtAAgBAAAAANAAAAAMAAAACAAAAAAAAAAAAAAAq3WRErHBdRAMAAAAAAAAAAAAAACrdZEQAAAAAAAAAAKxwXUQhAAAACAAAAGIAAAAMAAAAAQAAACEAAAAIAAAAHgAAABgAAADaAAAAQgAAADsBAACg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IAQetoQBAAC4hr9W+X8AAAYAAAAAAAAAzn9QVPl/AAAOAAAAAAAAAAAAAAAAAAAAAAAAAAAAAAA/xLtW+X8AAGAAAAAAAAAAIAAAAAAAAADQOn24hAEAABDENgiBAAAAAQAAAAAAAABKaFmnhAEAAAAAAAD5fwAAg4PVPAAAAABVzAiRAAAAAAAAXbOEAQAAAgAAAgAAAABthtU8+X8AAFIdIVgAAAAAAQAAAAAAAADAwjYIgQAAADWF1TwAAAAAAAAAAAAAAABIAAAAAAAAAAAAAAAAAAAAAAAAAAAAAAAFAAAAAAAAAFAAAAAAAAAAAABZp4Q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YIJAAAABgAAAACEMDbAQAAAAQAAAAAAAAAAAAAAAAAAAAbQAUAQAAAADQAAAAGAAAAAgAAAAAAAAAAAAAAKt1kRKxwXUQDAAAAAAAAAAAAAAAq3WREAAAAAAAAAACscF1EIQAAAAgAAABiAAAADAAAAAEAAAAhAAAACAAAAB4AAAAYAAAA2gAAAKoAAAA7AQAACA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g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5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w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g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g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Qg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XQ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2g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WQ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b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Kw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CQ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S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U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X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H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1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y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I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f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C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AAAHraEAQAAuIa/Vvl/AAAGAAAAAAAAAM5/UFT5fwAADgAAAAAAAAAAAAAAAAAAAAAAAAAAAAAAP8S7Vvl/AABgAAAAAAAAACAAAAAAAAAA0Dp9uIQBAAAQxDYIgQAAAAEAAAAAAAAASmhZp4QBAAAAAAAA+X8AAIOD1TwAAAAAVcwAmQAAAAAAAF2zhAEAAAIAAAIAAAAAbYbVPPl/AACHGiH//////wEAAAAAAAAAwMI2CIEAAAA1hdU8AAAAAAAAAAAAAAAASAAAAAAAAAAAAAAAAAAAAAAAAAAAAAAABQAAAAAAAABQAAAAAAAAAAAAWaeE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FAEAAAAA0AAAAAwAAAAIAAAAAAAAAAAAAACrdZESscF1EAwAAAAAAAAAAAAAAKt1kRAAAAAAAAAAArHBdRCEAAAAIAAAAYgAAAAwAAAABAAAAIQAAAAgAAAAeAAAAGAAAANoAAAAQAQAAOwEAAG0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M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Xc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fs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Wk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Wo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Y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UI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V0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do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YE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Vk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Ww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Ss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k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U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f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I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w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dY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cs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S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X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AACx+2hAEAALiGv1b5fwAABgAAAAAAAADOf1BU+X8AAA4AAAAAAAAAAAAAAAAAAAAAAAAAAAAAAD/Eu1b5fwAAYAAAAAAAAAAgAAAAAAAAANA6fbiEAQAAEMQ2CIEAAAABAAAAAAAAAEpoWaeEAQAAAAAAAPl/AACDg9U8AAAAAFXMAJkAAAAAAABds4QBAAACAAACAAAAAG2G1Tz5fwAAeCAhAgAAAAABAAAAAAAAAMDCNgiBAAAANYXVPAAAAAAAAAAAAAAAAEgAAAAAAAAAAAAAAAAAAAAAAAAAAAAAAAUAAAAAAAAAUAAAAAAAAAAAAFmnhA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BQBAAAAANAAAAAYAAAACAAAAAAAAAAAAAAAq3WRErHBdRAMAAAAAAAAAAAAAACrdZEQAAAAAAAAAAKxwXUQhAAAACAAAAGIAAAAMAAAAAQAAACEAAAAIAAAAHgAAABgAAADaAAAAfgEAADsBAADb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z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F3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H7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H8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Fp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Fq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H8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FC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Fd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H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GB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FZ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Fs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r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J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Z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FI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FR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H4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S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Ff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c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HW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HL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P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Z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h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F/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I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rSjVDDMThQghACANQAAAARAAAAAIQwNsGAAAAAAAAAMjjcT4AAAAAXuAUPtQGOj1JhCM+FtiJPEmEIz4V2Im8XuAUPtMGOr3I43E+AAAAAAABAwMDgQAAFEAIgBAAAAAEAAAAAAAA/ygAAAAMAAAAAQAAACQAAAAkAAAAAACAPQAAAAAAAAAAAACAPQAAAAAAAAAAAgAAACcAAAAYAAAAAQAAAAAAAAAAAAAAAAAAACUAAAAMAAAAAQAAABMAAAAMAAAAAQAAADsAAAAIAAAAGwAAABAAAAATDQAABwcAADYAAAAQAAAAZAwAAF4HAABYAAAAKAAAAAAAAAAAAAAA//////////8DAAAAgAwnB4AM5gZkDK8GNgAAABAAAAATDQAABwcAAD0AAAAIAAAAPAAAAAgAAAA+AAAAGAAAAMYAAABqAAAA0gAAAHYA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60o1Q2/AVkMIQAECPAAAADAAAAACEMDbAAAAAI4AAAAAAAAAq6oqPAIAAAACAAAAAgAAAAAAAAACEMDbAAAAAAAAAP8IQAgDLAAAACAAAAACEMDbAgAAAAAAAAAAAAAAAAAAALt7Kz4AAAAAAAEDAxVACAAQAAAABAAAAAEAAAAkAAAAJAAAAAAAgD0AAAAAAAAAAAAAgD0AAAAAAAAAAAIAAABfAAAAOAAAAAIAAAA4AAAAAAAAADgAAAAAAAAAAAABABQAAAAAAAAAAAAAAAAAAAAAAAAAAAAAACUAAAAMAAAAAgAAACUAAAAMAAAABQAAgFcAAAAkAAAAswAAANQAAADLAAAA2AAAAAIAAABNC2QNjwxkDS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rSjVDb8BWQwhACQNQAAAARAAAAAIQwNsGAAAAAAAAAMjjcT4AAAAAXuAUPtQGOj1JhCM+FtiJPEmEIz4V2Im8XuAUPtMGOr3I43E+AAAAAAABAwMDgdL/FEAJgBAAAAAEAAAAAAAA/yQAAAAkAAAAAACAPQAAAAAAAAAAAACAPQAAAAAAAAAAAgAAACUAAAAMAAAAAQAAABMAAAAMAAAAAQAAADsAAAAIAAAAGwAAABAAAAATDQAAZA0AADYAAAAQAAAAZAwAALwNAABYAAAAKAAAAAAAAAAAAAAA//////////8DAAAAgAyFDYAMRA1kDA0NNgAAABAAAAATDQAAZA0AAD0AAAAIAAAAPAAAAAgAAAA+AAAAGAAAAMYAAADQAAAA0gAAANwA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60o1Q9WuoUMIQAECPAAAADAAAAACEMDbAAAAAI4AAAAAAAAAq6oqPAIAAAACAAAAAgAAAAAAAAACEMDbAAAAAAAAAP8IQAkDLAAAACAAAAACEMDbAgAAAAAAAAAAAAAAAAAAALt7Kz4AAAAAAAEDAxVACQAQAAAABAAAAAEAAAAkAAAAJAAAAAAAgD0AAAAAAAAAAAAAgD0AAAAAAAAAAAIAAABfAAAAOAAAAAIAAAA4AAAAAAAAADgAAAAAAAAAAAABABQAAAAAAAAAAAAAAAAAAAAAAAAAAAAAACUAAAAMAAAAAgAAACUAAAAMAAAABQAAgFcAAAAkAAAAswAAAEEBAADLAAAARQEAAAIAAABNCy4UjwwuFC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rSjVD1a6hQwhACgNQAAAARAAAAAIQwNsGAAAAAAAAAMjjcT4AAAAAXuAUPtQGOj1JhCM+FtiJPEmEIz4V2Im8XuAUPtMGOr3I43E+AAAAAAABAwMDgQAAFEAKgBAAAAAEAAAAAAAA/yQAAAAkAAAAAACAPQAAAAAAAAAAAACAPQAAAAAAAAAAAgAAACUAAAAMAAAAAQAAABMAAAAMAAAAAQAAADsAAAAIAAAAGwAAABAAAAATDQAALhQAADYAAAAQAAAAZAwAAIYUAABYAAAAKAAAAAAAAAAAAAAA//////////8DAAAAgAxPFIAMDhRkDNcTNgAAABAAAAATDQAALhQAAD0AAAAIAAAAPAAAAAgAAAA+AAAAGAAAAMYAAAA9AQAA0gAAAEkB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60o1Qwie1EMIQAECPAAAADAAAAACEMDbAAAAAI4AAAAAAAAAq6oqPAIAAAACAAAAAgAAAAAAAAACEMDbAAAAAAAAAP8IQAoDLAAAACAAAAACEMDbAgAAAAAAAAAAAAAAAAAAALt7Kz4AAAAAAAEDAxVACgAQAAAABAAAAAEAAAAkAAAAJAAAAAAAgD0AAAAAAAAAAAAAgD0AAAAAAAAAAAIAAABfAAAAOAAAAAIAAAA4AAAAAAAAADgAAAAAAAAAAAABABQAAAAAAAAAAAAAAAAAAAAAAAAAAAAAACUAAAAMAAAAAgAAACUAAAAMAAAABQAAgFcAAAAkAAAAswAAAKcBAADLAAAAqwEAAAIAAABNC4wajwyMGi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rSjVDCJ7UQwhACwNQAAAARAAAAAIQwNsGAAAAAAAAAMjjcT4AAAAAXuAUPtQGOj1JhCM+FtiJPEmEIz4V2Im8XuAUPtMGOr3I43E+AAAAAAABAwMDgQAAFEALgBAAAAAEAAAAAAAA/yQAAAAkAAAAAACAPQAAAAAAAAAAAACAPQAAAAAAAAAAAgAAACUAAAAMAAAAAQAAABMAAAAMAAAAAQAAADsAAAAIAAAAGwAAABAAAAATDQAAjBoAADYAAAAQAAAAZAwAAOMaAABYAAAAKAAAAAAAAAAAAAAA//////////8DAAAAgAytGoAMbBpkDDUaNgAAABAAAAATDQAAjBoAAD0AAAAIAAAAPAAAAAgAAAA+AAAAGAAAAMYAAACjAQAA0gAAAK8B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BfPIFCmDvKQpg7ysJfPIFCYsahQyxT40IIQAECPAAAADAAAAACEMDbAAAAAI4AAAAAAAAAq6oqPAIAAAACAAAAAgAAAAAAAAACEMDbAAAAAAAAAP8IQAsDLAAAACAAAAACEMDbAgAAAAAAAAAAAAAAAAAAAG93LD8AAAAAAAEDAxVACwAQAAAABAAAAAEAAAAkAAAAJAAAAAAAgD0AAAAAAAAAAAAAgD0AAAAAAAAAAAIAAABfAAAAOAAAAAIAAAA4AAAAAAAAADgAAAAAAAAAAAABABQAAAAAAAAAAAAAAAAAAAAAAAAAAAAAACUAAAAMAAAAAgAAACUAAAAMAAAABQAAgFcAAAAkAAAAQQEAAG8AAABxAQAAtwAAAAIAAAAxFBMH6hZVC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F88gUKYO8pCmDvKwl88gUJixqFDLFPjQghACgNQAAAARAAAAAIQwNsGAAAAAAAAAHIRPj8AAAAAmNAmP9QGOj2TeSo/FtiJPJN5Kj8V2Im8mNAmP9MGOr1yET4/AAAAAAABAwMDgQAAFEAKgBAAAAAEAAAAAAAA/yQAAAAkAAAAAACAPQAAAAAAAAAAAACAPQAAAAAAAAAAAgAAACUAAAAMAAAAAQAAABMAAAAMAAAAAQAAADsAAAAIAAAAGwAAABAAAAAxFwAAxAsAADYAAAAQAAAAiRYAAGALAABYAAAAKAAAAAAAAAAAAAAA//////////8DAAAAxxZaC/0WNwscFwILNgAAABAAAAAxFwAAxAsAAD0AAAAIAAAAPAAAAAgAAAA+AAAAGAAAAGgBAACwAAAAdAEAAL0A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Do/tVBFPbpQhT26cLo/tVBYsahQyxT40IIQAECPAAAADAAAAACEMDbAAAAAI4AAAAAAAAAq6oqPAIAAAACAAAAAgAAAAAAAAACEMDbAAAAAAAAAP8IQAoDLAAAACAAAAACEMDbAgAAAAAAAAAAAAAAAAAAAE1EyD8AAAAAAAEDAxVACgAQAAAABAAAAAEAAAAkAAAAJAAAAAAAgD0AAAAAAAAAAAAAgD0AAAAAAAAAAAIAAABfAAAAOAAAAAIAAAA4AAAAAAAAADgAAAAAAAAAAAABABQAAAAAAAAAAAAAAAAAAAAAAAAAAAAAACUAAAAMAAAAAgAAACUAAAAMAAAABQAAgFcAAAAkAAAAQQEAAG8AAABvAQAAKgEAAAIAAAAxFBMHzxaDEi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Oj+1UEU9ulCFPbpwuj+1UFixqFDLFPjQghADANQAAAARAAAAAIQwNsGAAAAAAAAAE8R0T8AAAAA4nDFP9QGOj1fRcc/FtiJPF9Fxz8V2Im84nDFP9MGOr1PEdE/AAAAAAABAwMDgdL/FEAMgBAAAAAEAAAAAAAA/yQAAAAkAAAAAACAPQAAAAAAAAAAAACAPQAAAAAAAAAAAgAAACUAAAAMAAAAAQAAABMAAAAMAAAAAQAAADsAAAAIAAAAGwAAABAAAADsFgAABBMAADYAAAAQAAAAcBYAAG4SAABYAAAAKAAAAAAAAAAAAAAA//////////8DAAAArBZ8EusWbhIaF0cSNgAAABAAAADsFgAABBMAAD0AAAAIAAAAPAAAAAgAAAA+AAAAGAAAAGcBAAAkAQAAcgEAADEB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CH8pNBACLtQgAi7cKH8pNBYsahQyxT40IIQAECPAAAADAAAAACEMDbAAAAAI4AAAAAAAAAq6oqPAIAAAACAAAAAgAAAAAAAAACEMDbAAAAAAAAAP8IQAwDLAAAACAAAAACEMDbAgAAAAAAAAAAAAAAAAAAAFuaGEAAAAAAAAEDAxVADAAQAAAABAAAAAEAAAAkAAAAJAAAAAAAgD0AAAAAAAAAAAAAgD0AAAAAAAAAAAIAAABfAAAAOAAAAAIAAAA4AAAAAAAAADgAAAAAAAAAAAABABQAAAAAAAAAAAAAAAAAAAAAAAAAAAAAACUAAAAMAAAAAgAAACUAAAAMAAAABQAAgFcAAAAkAAAAQQEAAG8AAABxAQAAjgEAAAIAAAAxFBMH8xa+GC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r7JtUNajR5DCEABAjwAAAAwAAAAAhDA2wAAAACOAAAAAAAAAKuqKjwCAAAAAgAAAAIAAAAAAAAAAhDA2wAAAAAAAAD/FUAKABAAAAAEAAAAAQAAACQAAAAkAAAAAACAPQAAAAAAAAAAAACAPQAAAAAAAAAAAgAAAF8AAAA4AAAAAgAAADgAAAAAAAAAOAAAAAAAAAAAAAEAFAAAAAAAAAAAAAAAAAAAAAAAAAAAAAAAJQAAAAwAAAACAAAAJQAAAAwAAAAFAACAVQAAAFAAAABpAQAAPwAAAMsBAACgAAAADQAAAIcc9waHHFsFOBsMBJwZDAQAGAwEshZbBbIW9wayFpMIABjhCZwZ4Qk4G+EJhxyTCIcc9wY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sULv0OBXw1DCEABAjwAAAAwAAAAAhDA2wAAAACOAAAAAAAAAKuqKjwCAAAAAgAAAAIAAAAAAAAAAhDA2wAAAAAAAAD/FUAKABAAAAAEAAAAAQAAACQAAAAkAAAAAACAPQAAAAAAAAAAAACAPQAAAAAAAAAAAgAAAF8AAAA4AAAAAgAAADgAAAAAAAAAOAAAAAAAAAAAAAEAFAAAAAAAAAAAAAAAAAAAAAAAAAAAAAAAJQAAAAwAAAACAAAAJQAAAAwAAAAFAACAVQAAAFAAAAB8AQAAUQAAALoBAACPAAAADQAAAHkb/wZ5G/8FqRowBakZMAWpGDAF2hf/BdoX/wbaF/8HqRjOCKkZzgipGs4IeRv/B3kb/wY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vsm1Qzy4gkMIQAECPAAAADAAAAACEMDbAAAAAI4AAAAAAAAAq6oqPAIAAAACAAAAAgAAAAAAAAACEMDbAAAAAAAAAP8VQAoAEAAAAAQAAAABAAAAJAAAACQAAAAAAIA9AAAAAAAAAAAAAIA9AAAAAAAAAAACAAAAXwAAADgAAAACAAAAOAAAAAAAAAA4AAAAAAAAAAAAAQAUAAAAAAAAAAAAAAAAAAAAAAAAAAAAAAAlAAAADAAAAAIAAAAlAAAADAAAAAUAAIBVAAAAUAAAAGkBAACmAAAAywEAAAcBAAANAAAAhxxlDYccyQs4G3sKnBl7CgAYewqyFskLshZlDbIWAQ8AGE8QnBlPEDgbTxCHHAEPhxxlDS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xQu/Q55CdEMIQAECPAAAADAAAAACEMDbAAAAAI4AAAAAAAAAq6oqPAIAAAACAAAAAgAAAAAAAAACEMDbAAAAAAAAAP8VQAoAEAAAAAQAAAABAAAAJAAAACQAAAAAAIA9AAAAAAAAAAAAAIA9AAAAAAAAAAACAAAAXwAAADgAAAACAAAAOAAAAAAAAAA4AAAAAAAAAAAAAQAUAAAAAAAAAAAAAAAAAAAAAAAAAAAAAAAlAAAADAAAAAIAAAAlAAAADAAAAAUAAIBVAAAAUAAAAHwBAAC4AAAAugEAAPYAAAANAAAAeRttDXkbbQypGp4LqRmeC6kYngvaF20M2hdtDdoXbQ6pGD0PqRk9D6kaPQ95G20OeRttDS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ybVDT8G4QwhAAQI8AAAAMAAAAAIQwNsAAAAAjgAAAAAAAACrqio8AgAAAAIAAAACAAAAAAAAAAIQwNsAAAAAAAAA/xVACgAQAAAABAAAAAEAAAAkAAAAJAAAAAAAgD0AAAAAAAAAAAAAgD0AAAAAAAAAAAIAAABfAAAAOAAAAAIAAAA4AAAAAAAAADgAAAAAAAAAAAABABQAAAAAAAAAAAAAAAAAAAAAAAAAAAAAACUAAAAMAAAAAgAAACUAAAAMAAAABQAAgFUAAABQAAAAaQEAABIBAADLAQAAcwEAAA0AAACHHCYUhxyKEjgbPBGcGTwRABg8EbIWihKyFiYUshbCFQAYERecGREXOBsRF4ccwhWHHCYU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LFC79DYiqwQwhAAQI8AAAAMAAAAAIQwNsAAAAAjgAAAAAAAACrqio8AgAAAAIAAAACAAAAAAAAAAIQwNsAAAAAAAAA/xVACgAQAAAABAAAAAEAAAAkAAAAJAAAAAAAgD0AAAAAAAAAAAAAgD0AAAAAAAAAAAIAAABfAAAAOAAAAAIAAAA4AAAAAAAAADgAAAAAAAAAAAABABQAAAAAAAAAAAAAAAAAAAAAAAAAAAAAACUAAAAMAAAAAgAAACUAAAAMAAAABQAAgFUAAABQAAAAfAEAACQBAAC6AQAAYgEAAA0AAAB5Gy4UeRsuE6kaXxKpGV8SqRhfEtoXLhPaFy4U2hcuFakY/hWpGf4VqRr+FXkbLhV5Gy4U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r7JtUOnbexDCEABAjwAAAAwAAAAAhDA2wAAAACOAAAAAAAAAKuqKjwCAAAAAgAAAAIAAAAAAAAAAhDA2wAAAAAAAAD/FUAKABAAAAAEAAAAAQAAACQAAAAkAAAAAACAPQAAAAAAAAAAAACAPQAAAAAAAAAAAgAAAF8AAAA4AAAAAgAAADgAAAAAAAAAOAAAAAAAAAAAAAEAFAAAAAAAAAAAAAAAAAAAAAAAAAAAAAAAJQAAAAwAAAACAAAAJQAAAAwAAAAFAACAVQAAAFAAAABpAQAAeQEAAMsBAADaAQAADQAAAIccnBqHHP8YOBuxF5wZsRcAGLEXshb/GLIWnBqyFjgcABiGHZwZhh04G4Ydhxw4HIccnBo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sULv0O71uNDCEABAjwAAAAwAAAAAhDA2wAAAACOAAAAAAAAAKuqKjwCAAAAAgAAAAIAAAAAAAAAAhDA2wAAAAAAAAD/FUAKABAAAAAEAAAAAQAAACQAAAAkAAAAAACAPQAAAAAAAAAAAACAPQAAAAAAAAAAAgAAAF8AAAA4AAAAAgAAADgAAAAAAAAAOAAAAAAAAAAAAAEAFAAAAAAAAAAAAAAAAAAAAAAAAAAAAAAAJQAAAAwAAAACAAAAJQAAAAwAAAAFAACAVQAAAFAAAAB8AQAAiwEAALoBAADJAQAADQAAAHkbpBp5G6QZqRrUGKkZ1BipGNQY2hekGdoXpBraF6QbqRhzHKkZcxypGnMceRukG3kbpBo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OAGH7aEAQAAuIa/Vvl/AAAGAAAAAAAAAM5/UFT5fwAADgAAAAAAAAAAAAAAAAAAAAAAAAAAAAAAP8S7Vvl/AABgAAAAAAAAACAAAAAAAAAA0Dp9uIQBAAAQxDYIgQAAAAEAAAAAAAAASmhZp4QBAAAAAAAA+X8AAIOD1TwAAAAAbcwIqQAAAAAAAF2zhAEAAAIAAAIAAAAAbYbVPPl/AAD7ICEnAAAAAAEAAAAAAAAAwMI2CIEAAAA1hdU8AAAAAAAAAAAAAAAASAAAAAAAAAAAAAAAAAAAAAAAAAAAAAAABQAAAAAAAABQAAAAAAAAAAAAWaeE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FAEAAAAA0AAAAAwAAAAIAAAAAAAAAAAAAACrdZESscF1EAwAAAAAAAAAAAAAAKt1kRAAAAAAAAAAArHBdRCIAAAAMAAAA/////yEAAAAIAAAAYgAAAAwAAAABAAAAIQAAAAgAAAAeAAAAGAAAAAMCAABDAAAAZAIAAKEA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DAAh+2hAEAALiGv1b5fwAABgAAAAAAAADOf1BU+X8AAA4AAAAAAAAAAAAAAAAAAAAAAAAAAAAAAD/Eu1b5fwAAYAAAAAAAAAAgAAAAAAAAANA6fbiEAQAAEMQ2CIEAAAABAAAAAAAAAEpoWaeEAQAAAAAAAPl/AACDg9U8AAAAAG3MAKEAAAAAAABds4QBAAACAAACAAAAAG2G1Tz5fwAAzRMhFwAAAAABAAAAAAAAAMDCNgiBAAAANYXVPAAAAAAAAAAAAAAAAEgAAAAAAAAAAAAAAAAAAAAAAAAAAAAAAAUAAAAAAAAAUAAAAAAAAAAAAFmnhA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BQBAAAAANAAAAAYAAAACAAAAAAAAAAAAAAAq3WRErHBdRAMAAAAAAAAAAAAAACrdZEQAAAAAAAAAAKxwXUQhAAAACAAAAGIAAAAMAAAAAQAAACEAAAAIAAAAHgAAABgAAAADAgAAqwAAAGQCAAAJ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wA0gtoQBAAC4hr9W+X8AAAYAAAAAAAAAzn9QVPl/AAAOAAAAAAAAAAAAAAAAAAAAAAAAAAAAAAA/xLtW+X8AAGAAAAAAAAAAIAAAAAAAAADQOn24hAEAABDENgiBAAAAAQAAAAAAAABKaFmnhAEAAAAAAAD5fwAAg4PVPAAAAABtzAChAAAAAAAAXbOEAQAAAgAAAgAAAABthtU8+X8AAA8cIZD/////AQAAAAAAAADAwjYIgQAAADWF1TwAAAAAAAAAAAAAAABIAAAAAAAAAAAAAAAAAAAAAAAAAAAAAAAFAAAAAAAAAFAAAAAAAAAAAABZp4Q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MIJAAAABgAAAACEMDbAQAAAAQAAAAAAAAAAAAAAAAAAAAbQAUAQAAAADQAAAADAAAAAgAAAAAAAAAAAAAAKt1kRKxwXUQDAAAAAAAAAAAAAAAq3WREAAAAAAAAAACscF1EIQAAAAgAAABiAAAADAAAAAEAAAAhAAAACAAAAB4AAAAYAAAAAwIAABEBAABkAgAAbg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g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5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KAJILaEAQAAuIa/Vvl/AAAGAAAAAAAAAM5/UFT5fwAADgAAAAAAAAAAAAAAAAAAAAAAAAAAAAAAP8S7Vvl/AABgAAAAAAAAACAAAAAAAAAA0Dp9uIQBAAAQxDYIgQAAAAEAAAAAAAAASmhZp4QBAAAAAAAA+X8AAIOD1TwAAAAAbcwAoQAAAAAAAF2zhAEAAAIAAAIAAAAAbYbVPPl/AADiByErAAAAAAEAAAAAAAAAwMI2CIEAAAA1hdU8AAAAAAAAAAAAAAAASAAAAAAAAAAAAAAAAAAAAAAAAAAAAAAABQAAAAAAAABQAAAAAAAAAAAAWaeE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GCCQAAAAYAAAAAhDA2wEAAAAEAAAAAAAAAAAAAAAAAAAAG0AFAEAAAAA0AAAABgAAAAIAAAAAAAAAAAAAACrdZESscF1EAwAAAAAAAAAAAAAAKt1kRAAAAAAAAAAArHBdRCEAAAAIAAAAYgAAAAwAAAABAAAAIQAAAAgAAAAeAAAAGAAAAAMCAAB/AQAAZAIAANw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rCAsRErZIEMIQAECPAAAADAAAAACEMDbAAAAAI4AAAAAAAAAq6oqPAIAAAACAAAAAgAAAAAAAAACEMDbAAAAAAAAAP8VQAoAEAAAAAQAAAABAAAAJAAAACQAAAAAAIA9AAAAAAAAAAAAAIA9AAAAAAAAAAACAAAAXwAAADgAAAACAAAAOAAAAAAAAAA4AAAAAAAAAAAAAQAUAAAAAAAAAAAAAAAAAAAAAAAAAAAAAAAlAAAADAAAAAIAAAAlAAAADAAAAAUAAIBVAAAAUAAAAK4CAABBAAAADwMAAKIAAAANAAAA1jAcB9YwfwWHLzEE6y0xBE8sMQQBK38FASscBwEruAhPLAYK6y0GCocvBgrWMLgI1jAcBy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sMEwRHGrD0MIQAECPAAAADAAAAACEMDbAAAAAI4AAAAAAAAAq6oqPAIAAAACAAAAAgAAAAAAAAACEMDbAAAAAAAAAP8VQAoAEAAAAAQAAAABAAAAJAAAACQAAAAAAIA9AAAAAAAAAAAAAIA9AAAAAAAAAAACAAAAXwAAADgAAAACAAAAOAAAAAAAAAA4AAAAAAAAAAAAAQAUAAAAAAAAAAAAAAAAAAAAAAAAAAAAAAAlAAAADAAAAAIAAAAlAAAADAAAAAUAAIBVAAAAUAAAAMACAABTAAAA/wIAAJEAAAANAAAAyC8kB8gvJAb4LlQF+C1UBfgsVAUpLCQGKSwkByksJAj4LPMI+C3zCPgu8wjILyQIyC8kBy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qwgLESUZIRDCEABAjwAAAAwAAAAAhDA2wAAAACOAAAAAAAAAKuqKjwCAAAAAgAAAAIAAAAAAAAAAhDA2wAAAAAAAAD/FUAKABAAAAAEAAAAAQAAACQAAAAkAAAAAACAPQAAAAAAAAAAAACAPQAAAAAAAAAAAgAAAF8AAAA4AAAAAgAAADgAAAAAAAAAOAAAAAAAAAAAAAEAFAAAAAAAAAAAAAAAAAAAAAAAAAAAAAAAJQAAAAwAAAACAAAAJQAAAAwAAAAFAACAVQAAAFAAAACuAgAAqQAAAA8DAAAKAQAADQAAANYwmw3WMP4Lhy+wCustsApPLLAKASv+CwErmw0BKzcPTyyFEOsthRCHL4UQ1jA3D9Ywmw0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rDBMERRm3dDCEABAjwAAAAwAAAAAhDA2wAAAACOAAAAAAAAAKuqKjwCAAAAAgAAAAIAAAAAAAAAAhDA2wAAAAAAAAD/FUAKABAAAAAEAAAAAQAAACQAAAAkAAAAAACAPQAAAAAAAAAAAACAPQAAAAAAAAAAAgAAAF8AAAA4AAAAAgAAADgAAAAAAAAAOAAAAAAAAAAAAAEAFAAAAAAAAAAAAAAAAAAAAAAAAAAAAAAAJQAAAAwAAAACAAAAJQAAAAwAAAAFAACAVQAAAFAAAADAAgAAuwAAAP8CAAD5AAAADQAAAMgvow3IL6MM+C7TC/gt0wv4LNMLKSyjDCksow0pLKMO+CxyD/gtcg/4LnIPyC+jDsgvow0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sICxEkQy3QwhAAQI8AAAAMAAAAAIQwNsAAAAAjgAAAAAAAACrqio8AgAAAAIAAAACAAAAAAAAAAIQwNsAAAAAAAAA/xVACgAQAAAABAAAAAEAAAAkAAAAJAAAAAAAgD0AAAAAAAAAAAAAgD0AAAAAAAAAAAIAAABfAAAAOAAAAAIAAAA4AAAAAAAAADgAAAAAAAAAAAABABQAAAAAAAAAAAAAAAAAAAAAAAAAAAAAACUAAAAMAAAAAgAAACUAAAAMAAAABQAAgFUAAABQAAAArgIAAA4BAAAPAwAAcAEAAA0AAADWMPAT1jBTEocvBRHrLQURTywFEQErUxIBK/ATASuMFU8s2hbrLdoWhy/aFtYwjBXWMPAT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wwTBEpHWuQwhAAQI8AAAAMAAAAAIQwNsAAAAAjgAAAAAAAACrqio8AgAAAAIAAAACAAAAAAAAAAIQwNsAAAAAAAAA/xVACgAQAAAABAAAAAEAAAAkAAAAJAAAAAAAgD0AAAAAAAAAAAAAgD0AAAAAAAAAAAIAAABfAAAAOAAAAAIAAAA4AAAAAAAAADgAAAAAAAAAAAABABQAAAAAAAAAAAAAAAAAAAAAAAAAAAAAACUAAAAMAAAAAgAAACUAAAAMAAAABQAAgFUAAABQAAAAwAIAACABAAD/AgAAXwEAAA0AAADIL/gTyC/4EvguKBL4LSgS+CwoEiks+BIpLPgTKSz4FPgsxxX4LccV+C7HFcgv+BTIL/gT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rCAsRIEE60MIQAECPAAAADAAAAACEMDbAAAAAI4AAAAAAAAAq6oqPAIAAAACAAAAAgAAAAAAAAACEMDbAAAAAAAAAP8VQAoAEAAAAAQAAAABAAAAJAAAACQAAAAAAIA9AAAAAAAAAAAAAIA9AAAAAAAAAAACAAAAXwAAADgAAAACAAAAOAAAAAAAAAA4AAAAAAAAAAAAAQAUAAAAAAAAAAAAAAAAAAAAAAAAAAAAAAAlAAAADAAAAAIAAAAlAAAADAAAAAUAAIBVAAAAUAAAAK4CAAB2AQAADwMAANgBAAANAAAA1jBvGtYw0hiHL4QX6y2EF08shBcBK9IYAStvGgErCxxPLFkd6y1ZHYcvWR3WMAsc1jBvG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sMEwRJRt4kMIQAECPAAAADAAAAACEMDbAAAAAI4AAAAAAAAAq6oqPAIAAAACAAAAAgAAAAAAAAACEMDbAAAAAAAAAP8VQAoAEAAAAAQAAAABAAAAJAAAACQAAAAAAIA9AAAAAAAAAAAAAIA9AAAAAAAAAAACAAAAXwAAADgAAAACAAAAOAAAAAAAAAA4AAAAAAAAAAAAAQAUAAAAAAAAAAAAAAAAAAAAAAAAAAAAAAAlAAAADAAAAAIAAAAlAAAADAAAAAUAAIBVAAAAUAAAAMACAACIAQAA/wIAAMYBAAANAAAAyC93Gsgvdxn4LqcY+C2nGPgspxgpLHcZKSx3Giksdxv4LEYc+C1GHPguRhzIL3cbyC93G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iOx9EFWlaQwhADgNQAAAARAAAAAIQwNsGAAAAAAAAAMjjcT4AAAAAXuAUPtQGOj1JhCM+FtiJPEmEIz4V2Im8XuAUPtMGOr3I43E+AAAAAAABAwMDgQMDFEAOgBAAAAAEAAAAAAAA/ygAAAAMAAAAAQAAACQAAAAkAAAAAACAPQAAAAAAAAAAAACAPQAAAAAAAAAAAgAAACcAAAAYAAAAAQAAAAAAAAAAAAAAAAAAACUAAAAMAAAAAQAAABMAAAAMAAAAAQAAADsAAAAIAAAAGwAAABAAAACNKQAAnw0AADYAAAAQAAAA3ygAAPYNAABYAAAAKAAAAAAAAAAAAAAA//////////8DAAAA+ii/Dfoofw3fKEgNNgAAABAAAACNKQAAnw0AAD0AAAAIAAAAPAAAAAgAAAA+AAAAGAAAAI0CAADUAAAAmQIAAOAA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4jsfRCiDo0MIQAECPAAAADAAAAACEMDbAAAAAI4AAAAAAAAAq6oqPAIAAAACAAAAAgAAAAAAAAACEMDbAAAAAAAAAP8IQA4DLAAAACAAAAACEMDbAgAAAAAAAAAAAAAAAAAAALt7Kz4AAAAAAAEDAxVADgAQAAAABAAAAAEAAAAkAAAAJAAAAAAAgD0AAAAAAAAAAAAAgD0AAAAAAAAAAAIAAABfAAAAOAAAAAIAAAA4AAAAAAAAADgAAAAAAAAAAAABABQAAAAAAAAAAAAAAAAAAAAAAAAAAAAAACUAAAAMAAAAAgAAACUAAAAMAAAABQAAgFcAAAAkAAAAegIAAEQBAACTAgAASQEAAAIAAADHJ2kUCSlpFC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iOx9EKIOjQwhACQNQAAAARAAAAAIQwNsGAAAAAAAAAMjjcT4AAAAAXuAUPtQGOj1JhCM+FtiJPEmEIz4V2Im8XuAUPtMGOr3I43E+AAAAAAABAwMDgQAAFEAJgBAAAAAEAAAAAAAA/yQAAAAkAAAAAACAPQAAAAAAAAAAAACAPQAAAAAAAAAAAgAAACUAAAAMAAAAAQAAABMAAAAMAAAAAQAAADsAAAAIAAAAGwAAABAAAACNKQAAaRQAADYAAAAQAAAA3ygAAMAUAABYAAAAKAAAAAAAAAAAAAAA//////////8DAAAA+iiJFPooSRTfKBIUNgAAABAAAACNKQAAaRQAAD0AAAAIAAAAPAAAAAgAAAA+AAAAGAAAAI0CAABBAQAAmQIAAEwB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4jsfRFxy1kMIQAECPAAAADAAAAACEMDbAAAAAI4AAAAAAAAAq6oqPAIAAAACAAAAAgAAAAAAAAACEMDbAAAAAAAAAP8IQAkDLAAAACAAAAACEMDbAgAAAAAAAAAAAAAAAAAAALt7Kz4AAAAAAAEDAxVACQAQAAAABAAAAAEAAAAkAAAAJAAAAAAAgD0AAAAAAAAAAAAAgD0AAAAAAAAAAAIAAABfAAAAOAAAAAIAAAA4AAAAAAAAADgAAAAAAAAAAAABABQAAAAAAAAAAAAAAAAAAAAAAAAAAAAAACUAAAAMAAAAAgAAACUAAAAMAAAABQAAgFcAAAAkAAAAegIAAKoBAACTAgAArwEAAAIAAADHJ8caCSnHGi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"/>
                    <pic:cNvPicPr>
                      <a:picLocks noChangeAspect="1" noChangeArrowheads="1"/>
                    </pic:cNvPicPr>
                  </pic:nvPicPr>
                  <pic:blipFill>
                    <a:blip r:embed="rId154"/>
                    <a:stretch>
                      <a:fillRect/>
                    </a:stretch>
                  </pic:blipFill>
                  <pic:spPr bwMode="auto">
                    <a:xfrm>
                      <a:off x="0" y="0"/>
                      <a:ext cx="5334000" cy="3298235"/>
                    </a:xfrm>
                    <a:prstGeom prst="rect">
                      <a:avLst/>
                    </a:prstGeom>
                    <a:noFill/>
                    <a:ln w="9525">
                      <a:noFill/>
                      <a:headEnd/>
                      <a:tailEnd/>
                    </a:ln>
                  </pic:spPr>
                </pic:pic>
              </a:graphicData>
            </a:graphic>
          </wp:inline>
        </w:drawing>
      </w:r>
    </w:p>
    <w:p w14:paraId="733EAAF5" w14:textId="77777777" w:rsidR="005B039A" w:rsidRDefault="005B039A" w:rsidP="005B039A">
      <w:pPr>
        <w:pStyle w:val="Heading3"/>
      </w:pPr>
      <w:bookmarkStart w:id="4134" w:name="Xb7245f9586f4a90331e46031006b55dc72e6ccc"/>
      <w:bookmarkStart w:id="4135" w:name="_Toc54542766"/>
      <w:r>
        <w:t>Virtual Interface queues</w:t>
      </w:r>
      <w:bookmarkEnd w:id="4134"/>
      <w:bookmarkEnd w:id="4135"/>
    </w:p>
    <w:p w14:paraId="4631789B" w14:textId="77777777" w:rsidR="005B039A" w:rsidRDefault="005B039A" w:rsidP="005B039A">
      <w:pPr>
        <w:pStyle w:val="FirstParagraph"/>
      </w:pPr>
      <w:r>
        <w:t xml:space="preserve">Each time a new virtual interface is connected to the </w:t>
      </w:r>
      <w:proofErr w:type="spellStart"/>
      <w:r>
        <w:t>vrouter</w:t>
      </w:r>
      <w:proofErr w:type="spellEnd"/>
      <w:r>
        <w:t xml:space="preserve">, a </w:t>
      </w:r>
      <w:proofErr w:type="spellStart"/>
      <w:r>
        <w:t>vif</w:t>
      </w:r>
      <w:proofErr w:type="spellEnd"/>
      <w:r>
        <w:t xml:space="preserve"> port is created on the </w:t>
      </w:r>
      <w:proofErr w:type="spellStart"/>
      <w:r>
        <w:t>vrouter</w:t>
      </w:r>
      <w:proofErr w:type="spellEnd"/>
      <w:r>
        <w:t xml:space="preserve"> with the same number of queues as the number of polling CPU (specified in </w:t>
      </w:r>
      <w:r>
        <w:rPr>
          <w:rStyle w:val="VerbatimChar"/>
        </w:rPr>
        <w:t>CPU_LIST</w:t>
      </w:r>
      <w:r>
        <w:t xml:space="preserve"> parameter). Each queue created is handled by only one of the </w:t>
      </w:r>
      <w:proofErr w:type="spellStart"/>
      <w:r>
        <w:t>vrouter</w:t>
      </w:r>
      <w:proofErr w:type="spellEnd"/>
      <w:r>
        <w:t xml:space="preserve"> polling core. So, for each </w:t>
      </w:r>
      <w:proofErr w:type="spellStart"/>
      <w:r>
        <w:t>vif</w:t>
      </w:r>
      <w:proofErr w:type="spellEnd"/>
      <w:r>
        <w:t xml:space="preserve">, we have a one to one mapping between </w:t>
      </w:r>
      <w:proofErr w:type="spellStart"/>
      <w:r>
        <w:t>vrouter</w:t>
      </w:r>
      <w:proofErr w:type="spellEnd"/>
      <w:r>
        <w:t xml:space="preserve"> polling cores and RX queues. This mapping can be seen from </w:t>
      </w:r>
      <w:proofErr w:type="spellStart"/>
      <w:r>
        <w:rPr>
          <w:rStyle w:val="VerbatimChar"/>
        </w:rPr>
        <w:t>dpdkinfo</w:t>
      </w:r>
      <w:proofErr w:type="spellEnd"/>
      <w:r>
        <w:rPr>
          <w:rStyle w:val="VerbatimChar"/>
        </w:rPr>
        <w:t xml:space="preserve"> -c</w:t>
      </w:r>
      <w:r>
        <w:t xml:space="preserve"> command output which we’ve introduced. The same can be observed in DPDK </w:t>
      </w:r>
      <w:proofErr w:type="spellStart"/>
      <w:r>
        <w:t>vrouter</w:t>
      </w:r>
      <w:proofErr w:type="spellEnd"/>
      <w:r>
        <w:t xml:space="preserve"> logs:</w:t>
      </w:r>
    </w:p>
    <w:p w14:paraId="72ECB908" w14:textId="77777777" w:rsidR="005B039A" w:rsidRDefault="005B039A" w:rsidP="005B039A">
      <w:pPr>
        <w:pStyle w:val="SourceCode"/>
      </w:pPr>
      <w:r>
        <w:rPr>
          <w:rStyle w:val="VerbatimChar"/>
        </w:rPr>
        <w:t xml:space="preserve">2019-09-24 16:36:50,011 VROUTER: Adding </w:t>
      </w:r>
      <w:proofErr w:type="spellStart"/>
      <w:r>
        <w:rPr>
          <w:rStyle w:val="VerbatimChar"/>
        </w:rPr>
        <w:t>vif</w:t>
      </w:r>
      <w:proofErr w:type="spellEnd"/>
      <w:r>
        <w:rPr>
          <w:rStyle w:val="VerbatimChar"/>
        </w:rPr>
        <w:t xml:space="preserve"> 8 (gen. 37) virtual device tap66e68bc1-a9</w:t>
      </w:r>
      <w:r>
        <w:br/>
      </w:r>
      <w:r>
        <w:rPr>
          <w:rStyle w:val="VerbatimChar"/>
        </w:rPr>
        <w:t>....</w:t>
      </w:r>
      <w:r>
        <w:br/>
      </w:r>
      <w:r>
        <w:rPr>
          <w:rStyle w:val="VerbatimChar"/>
        </w:rPr>
        <w:t xml:space="preserve">2019-09-24 16:36:50,012 VROUTER: </w:t>
      </w:r>
      <w:proofErr w:type="spellStart"/>
      <w:r>
        <w:rPr>
          <w:rStyle w:val="VerbatimChar"/>
        </w:rPr>
        <w:t>lcore</w:t>
      </w:r>
      <w:proofErr w:type="spellEnd"/>
      <w:r>
        <w:rPr>
          <w:rStyle w:val="VerbatimChar"/>
        </w:rPr>
        <w:t xml:space="preserve"> 12 RX from HW queue 0</w:t>
      </w:r>
      <w:r>
        <w:br/>
      </w:r>
      <w:r>
        <w:rPr>
          <w:rStyle w:val="VerbatimChar"/>
        </w:rPr>
        <w:t xml:space="preserve">2019-09-24 16:36:50,012 VROUTER: </w:t>
      </w:r>
      <w:proofErr w:type="spellStart"/>
      <w:r>
        <w:rPr>
          <w:rStyle w:val="VerbatimChar"/>
        </w:rPr>
        <w:t>lcore</w:t>
      </w:r>
      <w:proofErr w:type="spellEnd"/>
      <w:r>
        <w:rPr>
          <w:rStyle w:val="VerbatimChar"/>
        </w:rPr>
        <w:t xml:space="preserve"> 13 RX from HW queue 1</w:t>
      </w:r>
      <w:r>
        <w:br/>
      </w:r>
      <w:r>
        <w:rPr>
          <w:rStyle w:val="VerbatimChar"/>
        </w:rPr>
        <w:t xml:space="preserve">2019-09-24 16:36:50,012 VROUTER: </w:t>
      </w:r>
      <w:proofErr w:type="spellStart"/>
      <w:r>
        <w:rPr>
          <w:rStyle w:val="VerbatimChar"/>
        </w:rPr>
        <w:t>lcore</w:t>
      </w:r>
      <w:proofErr w:type="spellEnd"/>
      <w:r>
        <w:rPr>
          <w:rStyle w:val="VerbatimChar"/>
        </w:rPr>
        <w:t xml:space="preserve"> 10 RX from HW queue 2</w:t>
      </w:r>
      <w:r>
        <w:br/>
      </w:r>
      <w:r>
        <w:rPr>
          <w:rStyle w:val="VerbatimChar"/>
        </w:rPr>
        <w:t xml:space="preserve">2019-09-24 16:36:50,012 VROUTER: </w:t>
      </w:r>
      <w:proofErr w:type="spellStart"/>
      <w:r>
        <w:rPr>
          <w:rStyle w:val="VerbatimChar"/>
        </w:rPr>
        <w:t>lcore</w:t>
      </w:r>
      <w:proofErr w:type="spellEnd"/>
      <w:r>
        <w:rPr>
          <w:rStyle w:val="VerbatimChar"/>
        </w:rPr>
        <w:t xml:space="preserve"> 11 RX from HW queue 3</w:t>
      </w:r>
    </w:p>
    <w:p w14:paraId="7E83693B" w14:textId="77777777" w:rsidR="005B039A" w:rsidRDefault="005B039A" w:rsidP="005B039A">
      <w:pPr>
        <w:pStyle w:val="FirstParagraph"/>
      </w:pPr>
      <w:r>
        <w:t xml:space="preserve">Here the </w:t>
      </w:r>
      <w:proofErr w:type="spellStart"/>
      <w:r>
        <w:t>vif</w:t>
      </w:r>
      <w:proofErr w:type="spellEnd"/>
      <w:r>
        <w:t xml:space="preserve"> interface 0/8 is created in order to connect the virtual NIC tap66e68bc1-a9 to the </w:t>
      </w:r>
      <w:proofErr w:type="spellStart"/>
      <w:r>
        <w:t>vrouter</w:t>
      </w:r>
      <w:proofErr w:type="spellEnd"/>
      <w:r>
        <w:t xml:space="preserve">. Because 4 forwarding </w:t>
      </w:r>
      <w:proofErr w:type="spellStart"/>
      <w:r>
        <w:t>lcores</w:t>
      </w:r>
      <w:proofErr w:type="spellEnd"/>
      <w:r>
        <w:t xml:space="preserve"> are configured, this </w:t>
      </w:r>
      <w:proofErr w:type="spellStart"/>
      <w:r>
        <w:t>vif</w:t>
      </w:r>
      <w:proofErr w:type="spellEnd"/>
      <w:r>
        <w:t xml:space="preserve"> is created with 4 queues, namely q0 to q3, which are respectively handled by polling cores 12,13,10 and 11.</w:t>
      </w:r>
    </w:p>
    <w:p w14:paraId="1268EA0F" w14:textId="77777777" w:rsidR="005B039A" w:rsidRDefault="005B039A" w:rsidP="005B039A">
      <w:pPr>
        <w:pStyle w:val="BodyText"/>
      </w:pPr>
      <w:r>
        <w:t xml:space="preserve">When a polling queue is enabled on the </w:t>
      </w:r>
      <w:proofErr w:type="spellStart"/>
      <w:r>
        <w:t>vrouter</w:t>
      </w:r>
      <w:proofErr w:type="spellEnd"/>
      <w:r>
        <w:t>, a ring activation message is generated in the Contrail DPDK log file.</w:t>
      </w:r>
    </w:p>
    <w:p w14:paraId="5DE7EB08" w14:textId="77777777" w:rsidR="005B039A" w:rsidRDefault="005B039A" w:rsidP="005B039A">
      <w:pPr>
        <w:pStyle w:val="BodyText"/>
      </w:pPr>
      <w:r>
        <w:lastRenderedPageBreak/>
        <w:t xml:space="preserve">The </w:t>
      </w:r>
      <w:proofErr w:type="spellStart"/>
      <w:r>
        <w:t>vrings</w:t>
      </w:r>
      <w:proofErr w:type="spellEnd"/>
      <w:r>
        <w:t xml:space="preserve"> correspond to both transmit and receive queues:</w:t>
      </w:r>
    </w:p>
    <w:p w14:paraId="25308AD8" w14:textId="77777777" w:rsidR="005B039A" w:rsidRDefault="005B039A" w:rsidP="001004E9">
      <w:pPr>
        <w:numPr>
          <w:ilvl w:val="0"/>
          <w:numId w:val="44"/>
        </w:numPr>
      </w:pPr>
      <w:r>
        <w:t xml:space="preserve">the transmit queues are the even numbers. Divide them by 2 to get the queue number. i.e. </w:t>
      </w:r>
      <w:proofErr w:type="spellStart"/>
      <w:r>
        <w:t>vring</w:t>
      </w:r>
      <w:proofErr w:type="spellEnd"/>
      <w:r>
        <w:t xml:space="preserve"> 0 is TX queue 0, </w:t>
      </w:r>
      <w:proofErr w:type="spellStart"/>
      <w:r>
        <w:t>vring</w:t>
      </w:r>
      <w:proofErr w:type="spellEnd"/>
      <w:r>
        <w:t xml:space="preserve"> 2 is TX queue 1, …</w:t>
      </w:r>
    </w:p>
    <w:p w14:paraId="524B3A63" w14:textId="77777777" w:rsidR="005B039A" w:rsidRDefault="005B039A" w:rsidP="001004E9">
      <w:pPr>
        <w:numPr>
          <w:ilvl w:val="0"/>
          <w:numId w:val="44"/>
        </w:numPr>
      </w:pPr>
      <w:r>
        <w:t xml:space="preserve">the receive queues are the odd numbers. Divide them by 2 (discard the remainder) to get the queue number. i.e. </w:t>
      </w:r>
      <w:proofErr w:type="spellStart"/>
      <w:r>
        <w:t>vring</w:t>
      </w:r>
      <w:proofErr w:type="spellEnd"/>
      <w:r>
        <w:t xml:space="preserve"> 1 is RX queue 0, </w:t>
      </w:r>
      <w:proofErr w:type="spellStart"/>
      <w:r>
        <w:t>vring</w:t>
      </w:r>
      <w:proofErr w:type="spellEnd"/>
      <w:r>
        <w:t xml:space="preserve"> 3 is RX queue 1,</w:t>
      </w:r>
    </w:p>
    <w:p w14:paraId="2B0BD177" w14:textId="77777777" w:rsidR="005B039A" w:rsidRDefault="005B039A" w:rsidP="001004E9">
      <w:pPr>
        <w:numPr>
          <w:ilvl w:val="0"/>
          <w:numId w:val="44"/>
        </w:numPr>
      </w:pPr>
      <w:r>
        <w:t>ready state 1 = enabled. ready state 0 = disabled</w:t>
      </w:r>
    </w:p>
    <w:p w14:paraId="7F6F927A" w14:textId="77777777" w:rsidR="005B039A" w:rsidRDefault="005B039A" w:rsidP="005B039A">
      <w:pPr>
        <w:pStyle w:val="FirstParagraph"/>
      </w:pPr>
      <w:r>
        <w:rPr>
          <w:noProof/>
        </w:rPr>
        <w:drawing>
          <wp:inline distT="0" distB="0" distL="0" distR="0" wp14:anchorId="4CCCEB16" wp14:editId="6C637864">
            <wp:extent cx="4675761" cy="3258354"/>
            <wp:effectExtent l="0" t="0" r="0" b="0"/>
            <wp:docPr id="86"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QAiL9lkCAAC4hr9W+X8AAAYAAAAAAAAAzn9QVPl/AAAOAAAAAAAAAAAAAAAAAAAAIAAAAAAAAAA/xLtW+X8AAGAAAAAAAAAAIAAAAAAAAADQOkD4WQIAAEDCeJCDAAAAAQAAAAAAAABKaKDnWQIAAAAAAAD5fwAAg4PVPAAAAABRAQBQAAAAAAAA0fNZAgAAAgAAAgAAAABthtU8+X8AALYdIf3/////AQAAAAAAAADwwHiQgwAAADWF1TwAAAAAAAAAAAAAAABIAAAAAAAAAAAAAAAAAAAAAAAAAAAAAAAFAAAAAAAAAFAAAAAAAAAAAACg51kC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MIJAAAABgAAAACEMDbAQAAAAQAAAAAAAAAAAAAAAAAAAAbQAIAQAAAADQAAAADAAAAAgAAAAAAAAAAAAAAKt1kRKxwXUQDAAAAAAAAAAAAAAAq3WREAAAAAAAAAACscF1EIgAAAAwAAAD/////IQAAAAgAAABiAAAADAAAAAEAAAAhAAAACAAAAB4AAAAYAAAALwAAAFwAAAB7AAAApAA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DAAov2WQIAALiGv1b5fwAABgAAAAAAAADOf1BU+X8AAA4AAAAAAAAAAAAAAAAAAAAAAAAAAAAAAD/Eu1b5fwAAYAAAAAAAAAAgAAAAAAAAANA6QPhZAgAAQMJ4kIMAAAABAAAAAAAAAEpooOdZAgAAAAAAAPl/AACDg9U8AAAAAFXMCJEAAAAAAADR81kCAAACAAACAAAAAG2G1Tz5fwAAuB0hlv////8BAAAAAAAAAPDAeJCDAAAANYXVPAAAAAAAAAAAAAAAAEgAAAAAAAAAAAAAAAAAAAAAAAAAAAAAAAUAAAAAAAAAUAAAAAAAAAAAAKDnWQI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BQBAAAAANAAAAAYAAAACAAAAAAAAAAAAAAAq3WRErHBdRAMAAAAAAAAAAAAAACrdZEQAAAAAAAAAAKxwXUQhAAAACAAAAGIAAAAMAAAAAQAAACEAAAAIAAAAHgAAABgAAAAvAAAAsQAAAHsAAAD6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MANjPZZAgAAuIa/Vvl/AAAGAAAAAAAAAM5/UFT5fwAADgAAAAAAAAAAAAAAAAAAAAAAAAAAAAAAP8S7Vvl/AABgAAAAAAAAACAAAAAAAAAA0DpA+FkCAABAwniQgwAAAAEAAAAAAAAASmig51kCAAAAAAAA+X8AAIOD1TwAAAAAVcwAmQAAAAAAANHzWQIAAAIAAAIAAAAAbYbVPPl/AABeHSE7AAAAAAEAAAAAAAAA8MB4kIMAAAA1hdU8AAAAAAAAAAAAAAAASAAAAAAAAAAAAAAAAAAAAAAAAAAAAAAABQAAAAAAAABQAAAAAAAAAAAAoOdZAg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FAEAAAAA0AAAAAwAAAAIAAAAAAAAAAAAAACrdZESscF1EAwAAAAAAAAAAAAAAKt1kRAAAAAAAAAAArHBdRCEAAAAIAAAAYgAAAAwAAAABAAAAIQAAAAgAAAAeAAAAGAAAAC8AAAAGAQAAewAAAE8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oAmM9lkCAAC4hr9W+X8AAAYAAAAAAAAAzn9QVPl/AAAOAAAAAAAAAAAAAAAAAAAAAAAAAAAAAAA/xLtW+X8AAGAAAAAAAAAAIAAAAAAAAADQOkD4WQIAAEDCeJCDAAAAAQAAAAAAAABKaKDnWQIAAAAAAAD5fwAAg4PVPAAAAABVzACZAAAAAAAA0fNZAgAAAgAAAgAAAABthtU8+X8AAGYdIfn/////AQAAAAAAAADwwHiQgwAAADWF1TwAAAAAAAAAAAAAAABIAAAAAAAAAAAAAAAAAAAAAAAAAAAAAAAFAAAAAAAAAFAAAAAAAAAAAACg51kC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YIJAAAABgAAAACEMDbAQAAAAQAAAAAAAAAAAAAAAAAAAAbQAgAQAAAADQAAAAGAAAAAgAAAAAAAAAAAAAAKt1kRKxwXUQDAAAAAAAAAAAAAAAq3WREAAAAAAAAAACscF1EIQAAAAgAAABiAAAADAAAAAEAAAAhAAAACAAAAB4AAAAYAAAALwAAAFsBAAB7AAAApA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w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g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g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Qg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XQ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2g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WQ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b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Kw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CQ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U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X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H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1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y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I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f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C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5SHJEMIQAACPAAAADAAAAACEMDbAAAAAI4AAAAAAAAAq6oqPAIAAAACAAAAAgAAAAAAAAACEMDbAAAAAAAAAP8VQAEAEAAAAAQAAAAAAAAAJAAAACQAAAAAAIA9AAAAAAAAAAAAAIA9AAAAAAAAAAACAAAAXwAAADgAAAACAAAAOAAAAAAAAAA4AAAAAAAAAAAAAQAUAAAAAAAAAAAAAAAAAAAAAAAAAAAAAAAlAAAADAAAAAIAAAAlAAAADAAAAAUAAIBVAAAAUAAAAEIBAAB1AAAAcwEAAKYAAAANAAAARhTaCEYUEwjmFHMHrRVzB3MWcwcUFxMIFBfaCBQXoAlzFkEKrRVBCuYUQQpGFKAJRhTaC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4pDHEMIQAACPAAAADAAAAACEMDbAAAAAI4AAAAAAAAAq6oqPAIAAAACAAAAAgAAAAAAAAACEMDbAAAAAAAAAP8VQAEAEAAAAAQAAAAAAAAAJAAAACQAAAAAAIA9AAAAAAAAAAAAAIA9AAAAAAAAAAACAAAAXwAAADgAAAACAAAAOAAAAAAAAAA4AAAAAAAAAAAAAQAUAAAAAAAAAAAAAAAAAAAAAAAAAAAAAAAlAAAADAAAAAIAAAAlAAAADAAAAAUAAIBVAAAAUAAAAEoBAAB+AAAAagEAAJ4AAAANAAAAxxTeCMcUYwgrFf8HphX/ByEW/weFFmMIhRbeCIUWWQkhFr0JphW9CSsVvQnHFFkJxxTeC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zbWBEMIQAACPAAAADAAAAACEMDbAAAAAI4AAAAAAAAAq6oqPAIAAAACAAAAAgAAAAAAAAACEMDbAAAAAAAAAP8VQAEAEAAAAAQAAAAAAAAAJAAAACQAAAAAAIA9AAAAAAAAAAAAAIA9AAAAAAAAAAACAAAAXwAAADgAAAACAAAAOAAAAAAAAAA4AAAAAAAAAAAAAQAUAAAAAAAAAAAAAAAAAAAAAAAAAAAAAAAlAAAADAAAAAIAAAAlAAAADAAAAAUAAIBVAAAAUAAAAEIBAABVAAAAcwEAAIYAAAANAAAARhTfBkYUGAbmFHgFrRV4BXMWeAUUFxgGFBffBhQXpQdzFkYIrRVGCOYURghGFKUHRhTfB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1gk+UIIQAACPAAAADAAAAACEMDbAAAAAI4AAAAAAAAAq6oqPAIAAAACAAAAAgAAAAAAAAACEMDbAAAAAAAAAP8VQAEAEAAAAAQAAAAAAAAAJAAAACQAAAAAAIA9AAAAAAAAAAAAAIA9AAAAAAAAAAACAAAAXwAAADgAAAACAAAAOAAAAAAAAAA4AAAAAAAAAAAAAQAUAAAAAAAAAAAAAAAAAAAAAAAAAAAAAAAlAAAADAAAAAIAAAAlAAAADAAAAAUAAIBVAAAAUAAAAEoBAABeAAAAagEAAH4AAAANAAAAxxTjBscUZwYrFQQGphUEBiEWBAaFFmcGhRbjBoUWXgchFsIHphXCBysVwgfHFF4HxxTjB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I227hDp5F5QwhAAAI8AAAAMAAAAAIQwNsAAAAAjgAAAAAAAACrqio8AgAAAAIAAAACAAAAAAAAAAIQwNsAAAAAAAAA/xVACgAQAAAABAAAAAAAAAAkAAAAJAAAAAAAgD0AAAAAAAAAAAAAgD0AAAAAAAAAAAIAAABfAAAAOAAAAAIAAAA4AAAAAAAAADgAAAAAAAAAAAABABQAAAAAAAAAAAAAAAAAAAAAAAAAAAAAACUAAAAMAAAAAgAAACUAAAAMAAAABQAAgFUAAABQAAAAQgEAAMoAAABzAQAA+wAAAA0AAABGFCoORhRkDeYUwwytFcMMcxbDDBQXZA0UFyoOFBfxDnMWkg+tFZIP5hSSD0YU8Q5GFCoO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LeZrRDnU1xQwhAAAI8AAAAMAAAAAIQwNsAAAAAjgAAAAAAAACrqio8AgAAAAIAAAACAAAAAAAAAAIQwNsAAAAAAAAA/xVACgAQAAAABAAAAAAAAAAkAAAAJAAAAAAAgD0AAAAAAAAAAAAAgD0AAAAAAAAAAAIAAABfAAAAOAAAAAIAAAA4AAAAAAAAADgAAAAAAAAAAAABABQAAAAAAAAAAAAAAAAAAAAAAAAAAAAAACUAAAAMAAAAAgAAACUAAAAMAAAABQAAgFUAAABQAAAASgEAANMAAABqAQAA8wAAAA0AAADHFC4OxxSzDSsVTw2mFU8NIRZPDYUWsw2FFi4OhRapDiEWDQ+mFQ0PKxUND8cUqQ7HFC4O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I227hDSuBZQwhAAAI8AAAAMAAAAAIQwNsAAAAAjgAAAAAAAACrqio8AgAAAAIAAAACAAAAAAAAAAIQwNsAAAAAAAAA/xVACgAQAAAABAAAAAAAAAAkAAAAJAAAAAAAgD0AAAAAAAAAAAAAgD0AAAAAAAAAAAIAAABfAAAAOAAAAAIAAAA4AAAAAAAAADgAAAAAAAAAAAABABQAAAAAAAAAAAAAAAAAAAAAAAAAAAAAACUAAAAMAAAAAgAAACUAAAAMAAAABQAAgFUAAABQAAAAQgEAAKoAAABzAQAA2wAAAA0AAABGFC8MRhRpC+YUyAqtFcgKcxbIChQXaQsUFy8MFBf2DHMWlg2tFZYN5hSWDUYU9gxGFC8M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LeZrRDQZxRQwhAAAI8AAAAMAAAAAIQwNsAAAAAjgAAAAAAAACrqio8AgAAAAIAAAACAAAAAAAAAAIQwNsAAAAAAAAA/xVACgAQAAAABAAAAAAAAAAkAAAAJAAAAAAAgD0AAAAAAAAAAAAAgD0AAAAAAAAAAAIAAABfAAAAOAAAAAIAAAA4AAAAAAAAADgAAAAAAAAAAAABABQAAAAAAAAAAAAAAAAAAAAAAAAAAAAAACUAAAAMAAAAAgAAACUAAAAMAAAABQAAgFUAAABQAAAASgEAALMAAABqAQAA0wAAAA0AAADHFDMMxxS4CysVVAumFVQLIRZUC4UWuAuFFjMMhRauDCEWEg2mFRINKxUSDccUrgzHFDMM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KH4ZpDlzlcQwhAAAI8AAAAMAAAAAIQwNsAAAAAjgAAAAAAAAB2blo7AgAAAAIAAAACAAAAAAAAAAIQwNsAAAAAAAAA/whACw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jbbuEM4zqZDCEAAAjwAAAAwAAAAAhDA2wAAAACOAAAAAAAAAKuqKjwCAAAAAgAAAAIAAAAAAAAAAhDA2wAAAAAAAAD/FUALABAAAAAEAAAAAAAAACQAAAAkAAAAAACAPQAAAAAAAAAAAACAPQAAAAAAAAAAAgAAAF8AAAA4AAAAAgAAADgAAAAAAAAAOAAAAAAAAAAAAAEAFAAAAAAAAAAAAAAAAAAAAAAAAAAAAAAAJQAAAAwAAAACAAAAJQAAAAwAAAAFAACAVQAAAFAAAABCAQAAHgEAAHMBAABPAQAADQAAAEYUaxNGFKUS5hQEEq0VBBJzFgQSFBelEhQXaxMUFzEUcxbSFK0V0hTmFNIURhQxFEYUaxM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t5mtEMzrKJDCEAAAjwAAAAwAAAAAhDA2wAAAACOAAAAAAAAAKuqKjwCAAAAAgAAAAIAAAAAAAAAAhDA2wAAAAAAAAD/FUALABAAAAAEAAAAAAAAACQAAAAkAAAAAACAPQAAAAAAAAAAAACAPQAAAAAAAAAAAgAAAF8AAAA4AAAAAgAAADgAAAAAAAAAOAAAAAAAAAAAAAEAFAAAAAAAAAAAAAAAAAAAAAAAAAAAAAAAJQAAAAwAAAACAAAAJQAAAAwAAAAFAACAVQAAAFAAAABKAQAAJwEAAGoBAABHAQAADQAAAMcUbxPHFPQSKxWQEqYVkBIhFpAShRb0EoUWbxOFFuoTIRZOFKYVThQrFU4UxxTqE8cUbxM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jbbuEOJ9ZZDCEAAAjwAAAAwAAAAAhDA2wAAAACOAAAAAAAAAKuqKjwCAAAAAgAAAAIAAAAAAAAAAhDA2wAAAAAAAAD/FUALABAAAAAEAAAAAAAAACQAAAAkAAAAAACAPQAAAAAAAAAAAACAPQAAAAAAAAAAAgAAAF8AAAA4AAAAAgAAADgAAAAAAAAAOAAAAAAAAAAAAAEAFAAAAAAAAAAAAAAAAAAAAAAAAAAAAAAAJQAAAAwAAAACAAAAJQAAAAwAAAAFAACAVQAAAFAAAABCAQAA/gAAAHMBAAAwAQAADQAAAEYUcBFGFKoQ5hQJEK0VCRBzFgkQFBeqEBQXcBEUFzYScxbXEq0V1xLmFNcSRhQ2EkYUcBE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t5mtEOE05JDCEAAAjwAAAAwAAAAAhDA2wAAAACOAAAAAAAAAKuqKjwCAAAAAgAAAAIAAAAAAAAAAhDA2wAAAAAAAAD/FUALABAAAAAEAAAAAAAAACQAAAAkAAAAAACAPQAAAAAAAAAAAACAPQAAAAAAAAAAAgAAAF8AAAA4AAAAAgAAADgAAAAAAAAAOAAAAAAAAAAAAAEAFAAAAAAAAAAAAAAAAAAAAAAAAAAAAAAAJQAAAAwAAAACAAAAJQAAAAwAAAAFAACAVQAAAFAAAABKAQAABwEAAGoBAAAnAQAADQAAAMcUdBHHFPkQKxWVEKYVlRAhFpUQhRb5EIUWdBGFFu8RIRZTEqYVUxIrFVMSxxTvEccUdBE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0JT0UMIQAACPAAAADAAAAACEMDbAAAAAI4AAAAAAAAAq6oqPAIAAAACAAAAAgAAAAAAAAACEMDbAAAAAAAAAP8VQAwAEAAAAAQAAAAAAAAAJAAAACQAAAAAAIA9AAAAAAAAAAAAAIA9AAAAAAAAAAACAAAAXwAAADgAAAACAAAAOAAAAAAAAAA4AAAAAAAAAAAAAQAUAAAAAAAAAAAAAAAAAAAAAAAAAAAAAAAlAAAADAAAAAIAAAAlAAAADAAAAAUAAIBVAAAAUAAAAEIBAABzAQAAcwEAAKQBAAANAAAARhS8GEYU9RfmFFUXrRVVF3MWVRcUF/UXFBe8GBQXghlzFiMarRUjGuYUIxpGFIIZRhS8G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z0xzUMIQAACPAAAADAAAAACEMDbAAAAAI4AAAAAAAAAq6oqPAIAAAACAAAAAgAAAAAAAAACEMDbAAAAAAAAAP8VQAwAEAAAAAQAAAAAAAAAJAAAACQAAAAAAIA9AAAAAAAAAAAAAIA9AAAAAAAAAAACAAAAXwAAADgAAAACAAAAOAAAAAAAAAA4AAAAAAAAAAAAAQAUAAAAAAAAAAAAAAAAAAAAAAAAAAAAAAAlAAAADAAAAAIAAAAlAAAADAAAAAUAAIBVAAAAUAAAAEoBAAB8AQAAagEAAJwBAAANAAAAxxTAGMcURBgrFeEXphXhFyEW4ReFFkQYhRbAGIUWOxkhFp8ZphWfGSsVnxnHFDsZxxTAG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5N6wUMIQAACPAAAADAAAAACEMDbAAAAAI4AAAAAAAAAq6oqPAIAAAACAAAAAgAAAAAAAAACEMDbAAAAAAAAAP8VQAwAEAAAAAQAAAAAAAAAJAAAACQAAAAAAIA9AAAAAAAAAAAAAIA9AAAAAAAAAAACAAAAXwAAADgAAAACAAAAOAAAAAAAAAA4AAAAAAAAAAAAAQAUAAAAAAAAAAAAAAAAAAAAAAAAAAAAAAAlAAAADAAAAAIAAAAlAAAADAAAAAUAAIBVAAAAUAAAAEIBAABTAQAAcwEAAIUBAAANAAAARhTBFkYU+hXmFFkVrRVZFXMWWRUUF/oVFBfBFhQXhxdzFigYrRUoGOYUKBhGFIcXRhTBF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45YvUMIQAACPAAAADAAAAACEMDbAAAAAI4AAAAAAAAAq6oqPAIAAAACAAAAAgAAAAAAAAACEMDbAAAAAAAAAP8VQAwAEAAAAAQAAAAAAAAAJAAAACQAAAAAAIA9AAAAAAAAAAAAAIA9AAAAAAAAAAACAAAAXwAAADgAAAACAAAAOAAAAAAAAAA4AAAAAAAAAAAAAQAUAAAAAAAAAAAAAAAAAAAAAAAAAAAAAAAlAAAADAAAAAIAAAAlAAAADAAAAAUAAIBVAAAAUAAAAEoBAABcAQAAagEAAHwBAAANAAAAxxTFFscUSRYrFeYVphXmFSEW5hWFFkkWhRbFFoUWQBchFqQXphWkFysVpBfHFEAXxxTFF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lN5+0IIQAwDUAAAAEQAAAACEMDbBgAAAAAAAAAGVoA+AAAAAKKoIz7UBjo9jUwyPhbYiTyNTDI+FdiJvKKoIz7TBjq9BlaAPgAAAAAAAQMDA4EDAxRADIAQAAAABAAAAAAAAP8oAAAADAAAAAEAAAAkAAAAJAAAAAAAgD0AAAAAAAAAAAAAgD0AAAAAAAAAAAIAAAAnAAAAGAAAAAEAAAAAAAAAAAAAAAAAAAAlAAAADAAAAAEAAAATAAAADAAAAAEAAAA7AAAACAAAABsAAAAQAAAAuAkAANQHAAA2AAAAEAAAAAkJAAArCAAAWAAAACgAAAAAAAAAAAAAAP//////////AwAAACUJ9QclCbQHCQl9BzYAAAAQAAAAuAkAANQHAAA9AAAACAAAADwAAAAIAAAAPgAAABgAAACQAAAAdwAAAJwAAACDAA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K9xlJDCEAAAjwAAAAwAAAAAhDA2wAAAACOAAAAAAAAAKuqKjwCAAAAAgAAAAIAAAAAAAAAAhDA2wAAAAAAAAD/CEAMAywAAAAgAAAAAhDA2wIAAAAAAAAAAAAAAAAAAAD/Qzo+AAAAAAABAwMVQAwAEAAAAAQAAAAAAAAAJAAAACQAAAAAAIA9AAAAAAAAAAAAAIA9AAAAAAAAAAACAAAAXwAAADgAAAACAAAAOAAAAAAAAAA4AAAAAAAAAAAAAQAUAAAAAAAAAAAAAAAAAAAAAAAAAAAAAAAlAAAADAAAAAIAAAAlAAAADAAAAAUAAIBXAAAAJAAAAHsAAADQAAAAlQAAANQAAAACAAAA1wclDTQJJQ0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r3GUkMIQAsDUAAAAEQAAAACEMDbBgAAAAAAAAAGVoA+AAAAAKKoIz7UBjo9jUwyPhbYiTyNTDI+FdiJvKKoIz7TBjq9BlaAPgAAAAAAAQMDA4EDAxRAC4AQAAAABAAAAAAAAP8kAAAAJAAAAAAAgD0AAAAAAAAAAAAAgD0AAAAAAAAAAAIAAAAlAAAADAAAAAEAAAATAAAADAAAAAEAAAA7AAAACAAAABsAAAAQAAAAuAkAACUNAAA2AAAAEAAAAAkJAAB8DQAAWAAAACgAAAAAAAAAAAAAAP//////////AwAAACUJRQ0lCQUNCQnODDYAAAAQAAAAuAkAACUNAAA9AAAACAAAADwAAAAIAAAAPgAAABgAAACQAAAAzAAAAJwAAADYAA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Jp6JNDCEAAAjwAAAAwAAAAAhDA2wAAAACOAAAAAAAAAKuqKjwCAAAAAgAAAAIAAAAAAAAAAhDA2wAAAAAAAAD/CEALAywAAAAgAAAAAhDA2wIAAAAAAAAAAAAAAAAAAAD/Qzo+AAAAAAABAwMVQAsAEAAAAAQAAAAAAAAAJAAAACQAAAAAAIA9AAAAAAAAAAAAAIA9AAAAAAAAAAACAAAAXwAAADgAAAACAAAAOAAAAAAAAAA4AAAAAAAAAAAAAQAUAAAAAAAAAAAAAAAAAAAAAAAAAAAAAAAlAAAADAAAAAIAAAAlAAAADAAAAAUAAIBXAAAAJAAAAHsAAAAlAQAAlQAAACkBAAACAAAA1wd2EjQJdhI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mnok0MIQAwDUAAAAEQAAAACEMDbBgAAAAAAAAAGVoA+AAAAAKKoIz7UBjo9jUwyPhbYiTyNTDI+FdiJvKKoIz7TBjq9BlaAPgAAAAAAAQMDA4EDAxRADIAQAAAABAAAAAAAAP8kAAAAJAAAAAAAgD0AAAAAAAAAAAAAgD0AAAAAAAAAAAIAAAAlAAAADAAAAAEAAAATAAAADAAAAAEAAAA7AAAACAAAABsAAAAQAAAAuAkAAHYSAAA2AAAAEAAAAAkJAADNEgAAWAAAACgAAAAAAAAAAAAAAP//////////AwAAACUJlhIlCVUSCQkeEjYAAAAQAAAAuAkAAHYSAAA9AAAACAAAADwAAAAIAAAAPgAAABgAAACQAAAAIQEAAJwAAAAtAQ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Jzbb5DCEAAAjwAAAAwAAAAAhDA2wAAAACOAAAAAAAAAKuqKjwCAAAAAgAAAAIAAAAAAAAAAhDA2wAAAAAAAAD/CEAMAywAAAAgAAAAAhDA2wIAAAAAAAAAAAAAAAAAAAD/Qzo+AAAAAAABAwMVQAwAEAAAAAQAAAAAAAAAJAAAACQAAAAAAIA9AAAAAAAAAAAAAIA9AAAAAAAAAAACAAAAXwAAADgAAAACAAAAOAAAAAAAAAA4AAAAAAAAAAAAAQAUAAAAAAAAAAAAAAAAAAAAAAAAAAAAAAAlAAAADAAAAAIAAAAlAAAADAAAAAUAAIBXAAAAJAAAAHsAAAB6AQAAlQAAAH4BAAACAAAA1wfGFzQJxhc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IAFjPZZAgAAsBOt9lkCAAAGAAAAAAAAAM5/UFT5fwAADgAAAAAAAAAAAAAAAAAAAAAAAAAAAAAAP8S7Vvl/AABgAAAAAAAAACAAAAAAAAAA0DpA+FkCAABAwniQgwAAAAEAAAAAAAAASmig51kCAAAAAAAA+X8AAIOD1TwAAAAAbcwAoQAAAAAAANHzWQIAAAIAAAIAAAAAbYbVPPl/AADOHCGP/////wEAAAAAAAAA8MB4kIMAAAA1hdU8AAAAAAAAAAAAAAAASAAAAAAAAAAAAAAAAAAAAAAAAAAAAAAABQAAAAAAAABQAAAAAAAAAAAAoOdZAg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IAEAAAAA0AAAAAwAAAAIAAAAAAAAAAAAAACrdZESscF1EAwAAAAAAAAAAAAAAKt1kRAAAAAAAAAAArHBdRCEAAAAIAAAAYgAAAAwAAAABAAAAIQAAAAgAAAAeAAAAGAAAADsCAABbAAAAhwIAAKQA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IMPQFEum0FQwhAAAI8AAAAMAAAAAIQwNsAAAAAjgAAAAAAAAB2blo7AgAAAAIAAAACAAAAAAAAAAIQwNsAAAAAAAAA/whAEA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"/>
                    <pic:cNvPicPr>
                      <a:picLocks noChangeAspect="1" noChangeArrowheads="1"/>
                    </pic:cNvPicPr>
                  </pic:nvPicPr>
                  <pic:blipFill>
                    <a:blip r:embed="rId155"/>
                    <a:stretch>
                      <a:fillRect/>
                    </a:stretch>
                  </pic:blipFill>
                  <pic:spPr bwMode="auto">
                    <a:xfrm>
                      <a:off x="0" y="0"/>
                      <a:ext cx="4675761" cy="3258354"/>
                    </a:xfrm>
                    <a:prstGeom prst="rect">
                      <a:avLst/>
                    </a:prstGeom>
                    <a:noFill/>
                    <a:ln w="9525">
                      <a:noFill/>
                      <a:headEnd/>
                      <a:tailEnd/>
                    </a:ln>
                  </pic:spPr>
                </pic:pic>
              </a:graphicData>
            </a:graphic>
          </wp:inline>
        </w:drawing>
      </w:r>
    </w:p>
    <w:p w14:paraId="765340C3" w14:textId="77777777" w:rsidR="005B039A" w:rsidRDefault="005B039A" w:rsidP="005B039A">
      <w:pPr>
        <w:pStyle w:val="BodyText"/>
      </w:pPr>
      <w:r>
        <w:t xml:space="preserve">In the example below, only 1 RX (and TX) queue is enabled on the </w:t>
      </w:r>
      <w:proofErr w:type="spellStart"/>
      <w:r>
        <w:t>vrouter</w:t>
      </w:r>
      <w:proofErr w:type="spellEnd"/>
      <w:r>
        <w:t xml:space="preserve"> </w:t>
      </w:r>
      <w:proofErr w:type="spellStart"/>
      <w:r>
        <w:t>vif</w:t>
      </w:r>
      <w:proofErr w:type="spellEnd"/>
      <w:r>
        <w:t xml:space="preserve"> interface. A single queue virtual machine interface is connected to the </w:t>
      </w:r>
      <w:proofErr w:type="spellStart"/>
      <w:r>
        <w:t>vrouter</w:t>
      </w:r>
      <w:proofErr w:type="spellEnd"/>
      <w:r>
        <w:t xml:space="preserve"> port:</w:t>
      </w:r>
    </w:p>
    <w:p w14:paraId="72E86F26" w14:textId="77777777" w:rsidR="005B039A" w:rsidRDefault="005B039A" w:rsidP="005B039A">
      <w:pPr>
        <w:pStyle w:val="SourceCode"/>
      </w:pP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0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1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2 ready state 0</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3 ready state 0</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4 ready state 0</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5 ready state 0</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6 ready state 0</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7 ready state 0</w:t>
      </w:r>
    </w:p>
    <w:p w14:paraId="59FCFDD0" w14:textId="77777777" w:rsidR="005B039A" w:rsidRDefault="005B039A" w:rsidP="005B039A">
      <w:pPr>
        <w:pStyle w:val="FirstParagraph"/>
      </w:pPr>
      <w:r>
        <w:lastRenderedPageBreak/>
        <w:t xml:space="preserve">In the example hereafter, 4 RX (and TX) queues are enabled on the </w:t>
      </w:r>
      <w:proofErr w:type="spellStart"/>
      <w:r>
        <w:t>vrouter</w:t>
      </w:r>
      <w:proofErr w:type="spellEnd"/>
      <w:r>
        <w:t xml:space="preserve"> </w:t>
      </w:r>
      <w:proofErr w:type="spellStart"/>
      <w:r>
        <w:t>vif</w:t>
      </w:r>
      <w:proofErr w:type="spellEnd"/>
      <w:r>
        <w:t xml:space="preserve"> interface. But a virtual machine interface having more than 4 queues is connected to the </w:t>
      </w:r>
      <w:proofErr w:type="spellStart"/>
      <w:r>
        <w:t>vrouter</w:t>
      </w:r>
      <w:proofErr w:type="spellEnd"/>
      <w:r>
        <w:t xml:space="preserve"> port:</w:t>
      </w:r>
    </w:p>
    <w:p w14:paraId="59A1FBE3" w14:textId="77777777" w:rsidR="005B039A" w:rsidRDefault="005B039A" w:rsidP="005B039A">
      <w:pPr>
        <w:pStyle w:val="SourceCode"/>
      </w:pP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0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1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2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3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4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5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6 ready state 1</w:t>
      </w:r>
      <w:r>
        <w:br/>
      </w:r>
      <w:r>
        <w:rPr>
          <w:rStyle w:val="VerbatimChar"/>
        </w:rPr>
        <w:t xml:space="preserve">2019-09-24 16:37:46,693 UVHOST: Client _tap66e68bc1-a9: setting </w:t>
      </w:r>
      <w:proofErr w:type="spellStart"/>
      <w:r>
        <w:rPr>
          <w:rStyle w:val="VerbatimChar"/>
        </w:rPr>
        <w:t>vring</w:t>
      </w:r>
      <w:proofErr w:type="spellEnd"/>
      <w:r>
        <w:rPr>
          <w:rStyle w:val="VerbatimChar"/>
        </w:rPr>
        <w:t xml:space="preserve"> 7 ready state 1</w:t>
      </w:r>
      <w:r>
        <w:br/>
      </w:r>
      <w:r>
        <w:rPr>
          <w:rStyle w:val="VerbatimChar"/>
        </w:rPr>
        <w:t xml:space="preserve">2019-09-24 16:37:46,693 UVHOST: </w:t>
      </w:r>
      <w:proofErr w:type="spellStart"/>
      <w:r>
        <w:rPr>
          <w:rStyle w:val="VerbatimChar"/>
        </w:rPr>
        <w:t>vr_uvhm_set_vring_enable</w:t>
      </w:r>
      <w:proofErr w:type="spellEnd"/>
      <w:r>
        <w:rPr>
          <w:rStyle w:val="VerbatimChar"/>
        </w:rPr>
        <w:t xml:space="preserve">: </w:t>
      </w:r>
      <w:proofErr w:type="spellStart"/>
      <w:r>
        <w:rPr>
          <w:rStyle w:val="VerbatimChar"/>
        </w:rPr>
        <w:t>Can not</w:t>
      </w:r>
      <w:proofErr w:type="spellEnd"/>
      <w:r>
        <w:rPr>
          <w:rStyle w:val="VerbatimChar"/>
        </w:rPr>
        <w:t xml:space="preserve"> disable TX queue 4 (only 4 queues)</w:t>
      </w:r>
      <w:r>
        <w:br/>
      </w:r>
      <w:r>
        <w:rPr>
          <w:rStyle w:val="VerbatimChar"/>
        </w:rPr>
        <w:t>2019-09-24 16:37:46,693 UVHOST: Client _tap66e68bc1-a9: handling message 18</w:t>
      </w:r>
      <w:r>
        <w:br/>
      </w:r>
      <w:r>
        <w:rPr>
          <w:rStyle w:val="VerbatimChar"/>
        </w:rPr>
        <w:t xml:space="preserve">2019-09-24 16:37:46,693 UVHOST: </w:t>
      </w:r>
      <w:proofErr w:type="spellStart"/>
      <w:r>
        <w:rPr>
          <w:rStyle w:val="VerbatimChar"/>
        </w:rPr>
        <w:t>vr_uvhm_set_vring_enable</w:t>
      </w:r>
      <w:proofErr w:type="spellEnd"/>
      <w:r>
        <w:rPr>
          <w:rStyle w:val="VerbatimChar"/>
        </w:rPr>
        <w:t xml:space="preserve">: </w:t>
      </w:r>
      <w:proofErr w:type="spellStart"/>
      <w:r>
        <w:rPr>
          <w:rStyle w:val="VerbatimChar"/>
        </w:rPr>
        <w:t>Can not</w:t>
      </w:r>
      <w:proofErr w:type="spellEnd"/>
      <w:r>
        <w:rPr>
          <w:rStyle w:val="VerbatimChar"/>
        </w:rPr>
        <w:t xml:space="preserve"> disable RX queue 4 (only 4 queues)</w:t>
      </w:r>
    </w:p>
    <w:p w14:paraId="36491FD0" w14:textId="77777777" w:rsidR="005B039A" w:rsidRDefault="005B039A" w:rsidP="005B039A">
      <w:pPr>
        <w:pStyle w:val="FirstParagraph"/>
      </w:pPr>
      <w:r>
        <w:t>As there are more than 4 queues on the virtual machine interface, some queues must not be enabled on the virtual machine NIC. Unfortunately, these queues can ’t be disabled on the virtual machine. Therefore, this setup is faulty.</w:t>
      </w:r>
    </w:p>
    <w:p w14:paraId="2E563B11" w14:textId="77777777" w:rsidR="005B039A" w:rsidRDefault="005B039A" w:rsidP="005B039A">
      <w:pPr>
        <w:pStyle w:val="BodyText"/>
      </w:pPr>
      <w:r>
        <w:rPr>
          <w:noProof/>
        </w:rPr>
        <w:lastRenderedPageBreak/>
        <w:drawing>
          <wp:inline distT="0" distB="0" distL="0" distR="0" wp14:anchorId="3F0E8685" wp14:editId="2B4B6F43">
            <wp:extent cx="4675761" cy="3676918"/>
            <wp:effectExtent l="0" t="0" r="0" b="0"/>
            <wp:docPr id="87"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QAiunusBAAC4hr9W+X8AAAYAAAAAAAAAzn9QVPl/AAAOAAAAAAAAAAAAAAAAAAAAIAAAAAAAAAA/xLtW+X8AAGAAAAAAAAAAIAAAAAAAAADQOkeh6wEAAGDE2+i7AAAAAQAAAAAAAABKaO2P6wEAAAAAAAD5fwAAg4PVPAAAAABRAQBQAAAAAAAAQaHrAQAAAgAAAgAAAABthtU8+X8AAOciIfT/////AQAAAAAAAAAQw9vouwAAADWF1TwAAAAAAAAAAAAAAABIAAAAAAAAAAAAAAAAAAAAAAAAAAAAAAAFAAAAAAAAAFAAAAAAAAAAAADtj+s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MIJAAAABgAAAACEMDbAQAAAAQAAAAAAAAAAAAAAAAAAAAbQAIAQAAAADQAAAADAAAAAgAAAAAAAAAAAAAAKt1kRKxwXUQDAAAAAAAAAAAAAAAq3WREAAAAAAAAAACscF1EIgAAAAwAAAD/////IQAAAAgAAABiAAAADAAAAAEAAAAhAAAACAAAAB4AAAAYAAAALwAAAFwAAAB7AAAApAA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DAAq6e6wEAALiGv1b5fwAABgAAAAAAAADOf1BU+X8AAA4AAAAAAAAAAAAAAAAAAAAAAAAAAAAAAD/Eu1b5fwAAYAAAAAAAAAAgAAAAAAAAANA6R6HrAQAAYMTb6LsAAAABAAAAAAAAAEpo7Y/rAQAAAAAAAPl/AACDg9U8AAAAAFXMCJEAAAAAAABBoesBAAACAAACAAAAAG2G1Tz5fwAAliIhfQAAAAABAAAAAAAAABDD2+i7AAAANYXVPAAAAAAAAAAAAAAAAEgAAAAAAAAAAAAAAAAAAAAAAAAAAAAAAAUAAAAAAAAAUAAAAAAAAAAAAO2P6w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BQBAAAAANAAAAAYAAAACAAAAAAAAAAAAAAAq3WRErHBdRAMAAAAAAAAAAAAAACrdZEQAAAAAAAAAAKxwXUQhAAAACAAAAGIAAAAMAAAAAQAAACEAAAAIAAAAHgAAABgAAAAvAAAAsQAAAHsAAAD6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MANr57rAQAAuIa/Vvl/AAAGAAAAAAAAAM5/UFT5fwAADgAAAAAAAAAAAAAAAAAAAAAAAAAAAAAAP8S7Vvl/AABgAAAAAAAAACAAAAAAAAAA0DpHoesBAABgxNvouwAAAAEAAAAAAAAASmjtj+sBAAAAAAAA+X8AAIOD1TwAAAAAVcwAmQAAAAAAAEGh6wEAAAIAAAIAAAAAbYbVPPl/AADWIiFlAAAAAAEAAAAAAAAAEMPb6LsAAAA1hdU8AAAAAAAAAAAAAAAASAAAAAAAAAAAAAAAAAAAAAAAAAAAAAAABQAAAAAAAABQAAAAAAAAAAAA7Y/r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FAEAAAAA0AAAAAwAAAAIAAAAAAAAAAAAAACrdZESscF1EAwAAAAAAAAAAAAAAKt1kRAAAAAAAAAAArHBdRCEAAAAIAAAAYgAAAAwAAAABAAAAIQAAAAgAAAAeAAAAGAAAAC8AAAAGAQAAewAAAE8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oAmvnusBAAC4hr9W+X8AAAYAAAAAAAAAzn9QVPl/AAAOAAAAAAAAAAAAAAAAAAAAAAAAAAAAAAA/xLtW+X8AAGAAAAAAAAAAIAAAAAAAAADQOkeh6wEAAGDE2+i7AAAAAQAAAAAAAABKaO2P6wEAAAAAAAD5fwAAg4PVPAAAAABVzACZAAAAAAAAQaHrAQAAAgAAAgAAAABthtU8+X8AAPMiIRMAAAAAAQAAAAAAAAAQw9vouwAAADWF1TwAAAAAAAAAAAAAAABIAAAAAAAAAAAAAAAAAAAAAAAAAAAAAAAFAAAAAAAAAFAAAAAAAAAAAADtj+s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YIJAAAABgAAAACEMDbAQAAAAQAAAAAAAAAAAAAAAAAAAAbQAgAQAAAADQAAAAGAAAAAgAAAAAAAAAAAAAAKt1kRKxwXUQDAAAAAAAAAAAAAAAq3WREAAAAAAAAAACscF1EIQAAAAgAAABiAAAADAAAAAEAAAAhAAAACAAAAB4AAAAYAAAALwAAAFsBAAB7AAAApA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w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g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g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Qg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XQ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2g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WQ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b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Kw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CQ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U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X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H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1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y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I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f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C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5OHJEMIQAACPAAAADAAAAACEMDbAAAAAI4AAAAAAAAAq6oqPAIAAAACAAAAAgAAAAAAAAACEMDbAAAAAAAAAP8VQAEAEAAAAAQAAAAAAAAAJAAAACQAAAAAAIA9AAAAAAAAAAAAAIA9AAAAAAAAAAACAAAAXwAAADgAAAACAAAAOAAAAAAAAAA4AAAAAAAAAAAAAQAUAAAAAAAAAAAAAAAAAAAAAAAAAAAAAAAlAAAADAAAAAIAAAAlAAAADAAAAAUAAIBVAAAAUAAAAEIBAAB1AAAAcwEAAKYAAAANAAAARhTaCEYUEwjmFHMHrRVzB3MWcwcUFxMIFBfaCBQXoAlzFkEKrRVBCuYUQQpGFKAJRhTaC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4lDHEMIQAACPAAAADAAAAACEMDbAAAAAI4AAAAAAAAAq6oqPAIAAAACAAAAAgAAAAAAAAACEMDbAAAAAAAAAP8VQAEAEAAAAAQAAAAAAAAAJAAAACQAAAAAAIA9AAAAAAAAAAAAAIA9AAAAAAAAAAACAAAAXwAAADgAAAACAAAAOAAAAAAAAAA4AAAAAAAAAAAAAQAUAAAAAAAAAAAAAAAAAAAAAAAAAAAAAAAlAAAADAAAAAIAAAAlAAAADAAAAAUAAIBVAAAAUAAAAEoBAAB+AAAAagEAAJ4AAAANAAAAxxTeCMcUYwgrFf8HphX/ByEW/weFFmMIhRbeCIUWWQkhFr0JphW9CSsVvQnHFFkJxxTeC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zXWBEMIQAACPAAAADAAAAACEMDbAAAAAI4AAAAAAAAAq6oqPAIAAAACAAAAAgAAAAAAAAACEMDbAAAAAAAAAP8VQAEAEAAAAAQAAAAAAAAAJAAAACQAAAAAAIA9AAAAAAAAAAAAAIA9AAAAAAAAAAACAAAAXwAAADgAAAACAAAAOAAAAAAAAAA4AAAAAAAAAAAAAQAUAAAAAAAAAAAAAAAAAAAAAAAAAAAAAAAlAAAADAAAAAIAAAAlAAAADAAAAAUAAIBVAAAAUAAAAEIBAABVAAAAcwEAAIYAAAANAAAARhTfBkYUGAbmFHgFrRV4BXMWeAUUFxgGFBffBhQXpQdzFkYIrRVGCOYURghGFKUHRhTfB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1ok+UIIQAACPAAAADAAAAACEMDbAAAAAI4AAAAAAAAAq6oqPAIAAAACAAAAAgAAAAAAAAACEMDbAAAAAAAAAP8VQAEAEAAAAAQAAAAAAAAAJAAAACQAAAAAAIA9AAAAAAAAAAAAAIA9AAAAAAAAAAACAAAAXwAAADgAAAACAAAAOAAAAAAAAAA4AAAAAAAAAAAAAQAUAAAAAAAAAAAAAAAAAAAAAAAAAAAAAAAlAAAADAAAAAIAAAAlAAAADAAAAAUAAIBVAAAAUAAAAEoBAABeAAAAagEAAH4AAAANAAAAxxTjBscUZwYrFQQGphUEBiEWBAaFFmcGhRbjBoUWXgchFsIHphXCBysVwgfHFF4HxxTjB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I227hDp5F5QwhAAAI8AAAAMAAAAAIQwNsAAAAAjgAAAAAAAACrqio8AgAAAAIAAAACAAAAAAAAAAIQwNsAAAAAAAAA/xVACgAQAAAABAAAAAAAAAAkAAAAJAAAAAAAgD0AAAAAAAAAAAAAgD0AAAAAAAAAAAIAAABfAAAAOAAAAAIAAAA4AAAAAAAAADgAAAAAAAAAAAABABQAAAAAAAAAAAAAAAAAAAAAAAAAAAAAACUAAAAMAAAAAgAAACUAAAAMAAAABQAAgFUAAABQAAAAQgEAAMoAAABzAQAA+wAAAA0AAABGFCoORhRkDeYUwwytFcMMcxbDDBQXZA0UFyoOFBfxDnMWkg+tFZIP5hSSD0YU8Q5GFCoO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LeZrRDnk1xQwhAAAI8AAAAMAAAAAIQwNsAAAAAjgAAAAAAAACrqio8AgAAAAIAAAACAAAAAAAAAAIQwNsAAAAAAAAA/xVACgAQAAAABAAAAAAAAAAkAAAAJAAAAAAAgD0AAAAAAAAAAAAAgD0AAAAAAAAAAAIAAABfAAAAOAAAAAIAAAA4AAAAAAAAADgAAAAAAAAAAAABABQAAAAAAAAAAAAAAAAAAAAAAAAAAAAAACUAAAAMAAAAAgAAACUAAAAMAAAABQAAgFUAAABQAAAASgEAANMAAABqAQAA8wAAAA0AAADHFC4OxxSzDSsVTw2mFU8NIRZPDYUWsw2FFi4OhRapDiEWDQ+mFQ0PKxUND8cUqQ7HFC4O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I227hDS+BZQwhAAAI8AAAAMAAAAAIQwNsAAAAAjgAAAAAAAACrqio8AgAAAAIAAAACAAAAAAAAAAIQwNsAAAAAAAAA/xVACgAQAAAABAAAAAAAAAAkAAAAJAAAAAAAgD0AAAAAAAAAAAAAgD0AAAAAAAAAAAIAAABfAAAAOAAAAAIAAAA4AAAAAAAAADgAAAAAAAAAAAABABQAAAAAAAAAAAAAAAAAAAAAAAAAAAAAACUAAAAMAAAAAgAAACUAAAAMAAAABQAAgFUAAABQAAAAQgEAAKoAAABzAQAA2wAAAA0AAABGFC8MRhRpC+YUyAqtFcgKcxbIChQXaQsUFy8MFBf2DHMWlg2tFZYN5hSWDUYU9gxGFC8M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LeZrRDQJxRQwhAAAI8AAAAMAAAAAIQwNsAAAAAjgAAAAAAAACrqio8AgAAAAIAAAACAAAAAAAAAAIQwNsAAAAAAAAA/xVACgAQAAAABAAAAAAAAAAkAAAAJAAAAAAAgD0AAAAAAAAAAAAAgD0AAAAAAAAAAAIAAABfAAAAOAAAAAIAAAA4AAAAAAAAADgAAAAAAAAAAAABABQAAAAAAAAAAAAAAAAAAAAAAAAAAAAAACUAAAAMAAAAAgAAACUAAAAMAAAABQAAgFUAAABQAAAASgEAALMAAABqAQAA0wAAAA0AAADHFDMMxxS4CysVVAumFVQLIRZUC4UWuAuFFjMMhRauDCEWEg2mFRINKxUSDccUrgzHFDMM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KH4ZpDmDlcQwhAAAI8AAAAMAAAAAIQwNsAAAAAjgAAAAAAAAB2blo7AgAAAAIAAAACAAAAAAAAAAIQwNsAAAAAAAAA/whACw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jbbuEM4zqZDCEAAAjwAAAAwAAAAAhDA2wAAAACOAAAAAAAAAKuqKjwCAAAAAgAAAAIAAAAAAAAAAhDA2wAAAAAAAAD/FUALABAAAAAEAAAAAAAAACQAAAAkAAAAAACAPQAAAAAAAAAAAACAPQAAAAAAAAAAAgAAAF8AAAA4AAAAAgAAADgAAAAAAAAAOAAAAAAAAAAAAAEAFAAAAAAAAAAAAAAAAAAAAAAAAAAAAAAAJQAAAAwAAAACAAAAJQAAAAwAAAAFAACAVQAAAFAAAABCAQAAHgEAAHMBAABPAQAADQAAAEYUaxNGFKUS5hQEEq0VBBJzFgQSFBelEhQXaxMUFzEUcxbSFK0V0hTmFNIURhQxFEYUaxM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t5mtEMzrKJDCEAAAjwAAAAwAAAAAhDA2wAAAACOAAAAAAAAAKuqKjwCAAAAAgAAAAIAAAAAAAAAAhDA2wAAAAAAAAD/FUALABAAAAAEAAAAAAAAACQAAAAkAAAAAACAPQAAAAAAAAAAAACAPQAAAAAAAAAAAgAAAF8AAAA4AAAAAgAAADgAAAAAAAAAOAAAAAAAAAAAAAEAFAAAAAAAAAAAAAAAAAAAAAAAAAAAAAAAJQAAAAwAAAACAAAAJQAAAAwAAAAFAACAVQAAAFAAAABKAQAAJwEAAGoBAABHAQAADQAAAMcUbxPHFPQSKxWQEqYVkBIhFpAShRb0EoUWbxOFFuoTIRZOFKYVThQrFU4UxxTqE8cUbxM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jbbuEOJ9ZZDCEAAAjwAAAAwAAAAAhDA2wAAAACOAAAAAAAAAKuqKjwCAAAAAgAAAAIAAAAAAAAAAhDA2wAAAAAAAAD/FUALABAAAAAEAAAAAAAAACQAAAAkAAAAAACAPQAAAAAAAAAAAACAPQAAAAAAAAAAAgAAAF8AAAA4AAAAAgAAADgAAAAAAAAAOAAAAAAAAAAAAAEAFAAAAAAAAAAAAAAAAAAAAAAAAAAAAAAAJQAAAAwAAAACAAAAJQAAAAwAAAAFAACAVQAAAFAAAABCAQAA/gAAAHMBAAAwAQAADQAAAEYUcBFGFKoQ5hQJEK0VCRBzFgkQFBeqEBQXcBEUFzYScxbXEq0V1xLmFNcSRhQ2EkYUcBE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t5mtEOE05JDCEAAAjwAAAAwAAAAAhDA2wAAAACOAAAAAAAAAKuqKjwCAAAAAgAAAAIAAAAAAAAAAhDA2wAAAAAAAAD/FUALABAAAAAEAAAAAAAAACQAAAAkAAAAAACAPQAAAAAAAAAAAACAPQAAAAAAAAAAAgAAAF8AAAA4AAAAAgAAADgAAAAAAAAAOAAAAAAAAAAAAAEAFAAAAAAAAAAAAAAAAAAAAAAAAAAAAAAAJQAAAAwAAAACAAAAJQAAAAwAAAAFAACAVQAAAFAAAABKAQAABwEAAGoBAAAnAQAADQAAAMcUdBHHFPkQKxWVEKYVlRAhFpUQhRb5EIUWdBGFFu8RIRZTEqYVUxIrFVMSxxTvEccUdBE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0JT0UMIQAACPAAAADAAAAACEMDbAAAAAI4AAAAAAAAAq6oqPAIAAAACAAAAAgAAAAAAAAACEMDbAAAAAAAAAP8VQAwAEAAAAAQAAAAAAAAAJAAAACQAAAAAAIA9AAAAAAAAAAAAAIA9AAAAAAAAAAACAAAAXwAAADgAAAACAAAAOAAAAAAAAAA4AAAAAAAAAAAAAQAUAAAAAAAAAAAAAAAAAAAAAAAAAAAAAAAlAAAADAAAAAIAAAAlAAAADAAAAAUAAIBVAAAAUAAAAEIBAABzAQAAcwEAAKQBAAANAAAARhS8GEYU9RfmFFUXrRVVF3MWVRcUF/UXFBe8GBQXghlzFiMarRUjGuYUIxpGFIIZRhS8G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z0xzUMIQAACPAAAADAAAAACEMDbAAAAAI4AAAAAAAAAq6oqPAIAAAACAAAAAgAAAAAAAAACEMDbAAAAAAAAAP8VQAwAEAAAAAQAAAAAAAAAJAAAACQAAAAAAIA9AAAAAAAAAAAAAIA9AAAAAAAAAAACAAAAXwAAADgAAAACAAAAOAAAAAAAAAA4AAAAAAAAAAAAAQAUAAAAAAAAAAAAAAAAAAAAAAAAAAAAAAAlAAAADAAAAAIAAAAlAAAADAAAAAUAAIBVAAAAUAAAAEoBAAB8AQAAagEAAJwBAAANAAAAxxTAGMcURBgrFeEXphXhFyEW4ReFFkQYhRbAGIUWOxkhFp8ZphWfGSsVnxnHFDsZxxTAG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5N6wUMIQAACPAAAADAAAAACEMDbAAAAAI4AAAAAAAAAq6oqPAIAAAACAAAAAgAAAAAAAAACEMDbAAAAAAAAAP8VQAwAEAAAAAQAAAAAAAAAJAAAACQAAAAAAIA9AAAAAAAAAAAAAIA9AAAAAAAAAAACAAAAXwAAADgAAAACAAAAOAAAAAAAAAA4AAAAAAAAAAAAAQAUAAAAAAAAAAAAAAAAAAAAAAAAAAAAAAAlAAAADAAAAAIAAAAlAAAADAAAAAUAAIBVAAAAUAAAAEIBAABTAQAAcwEAAIUBAAANAAAARhTBFkYU+hXmFFkVrRVZFXMWWRUUF/oVFBfBFhQXhxdzFigYrRUoGOYUKBhGFIcXRhTBF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49YvUMIQAACPAAAADAAAAACEMDbAAAAAI4AAAAAAAAAq6oqPAIAAAACAAAAAgAAAAAAAAACEMDbAAAAAAAAAP8VQAwAEAAAAAQAAAAAAAAAJAAAACQAAAAAAIA9AAAAAAAAAAAAAIA9AAAAAAAAAAACAAAAXwAAADgAAAACAAAAOAAAAAAAAAA4AAAAAAAAAAAAAQAUAAAAAAAAAAAAAAAAAAAAAAAAAAAAAAAlAAAADAAAAAIAAAAlAAAADAAAAAUAAIBVAAAAUAAAAEoBAABcAQAAagEAAHwBAAANAAAAxxTFFscUSRYrFeYVphXmFSEW5hWFFkkWhRbFFoUWQBchFqQXphWkFysVpBfHFEAXxxTFF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lJ5+0IIQA0DUAAAAEQAAAACEMDbBgAAAAAAAAAGVoA+AAAAAKKoIz7UBjo9jUwyPhbYiTyNTDI+FdiJvKKoIz7TBjq9BlaAPgAAAAAAAQMDA4EDAxRADYAQAAAABAAAAAAAAP8oAAAADAAAAAEAAAAkAAAAJAAAAAAAgD0AAAAAAAAAAAAAgD0AAAAAAAAAAAIAAAAnAAAAGAAAAAEAAAAAAAAAAAAAAAAAAAAlAAAADAAAAAEAAAATAAAADAAAAAEAAAA7AAAACAAAABsAAAAQAAAAuAkAANQHAAA2AAAAEAAAAAkJAAArCAAAWAAAACgAAAAAAAAAAAAAAP//////////AwAAACUJ9QclCbQHCQl9BzYAAAAQAAAAuAkAANQHAAA9AAAACAAAADwAAAAIAAAAPgAAABgAAACQAAAAdwAAAJwAAACDAA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K+xlJDCEAAAjwAAAAwAAAAAhDA2wAAAACOAAAAAAAAAKuqKjwCAAAAAgAAAAIAAAAAAAAAAhDA2wAAAAAAAAD/CEANAywAAAAgAAAAAhDA2wIAAAAAAAAAAAAAAAAAAAD/Qzo+AAAAAAABAwMVQA0AEAAAAAQAAAAAAAAAJAAAACQAAAAAAIA9AAAAAAAAAAAAAIA9AAAAAAAAAAACAAAAXwAAADgAAAACAAAAOAAAAAAAAAA4AAAAAAAAAAAAAQAUAAAAAAAAAAAAAAAAAAAAAAAAAAAAAAAlAAAADAAAAAIAAAAlAAAADAAAAAUAAIBXAAAAJAAAAHsAAADQAAAAlQAAANQAAAACAAAA1wclDTQJJQ0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r7GUkMIQAoDUAAAAEQAAAACEMDbBgAAAAAAAAAGVoA+AAAAAKKoIz7UBjo9jUwyPhbYiTyNTDI+FdiJvKKoIz7TBjq9BlaAPgAAAAAAAQMDA4EDAxRACoAQAAAABAAAAAAAAP8kAAAAJAAAAAAAgD0AAAAAAAAAAAAAgD0AAAAAAAAAAAIAAAAlAAAADAAAAAEAAAATAAAADAAAAAEAAAA7AAAACAAAABsAAAAQAAAAuAkAACUNAAA2AAAAEAAAAAkJAAB8DQAAWAAAACgAAAAAAAAAAAAAAP//////////AwAAACUJRQ0lCQUNCQnODDYAAAAQAAAAuAkAACUNAAA9AAAACAAAADwAAAAIAAAAPgAAABgAAACQAAAAzAAAAJwAAADYAA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Jp6JNDCEAAAjwAAAAwAAAAAhDA2wAAAACOAAAAAAAAAKuqKjwCAAAAAgAAAAIAAAAAAAAAAhDA2wAAAAAAAAD/CEAKAywAAAAgAAAAAhDA2wIAAAAAAAAAAAAAAAAAAAD/Qzo+AAAAAAABAwMVQAoAEAAAAAQAAAAAAAAAJAAAACQAAAAAAIA9AAAAAAAAAAAAAIA9AAAAAAAAAAACAAAAXwAAADgAAAACAAAAOAAAAAAAAAA4AAAAAAAAAAAAAQAUAAAAAAAAAAAAAAAAAAAAAAAAAAAAAAAlAAAADAAAAAIAAAAlAAAADAAAAAUAAIBXAAAAJAAAAHsAAAAlAQAAlQAAACkBAAACAAAA1wd2EjQJdhI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mnok0MIQA4DUAAAAEQAAAACEMDbBgAAAAAAAAAGVoA+AAAAAKKoIz7UBjo9jUwyPhbYiTyNTDI+FdiJvKKoIz7TBjq9BlaAPgAAAAAAAQMDA4EDAxRADoAQAAAABAAAAAAAAP8kAAAAJAAAAAAAgD0AAAAAAAAAAAAAgD0AAAAAAAAAAAIAAAAlAAAADAAAAAEAAAATAAAADAAAAAEAAAA7AAAACAAAABsAAAAQAAAAuAkAAHYSAAA2AAAAEAAAAAkJAADNEgAAWAAAACgAAAAAAAAAAAAAAP//////////AwAAACUJlhIlCVUSCQkeEjYAAAAQAAAAuAkAAHYSAAA9AAAACAAAADwAAAAIAAAAPgAAABgAAACQAAAAIQEAAJwAAAAtAQ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Jzbb5DCEAAAjwAAAAwAAAAAhDA2wAAAACOAAAAAAAAAKuqKjwCAAAAAgAAAAIAAAAAAAAAAhDA2wAAAAAAAAD/CEAOAywAAAAgAAAAAhDA2wIAAAAAAAAAAAAAAAAAAAD/Qzo+AAAAAAABAwMVQA4AEAAAAAQAAAAAAAAAJAAAACQAAAAAAIA9AAAAAAAAAAAAAIA9AAAAAAAAAAACAAAAXwAAADgAAAACAAAAOAAAAAAAAAA4AAAAAAAAAAAAAQAUAAAAAAAAAAAAAAAAAAAAAAAAAAAAAAAlAAAADAAAAAIAAAAlAAAADAAAAAUAAIBXAAAAJAAAAHsAAAB6AQAAlQAAAH4BAAACAAAA1wfGFzQJxhc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IAFr57rAQAAsBPQnusBAAAGAAAAAAAAAM5/UFT5fwAADgAAAAAAAAAAAAAAAAAAAAAAAAAAAAAAP8S7Vvl/AABgAAAAAAAAACAAAAAAAAAA0DpHoesBAABgxNvouwAAAAEAAAAAAAAASmjtj+sBAAAAAAAA+X8AAIOD1TwAAAAAbcwAoQAAAAAAAEGh6wEAAAIAAAIAAAAAbYbVPPl/AAADIyETAAAAAAEAAAAAAAAAEMPb6LsAAAA1hdU8AAAAAAAAAAAAAAAASAAAAAAAAAAAAAAAAAAAAAAAAAAAAAAABQAAAAAAAABQAAAAAAAAAAAA7Y/r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IAEAAAAA0AAAAAwAAAAIAAAAAAAAAAAAAACrdZESscF1EAwAAAAAAAAAAAAAAKt1kRAAAAAAAAAAArHBdRCEAAAAIAAAAYgAAAAwAAAABAAAAIQAAAAgAAAAeAAAAGAAAADsCAABbAAAAhwIAAKQA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IMPQFEu20FQwhAAAI8AAAAMAAAAAIQwNsAAAAAjgAAAAAAAAB2blo7AgAAAAIAAAACAAAAAAAAAAIQwNsAAAAAAAAA/whADw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BgAa+e6wEAALiGv1b5fwAABgAAAAAAAADOf1BU+X8AAA4AAAAAAAAAAAAAAAAAAAAAAAAAAAAAAD/Eu1b5fwAAYAAAAAAAAAAgAAAAAAAAANA6R6HrAQAAYMTb6LsAAAABAAAAAAAAAEpo7Y/rAQAAAAAAAPl/AACDg9U8AAAAAG3MCKkAAAAAAABBoesBAAACAAACAAAAAG2G1Tz5fwAALyMhLQAAAAABAAAAAAAAABDD2+i7AAAANYXVPAAAAAAAAAAAAAAAAEgAAAAAAAAAAAAAAAAAAAAAAAAAAAAAAAUAAAAAAAAAUAAAAAAAAAAAAO2P6w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EgBAAAAANAAAAAYAAAACAAAAAAAAAAAAAAAq3WRErHBdRAMAAAAAAAAAAAAAACrdZEQAAAAAAAAAAKxwXUQhAAAACAAAAGIAAAAMAAAAAQAAACEAAAAIAAAAHgAAABgAAAA6AgAAsQAAAIUCAAD6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I36gBE4FVcQwhAAAI8AAAAMAAAAAIQwNsAAAAAjgAAAAAAAAB2blo7AgAAAAIAAAACAAAAAAAAAAIQwNsAAAAAAAAA/whADQ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YAywnusBAAC4hr9W+X8AAAYAAAAAAAAAzn9QVPl/AAAOAAAAAAAAAAAAAAAAAAAAAAAAAAAAAAA/xLtW+X8AAGAAAAAAAAAAIAAAAAAAAADQOkeh6wEAAGDE2+i7AAAAAQAAAAAAAABKaO2P6wEAAAAAAAD5fwAAg4PVPAAAAABtzAipAAAAAAAAQaHrAQAAAgAAAgAAAABthtU8+X8AAC4hISMAAAAAAQAAAAAAAAAQw9vouwAAADWF1TwAAAAAAAAAAAAAAABIAAAAAAAAAAAAAAAAAAAAAAAAAAAAAAAFAAAAAAAAAFAAAAAAAAAAAADtj+s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YIJAAAABgAAAACEMDbAQAAAAQAAAAAAAAAAAAAAAAAAAAbQBQAQAAAADQAAAAGAAAAAgAAAAAAAAAAAAAAKt1kRKxwXUQDAAAAAAAAAAAAAAAq3WREAAAAAAAAAACscF1EIQAAAAgAAABiAAAADAAAAAEAAAAhAAAACAAAAB4AAAAYAAAAOgIAAAQBAACGAgAATQ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EAIsJ7rAQAAuIa/Vvl/AAAiAIoAAAAAAM5/UFT5fwAADgAAAAAAAAAAAAAAAAAAAAAAAAAAAAAAP8S7Vvl/AAAXAAMAAAAAAFAAAAAAAAAAEDxHoesBAABgxNvouwAAAAAAAAAAAAAAg4PVPPl/AAAAAAAA+X8AAMASQaEAAAAAAAAAAAAAAAAAAEGh6wEAALQCQaHrAQAAbYbVPPl/AABQAAAAAAAAAMAMQaHrAQAAEMPb6LsAAAAAAAAAAAAAAEgAAAAAAAAAAAAAAAAAAAAAAAAAAAAAAAUAAAAAAAAAUAAAAAAAAAAJw9vouwAAAAAA7Y/rAQAAl7m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GCCQAAAAYAAAAAhDA2wEAAAAEAAAAAAAAAAAAAAAAAAAAG0AUAEAAAAA0AAAABgAAAAIAAAAAAAAAAAAAACrdZESscF1EAwAAAAAAAAAAAAAAKt1kRAAAAAAAAAAArHBdRCEAAAAIAAAAYgAAAAwAAAABAAAAIQAAAAgAAAAeAAAAGAAAADsCAABbAQAAhwIAAKQ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JGG5Q2jA+0MIQAACPAAAADAAAAACEMDbAAAAAI4AAAAAAAAAq6oqPAIAAAACAAAAAgAAAAAAAAACEMDbAAAAAAAAAP8VQAoAEAAAAAQAAAAAAAAAJAAAACQAAAAAAIA9AAAAAAAAAAAAAIA9AAAAAAAAAAACAAAAXwAAADgAAAACAAAAOAAAAAAAAAA4AAAAAAAAAAAAAQAUAAAAAAAAAAAAAAAAAAAAAAAAAAAAAAAlAAAADAAAAAIAAAAlAAAADAAAAAUAAIBVAAAAUAAAAEMBAADIAQAAdAEAAPkBAAANAAAAVhQJHlYUQx33FKIcvRWiHIQWohwlF0MdJRcJHiUX0B6EFnEfvRVxH/cUcR9WFNAeVhQJH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y+y0Q2Oe90MIQAACPAAAADAAAAACEMDbAAAAAI4AAAAAAAAAq6oqPAIAAAACAAAAAgAAAAAAAAACEMDbAAAAAAAAAP8VQAoAEAAAAAQAAAAAAAAAJAAAACQAAAAAAIA9AAAAAAAAAAAAAIA9AAAAAAAAAAACAAAAXwAAADgAAAACAAAAOAAAAAAAAAA4AAAAAAAAAAAAAQAUAAAAAAAAAAAAAAAAAAAAAAAAAAAAAAAlAAAADAAAAAIAAAAlAAAADAAAAAUAAIBVAAAAUAAAAEsBAADRAQAAawEAAPEBAAANAAAA2BQNHtgUkh08FS4dtxUuHTIWLh2WFpIdlhYNHpYWiB4yFuwetxXsHjwV7B7YFIge2BQNH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JGG5Q7rn60MIQAACPAAAADAAAAACEMDbAAAAAI4AAAAAAAAAq6oqPAIAAAACAAAAAgAAAAAAAAACEMDbAAAAAAAAAP8VQAoAEAAAAAQAAAAAAAAAJAAAACQAAAAAAIA9AAAAAAAAAAAAAIA9AAAAAAAAAAACAAAAXwAAADgAAAACAAAAOAAAAAAAAAA4AAAAAAAAAAAAAQAUAAAAAAAAAAAAAAAAAAAAAAAAAAAAAAAlAAAADAAAAAIAAAAlAAAADAAAAAUAAIBVAAAAUAAAAEMBAACoAQAAdAEAANkBAAANAAAAVhQOHFYUSBv3FKcavRWnGoQWpxolF0gbJRcOHCUX1RyEFnUdvRV1HfcUdR1WFNUcVhQOH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y+y0Q7XF50MIQAACPAAAADAAAAACEMDbAAAAAI4AAAAAAAAAq6oqPAIAAAACAAAAAgAAAAAAAAACEMDbAAAAAAAAAP8VQAoAEAAAAAQAAAAAAAAAJAAAACQAAAAAAIA9AAAAAAAAAAAAAIA9AAAAAAAAAAACAAAAXwAAADgAAAACAAAAOAAAAAAAAAA4AAAAAAAAAAAAAQAUAAAAAAAAAAAAAAAAAAAAAAAAAAAAAAAlAAAADAAAAAIAAAAlAAAADAAAAAUAAIBVAAAAUAAAAEsBAACxAQAAawEAANEBAAANAAAA2BQSHNgUlxs8FTMbtxUzGzIWMxuWFpcblhYSHJYWjRwyFvEctxXxHDwV8RzYFI0c2BQSH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AgBLCe6wEAALiGv1b5fwAAIgCKAAAAAADOf1BU+X8AAA4AAAAAAAAAAAAAAAAAAAAAAAAAAAAAAD/Eu1b5fwAAFwAAAAAAAABQAAAAAAAAABA8R6HrAQAAYMTb6LsAAAAAAAAAAAAAAIOD1Tz5fwAAAAAAAPl/AADAEkGhAAAAAAAAAAAAAAAAAABBoesBAAC0AkGh6wEAAG2G1Tz5fwAAUAAAAAAAAADADEGh6wEAABDD2+i7AAAAAAAAAAAAAABIAAAAAAAAAAAAAAAAAAAAAAAAAAAAAAAFAAAAAAAAAFAAAAAAAAAACcPb6LsAAAAAAO2P6wEAAJe5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FABAAAAANAAAAAYAAAACAAAAAAAAAAAAAAAq3WRErHBdRAMAAAAAAAAAAAAAACrdZEQAAAAAAAAAAKxwXUQhAAAACAAAAGIAAAAMAAAAAQAAACEAAAAIAAAAHgAAABgAAAA8AgAAsAEAAIgCAAD5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J1fgFEY3LtQwhAAAI8AAAAMAAAAAIQwNsAAAAAjgAAAAAAAAB2blo7AgAAAAIAAAACAAAAAAAAAAIQwNsAAAAAAAAA/whADQ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"/>
                    <pic:cNvPicPr>
                      <a:picLocks noChangeAspect="1" noChangeArrowheads="1"/>
                    </pic:cNvPicPr>
                  </pic:nvPicPr>
                  <pic:blipFill>
                    <a:blip r:embed="rId156"/>
                    <a:stretch>
                      <a:fillRect/>
                    </a:stretch>
                  </pic:blipFill>
                  <pic:spPr bwMode="auto">
                    <a:xfrm>
                      <a:off x="0" y="0"/>
                      <a:ext cx="4675761" cy="3676918"/>
                    </a:xfrm>
                    <a:prstGeom prst="rect">
                      <a:avLst/>
                    </a:prstGeom>
                    <a:noFill/>
                    <a:ln w="9525">
                      <a:noFill/>
                      <a:headEnd/>
                      <a:tailEnd/>
                    </a:ln>
                  </pic:spPr>
                </pic:pic>
              </a:graphicData>
            </a:graphic>
          </wp:inline>
        </w:drawing>
      </w:r>
    </w:p>
    <w:p w14:paraId="3D24C01C" w14:textId="77777777" w:rsidR="005B039A" w:rsidRDefault="005B039A" w:rsidP="005B039A">
      <w:pPr>
        <w:pStyle w:val="Heading2"/>
      </w:pPr>
      <w:bookmarkStart w:id="4136" w:name="Xd880adfb27f82323ad1a13b7f08a0af51babdb0"/>
      <w:bookmarkStart w:id="4137" w:name="_Toc54542767"/>
      <w:r>
        <w:t>test case studies (TODO: still writing)</w:t>
      </w:r>
      <w:bookmarkEnd w:id="4136"/>
      <w:bookmarkEnd w:id="4137"/>
    </w:p>
    <w:p w14:paraId="45EAD035" w14:textId="77777777" w:rsidR="005B039A" w:rsidRDefault="005B039A" w:rsidP="005B039A">
      <w:pPr>
        <w:pStyle w:val="Heading3"/>
      </w:pPr>
      <w:bookmarkStart w:id="4138" w:name="Xc94385def3f5262d0be78c91212dbc127520f3f"/>
      <w:bookmarkStart w:id="4139" w:name="_Toc54542768"/>
      <w:r>
        <w:t>single queue</w:t>
      </w:r>
      <w:bookmarkEnd w:id="4138"/>
      <w:bookmarkEnd w:id="4139"/>
    </w:p>
    <w:p w14:paraId="5C425985" w14:textId="77777777" w:rsidR="005B039A" w:rsidRDefault="005B039A" w:rsidP="005B039A">
      <w:pPr>
        <w:pStyle w:val="FirstParagraph"/>
      </w:pPr>
      <w:r>
        <w:t xml:space="preserve">Having understood the </w:t>
      </w:r>
      <w:proofErr w:type="spellStart"/>
      <w:r>
        <w:t>lcore</w:t>
      </w:r>
      <w:proofErr w:type="spellEnd"/>
      <w:r>
        <w:t xml:space="preserve"> mapping basics, let’s start a test with some traffic flowing. To make it very simple, we are sending single </w:t>
      </w:r>
      <w:proofErr w:type="spellStart"/>
      <w:r>
        <w:t>uni</w:t>
      </w:r>
      <w:proofErr w:type="spellEnd"/>
      <w:r>
        <w:t xml:space="preserve">-directional UDP flow from the PROX gen VM, clear all </w:t>
      </w:r>
      <w:proofErr w:type="spellStart"/>
      <w:r>
        <w:t>vif</w:t>
      </w:r>
      <w:proofErr w:type="spellEnd"/>
      <w:r>
        <w:t xml:space="preserve"> counters, and collected the statistics using </w:t>
      </w:r>
      <w:r>
        <w:rPr>
          <w:rStyle w:val="VerbatimChar"/>
        </w:rPr>
        <w:t>dpdkvifstats.py</w:t>
      </w:r>
      <w:r>
        <w:t xml:space="preserve"> tool:</w:t>
      </w:r>
    </w:p>
    <w:p w14:paraId="78711C1A" w14:textId="77777777" w:rsidR="005B039A" w:rsidRDefault="005B039A" w:rsidP="005B039A">
      <w:pPr>
        <w:pStyle w:val="SourceCode"/>
      </w:pPr>
      <w:r>
        <w:rPr>
          <w:rStyle w:val="NormalTok"/>
        </w:rPr>
        <w:t>[</w:t>
      </w:r>
      <w:r>
        <w:rPr>
          <w:rStyle w:val="ExtensionTok"/>
        </w:rPr>
        <w:t>root@a7s3</w:t>
      </w:r>
      <w:r>
        <w:rPr>
          <w:rStyle w:val="NormalTok"/>
        </w:rPr>
        <w:t xml:space="preserve"> ~]# </w:t>
      </w:r>
      <w:proofErr w:type="spellStart"/>
      <w:r>
        <w:rPr>
          <w:rStyle w:val="NormalTok"/>
        </w:rPr>
        <w:t>vif</w:t>
      </w:r>
      <w:proofErr w:type="spellEnd"/>
      <w:r>
        <w:rPr>
          <w:rStyle w:val="NormalTok"/>
        </w:rPr>
        <w:t xml:space="preserve"> --clear</w:t>
      </w:r>
      <w:r>
        <w:br/>
      </w:r>
      <w:r>
        <w:br/>
      </w:r>
      <w:proofErr w:type="spellStart"/>
      <w:r>
        <w:rPr>
          <w:rStyle w:val="ExtensionTok"/>
        </w:rPr>
        <w:t>Vif</w:t>
      </w:r>
      <w:proofErr w:type="spellEnd"/>
      <w:r>
        <w:rPr>
          <w:rStyle w:val="NormalTok"/>
        </w:rPr>
        <w:t xml:space="preserve"> stats cleared successfully on all cores for all interfaces</w:t>
      </w:r>
      <w:r>
        <w:br/>
      </w:r>
      <w:r>
        <w:br/>
      </w:r>
      <w:r>
        <w:rPr>
          <w:rStyle w:val="NormalTok"/>
        </w:rPr>
        <w:t>[</w:t>
      </w:r>
      <w:r>
        <w:rPr>
          <w:rStyle w:val="ExtensionTok"/>
        </w:rPr>
        <w:t>root@a7s3</w:t>
      </w:r>
      <w:r>
        <w:rPr>
          <w:rStyle w:val="NormalTok"/>
        </w:rPr>
        <w:t xml:space="preserve"> ~]# contrail-tools dpdkvifstats.py -v 3 -c 2</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1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0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1504 </w:t>
      </w:r>
      <w:r>
        <w:rPr>
          <w:rStyle w:val="KeywordTok"/>
        </w:rPr>
        <w:t>|</w:t>
      </w:r>
      <w:r>
        <w:rPr>
          <w:rStyle w:val="NormalTok"/>
        </w:rPr>
        <w:t xml:space="preserve"> </w:t>
      </w:r>
      <w:r>
        <w:rPr>
          <w:rStyle w:val="ExtensionTok"/>
        </w:rPr>
        <w:t>TX</w:t>
      </w:r>
      <w:r>
        <w:rPr>
          <w:rStyle w:val="NormalTok"/>
        </w:rPr>
        <w:t xml:space="preserve"> bps: 0   </w:t>
      </w:r>
      <w:r>
        <w:rPr>
          <w:rStyle w:val="KeywordTok"/>
        </w:rPr>
        <w:t>|</w:t>
      </w:r>
      <w:r>
        <w:rPr>
          <w:rStyle w:val="NormalTok"/>
        </w:rPr>
        <w:t xml:space="preserve"> </w:t>
      </w:r>
      <w:r>
        <w:rPr>
          <w:rStyle w:val="ExtensionTok"/>
        </w:rPr>
        <w:t>RX</w:t>
      </w:r>
      <w:r>
        <w:rPr>
          <w:rStyle w:val="NormalTok"/>
        </w:rPr>
        <w:t xml:space="preserve"> bps: 90240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KeywordTok"/>
        </w:rPr>
        <w:t>|</w:t>
      </w:r>
      <w:r>
        <w:rPr>
          <w:rStyle w:val="NormalTok"/>
        </w:rPr>
        <w:t xml:space="preserve"> </w:t>
      </w:r>
      <w:r>
        <w:rPr>
          <w:rStyle w:val="ExtensionTok"/>
        </w:rPr>
        <w:t>Core</w:t>
      </w:r>
      <w:r>
        <w:rPr>
          <w:rStyle w:val="NormalTok"/>
        </w:rPr>
        <w:t xml:space="preserve"> 2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1    </w:t>
      </w:r>
      <w:r>
        <w:rPr>
          <w:rStyle w:val="KeywordTok"/>
        </w:rPr>
        <w:t>|</w:t>
      </w:r>
      <w:r>
        <w:rPr>
          <w:rStyle w:val="NormalTok"/>
        </w:rPr>
        <w:t xml:space="preserve"> </w:t>
      </w:r>
      <w:r>
        <w:rPr>
          <w:rStyle w:val="ExtensionTok"/>
        </w:rPr>
        <w:t>TX</w:t>
      </w:r>
      <w:r>
        <w:rPr>
          <w:rStyle w:val="NormalTok"/>
        </w:rPr>
        <w:t xml:space="preserve"> bps: 42  </w:t>
      </w:r>
      <w:r>
        <w:rPr>
          <w:rStyle w:val="KeywordTok"/>
        </w:rPr>
        <w:t>|</w:t>
      </w:r>
      <w:r>
        <w:rPr>
          <w:rStyle w:val="NormalTok"/>
        </w:rPr>
        <w:t xml:space="preserve"> </w:t>
      </w:r>
      <w:r>
        <w:rPr>
          <w:rStyle w:val="ExtensionTok"/>
        </w:rPr>
        <w:t>RX</w:t>
      </w:r>
      <w:r>
        <w:rPr>
          <w:rStyle w:val="NormalTok"/>
        </w:rPr>
        <w:t xml:space="preserve"> bps: 56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KeywordTok"/>
        </w:rPr>
        <w:t>|</w:t>
      </w:r>
      <w:r>
        <w:rPr>
          <w:rStyle w:val="NormalTok"/>
        </w:rPr>
        <w:t xml:space="preserve"> </w:t>
      </w:r>
      <w:r>
        <w:rPr>
          <w:rStyle w:val="ExtensionTok"/>
        </w:rPr>
        <w:t>Total</w:t>
      </w:r>
      <w:r>
        <w:rPr>
          <w:rStyle w:val="NormalTok"/>
        </w:rPr>
        <w:t xml:space="preserve">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1505 </w:t>
      </w:r>
      <w:r>
        <w:rPr>
          <w:rStyle w:val="KeywordTok"/>
        </w:rPr>
        <w:t>|</w:t>
      </w:r>
      <w:r>
        <w:rPr>
          <w:rStyle w:val="NormalTok"/>
        </w:rPr>
        <w:t xml:space="preserve"> </w:t>
      </w:r>
      <w:r>
        <w:rPr>
          <w:rStyle w:val="ExtensionTok"/>
        </w:rPr>
        <w:t>TX</w:t>
      </w:r>
      <w:r>
        <w:rPr>
          <w:rStyle w:val="NormalTok"/>
        </w:rPr>
        <w:t xml:space="preserve"> bps: 336 </w:t>
      </w:r>
      <w:r>
        <w:rPr>
          <w:rStyle w:val="KeywordTok"/>
        </w:rPr>
        <w:t>|</w:t>
      </w:r>
      <w:r>
        <w:rPr>
          <w:rStyle w:val="NormalTok"/>
        </w:rPr>
        <w:t xml:space="preserve"> </w:t>
      </w:r>
      <w:r>
        <w:rPr>
          <w:rStyle w:val="ExtensionTok"/>
        </w:rPr>
        <w:t>RX</w:t>
      </w:r>
      <w:r>
        <w:rPr>
          <w:rStyle w:val="NormalTok"/>
        </w:rPr>
        <w:t xml:space="preserve"> bps: 722368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br/>
      </w:r>
      <w:r>
        <w:rPr>
          <w:rStyle w:val="NormalTok"/>
        </w:rPr>
        <w:t>[</w:t>
      </w:r>
      <w:r>
        <w:rPr>
          <w:rStyle w:val="ExtensionTok"/>
        </w:rPr>
        <w:t>root@a7s3</w:t>
      </w:r>
      <w:r>
        <w:rPr>
          <w:rStyle w:val="NormalTok"/>
        </w:rPr>
        <w:t xml:space="preserve"> ~]# contrail-tools dpdkvifstats.py -v 0 -c 2</w:t>
      </w:r>
      <w:r>
        <w:br/>
      </w:r>
      <w:r>
        <w:rPr>
          <w:rStyle w:val="NormalTok"/>
        </w:rPr>
        <w:t xml:space="preserve"> </w:t>
      </w:r>
      <w:r>
        <w:rPr>
          <w:rStyle w:val="ExtensionTok"/>
        </w:rPr>
        <w:t>-------------------------------------------------------------------------------------------------------------------------------------</w:t>
      </w:r>
      <w:r>
        <w:br/>
      </w:r>
      <w:r>
        <w:rPr>
          <w:rStyle w:val="KeywordTok"/>
        </w:rPr>
        <w:lastRenderedPageBreak/>
        <w:t>|</w:t>
      </w:r>
      <w:r>
        <w:rPr>
          <w:rStyle w:val="NormalTok"/>
        </w:rPr>
        <w:t xml:space="preserve"> </w:t>
      </w:r>
      <w:r>
        <w:rPr>
          <w:rStyle w:val="ExtensionTok"/>
        </w:rPr>
        <w:t>Core</w:t>
      </w:r>
      <w:r>
        <w:rPr>
          <w:rStyle w:val="NormalTok"/>
        </w:rPr>
        <w:t xml:space="preserve"> 1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512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2 </w:t>
      </w:r>
      <w:r>
        <w:rPr>
          <w:rStyle w:val="KeywordTok"/>
        </w:rPr>
        <w:t>|</w:t>
      </w:r>
      <w:r>
        <w:rPr>
          <w:rStyle w:val="NormalTok"/>
        </w:rPr>
        <w:t xml:space="preserve"> </w:t>
      </w:r>
      <w:r>
        <w:rPr>
          <w:rStyle w:val="ExtensionTok"/>
        </w:rPr>
        <w:t>TX</w:t>
      </w:r>
      <w:r>
        <w:rPr>
          <w:rStyle w:val="NormalTok"/>
        </w:rPr>
        <w:t xml:space="preserve"> bps: 166320  </w:t>
      </w:r>
      <w:r>
        <w:rPr>
          <w:rStyle w:val="KeywordTok"/>
        </w:rPr>
        <w:t>|</w:t>
      </w:r>
      <w:r>
        <w:rPr>
          <w:rStyle w:val="NormalTok"/>
        </w:rPr>
        <w:t xml:space="preserve"> </w:t>
      </w:r>
      <w:r>
        <w:rPr>
          <w:rStyle w:val="ExtensionTok"/>
        </w:rPr>
        <w:t>RX</w:t>
      </w:r>
      <w:r>
        <w:rPr>
          <w:rStyle w:val="NormalTok"/>
        </w:rPr>
        <w:t xml:space="preserve"> bps: 132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KeywordTok"/>
        </w:rPr>
        <w:t>|</w:t>
      </w:r>
      <w:r>
        <w:rPr>
          <w:rStyle w:val="NormalTok"/>
        </w:rPr>
        <w:t xml:space="preserve"> </w:t>
      </w:r>
      <w:r>
        <w:rPr>
          <w:rStyle w:val="ExtensionTok"/>
        </w:rPr>
        <w:t>Core</w:t>
      </w:r>
      <w:r>
        <w:rPr>
          <w:rStyle w:val="NormalTok"/>
        </w:rPr>
        <w:t xml:space="preserve"> 2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1 </w:t>
      </w:r>
      <w:r>
        <w:rPr>
          <w:rStyle w:val="KeywordTok"/>
        </w:rPr>
        <w:t>|</w:t>
      </w:r>
      <w:r>
        <w:rPr>
          <w:rStyle w:val="NormalTok"/>
        </w:rPr>
        <w:t xml:space="preserve"> </w:t>
      </w:r>
      <w:r>
        <w:rPr>
          <w:rStyle w:val="ExtensionTok"/>
        </w:rPr>
        <w:t>TX</w:t>
      </w:r>
      <w:r>
        <w:rPr>
          <w:rStyle w:val="NormalTok"/>
        </w:rPr>
        <w:t xml:space="preserve"> bps: 112     </w:t>
      </w:r>
      <w:r>
        <w:rPr>
          <w:rStyle w:val="KeywordTok"/>
        </w:rPr>
        <w:t>|</w:t>
      </w:r>
      <w:r>
        <w:rPr>
          <w:rStyle w:val="NormalTok"/>
        </w:rPr>
        <w:t xml:space="preserve"> </w:t>
      </w:r>
      <w:r>
        <w:rPr>
          <w:rStyle w:val="ExtensionTok"/>
        </w:rPr>
        <w:t>RX</w:t>
      </w:r>
      <w:r>
        <w:rPr>
          <w:rStyle w:val="NormalTok"/>
        </w:rPr>
        <w:t xml:space="preserve"> bps: 110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KeywordTok"/>
        </w:rPr>
        <w:t>|</w:t>
      </w:r>
      <w:r>
        <w:rPr>
          <w:rStyle w:val="NormalTok"/>
        </w:rPr>
        <w:t xml:space="preserve"> </w:t>
      </w:r>
      <w:r>
        <w:rPr>
          <w:rStyle w:val="ExtensionTok"/>
        </w:rPr>
        <w:t>Total</w:t>
      </w:r>
      <w:r>
        <w:rPr>
          <w:rStyle w:val="NormalTok"/>
        </w:rPr>
        <w:t xml:space="preserve">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513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3 </w:t>
      </w:r>
      <w:r>
        <w:rPr>
          <w:rStyle w:val="KeywordTok"/>
        </w:rPr>
        <w:t>|</w:t>
      </w:r>
      <w:r>
        <w:rPr>
          <w:rStyle w:val="NormalTok"/>
        </w:rPr>
        <w:t xml:space="preserve"> </w:t>
      </w:r>
      <w:r>
        <w:rPr>
          <w:rStyle w:val="ExtensionTok"/>
        </w:rPr>
        <w:t>TX</w:t>
      </w:r>
      <w:r>
        <w:rPr>
          <w:rStyle w:val="NormalTok"/>
        </w:rPr>
        <w:t xml:space="preserve"> bps: 1331456 </w:t>
      </w:r>
      <w:r>
        <w:rPr>
          <w:rStyle w:val="KeywordTok"/>
        </w:rPr>
        <w:t>|</w:t>
      </w:r>
      <w:r>
        <w:rPr>
          <w:rStyle w:val="NormalTok"/>
        </w:rPr>
        <w:t xml:space="preserve"> </w:t>
      </w:r>
      <w:r>
        <w:rPr>
          <w:rStyle w:val="ExtensionTok"/>
        </w:rPr>
        <w:t>RX</w:t>
      </w:r>
      <w:r>
        <w:rPr>
          <w:rStyle w:val="NormalTok"/>
        </w:rPr>
        <w:t xml:space="preserve"> bps: 1936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p>
    <w:p w14:paraId="26501B04" w14:textId="77777777" w:rsidR="005B039A" w:rsidRDefault="005B039A" w:rsidP="005B039A">
      <w:pPr>
        <w:pStyle w:val="FirstParagraph"/>
      </w:pPr>
      <w:r>
        <w:t xml:space="preserve">From The first capture on the </w:t>
      </w:r>
      <w:proofErr w:type="spellStart"/>
      <w:r>
        <w:t>vRouter</w:t>
      </w:r>
      <w:proofErr w:type="spellEnd"/>
      <w:r>
        <w:t xml:space="preserve"> interface connecting to the PROX gen VM tap interface (</w:t>
      </w:r>
      <w:r>
        <w:rPr>
          <w:rStyle w:val="VerbatimChar"/>
        </w:rPr>
        <w:t>-v 3</w:t>
      </w:r>
      <w:r>
        <w:t>), we are seeing "</w:t>
      </w:r>
      <w:proofErr w:type="spellStart"/>
      <w:r>
        <w:t>fwd</w:t>
      </w:r>
      <w:proofErr w:type="spellEnd"/>
      <w:r>
        <w:t xml:space="preserve"> lcore#0" received the traffic - we can tell from the RX speed 1504 </w:t>
      </w:r>
      <w:proofErr w:type="spellStart"/>
      <w:r>
        <w:t>pps</w:t>
      </w:r>
      <w:proofErr w:type="spellEnd"/>
      <w:r>
        <w:t xml:space="preserve"> showing in "Core 1" only. The second capture on the </w:t>
      </w:r>
      <w:proofErr w:type="spellStart"/>
      <w:r>
        <w:t>vRouter</w:t>
      </w:r>
      <w:proofErr w:type="spellEnd"/>
      <w:r>
        <w:t xml:space="preserve"> interface toward bond interface (</w:t>
      </w:r>
      <w:r>
        <w:rPr>
          <w:rStyle w:val="VerbatimChar"/>
        </w:rPr>
        <w:t>-v 0</w:t>
      </w:r>
      <w:r>
        <w:t xml:space="preserve">) confirmed the same - it is the same </w:t>
      </w:r>
      <w:proofErr w:type="spellStart"/>
      <w:r>
        <w:rPr>
          <w:rStyle w:val="VerbatimChar"/>
        </w:rPr>
        <w:t>fwd</w:t>
      </w:r>
      <w:proofErr w:type="spellEnd"/>
      <w:r>
        <w:rPr>
          <w:rStyle w:val="VerbatimChar"/>
        </w:rPr>
        <w:t xml:space="preserve"> lcore#0</w:t>
      </w:r>
      <w:r>
        <w:t xml:space="preserve"> ("Core 1" here) that is sending the traffic to the bond interface, at speed of 1512 </w:t>
      </w:r>
      <w:proofErr w:type="spellStart"/>
      <w:r>
        <w:t>pps</w:t>
      </w:r>
      <w:proofErr w:type="spellEnd"/>
      <w:r>
        <w:t>, almost the same as the speed it received the traffic from VM tap interface.</w:t>
      </w:r>
    </w:p>
    <w:p w14:paraId="6A292ECF" w14:textId="77777777" w:rsidR="005B039A" w:rsidRDefault="005B039A" w:rsidP="005B039A">
      <w:pPr>
        <w:pStyle w:val="BodyText"/>
      </w:pPr>
      <w:r>
        <w:t xml:space="preserve">This seems to be "weird", does it? We already knew it was the </w:t>
      </w:r>
      <w:proofErr w:type="spellStart"/>
      <w:r>
        <w:rPr>
          <w:rStyle w:val="VerbatimChar"/>
        </w:rPr>
        <w:t>fwd</w:t>
      </w:r>
      <w:proofErr w:type="spellEnd"/>
      <w:r>
        <w:rPr>
          <w:rStyle w:val="VerbatimChar"/>
        </w:rPr>
        <w:t xml:space="preserve"> lcore#1</w:t>
      </w:r>
      <w:r>
        <w:t xml:space="preserve"> serving our VM interface, not the other one. In </w:t>
      </w:r>
      <w:r>
        <w:rPr>
          <w:rStyle w:val="VerbatimChar"/>
        </w:rPr>
        <w:t>dpdkvifstats.py</w:t>
      </w:r>
      <w:r>
        <w:t xml:space="preserve"> output, that should be "Core 2".</w:t>
      </w:r>
    </w:p>
    <w:p w14:paraId="48F5AA8B" w14:textId="77777777" w:rsidR="005B039A" w:rsidRDefault="005B039A" w:rsidP="005B039A">
      <w:pPr>
        <w:pStyle w:val="BodyText"/>
      </w:pPr>
      <w:r>
        <w:t xml:space="preserve">Well, if you remember what you’ve read in chapter 3, you probably will know the answer. When a packet flows from our PROX gen VM to the bond, the interface’s serving </w:t>
      </w:r>
      <w:proofErr w:type="spellStart"/>
      <w:proofErr w:type="gramStart"/>
      <w:r>
        <w:t>lcore</w:t>
      </w:r>
      <w:proofErr w:type="spellEnd"/>
      <w:r>
        <w:t xml:space="preserve"> ,</w:t>
      </w:r>
      <w:proofErr w:type="gramEnd"/>
      <w:r>
        <w:t xml:space="preserve"> the second forwarding </w:t>
      </w:r>
      <w:proofErr w:type="spellStart"/>
      <w:r>
        <w:t>lcore</w:t>
      </w:r>
      <w:proofErr w:type="spellEnd"/>
      <w:r>
        <w:t xml:space="preserve"> in our case based on </w:t>
      </w:r>
      <w:proofErr w:type="spellStart"/>
      <w:r>
        <w:rPr>
          <w:rStyle w:val="VerbatimChar"/>
        </w:rPr>
        <w:t>dpdkinfo</w:t>
      </w:r>
      <w:proofErr w:type="spellEnd"/>
      <w:r>
        <w:rPr>
          <w:rStyle w:val="VerbatimChar"/>
        </w:rPr>
        <w:t xml:space="preserve"> -c</w:t>
      </w:r>
      <w:r>
        <w:t xml:space="preserve"> output, will </w:t>
      </w:r>
      <w:proofErr w:type="spellStart"/>
      <w:r>
        <w:t>poll</w:t>
      </w:r>
      <w:proofErr w:type="spellEnd"/>
      <w:r>
        <w:t xml:space="preserve"> it out of the </w:t>
      </w:r>
      <w:proofErr w:type="spellStart"/>
      <w:r>
        <w:t>vif</w:t>
      </w:r>
      <w:proofErr w:type="spellEnd"/>
      <w:r>
        <w:t xml:space="preserve"> interface. Then, it will distribute it to other </w:t>
      </w:r>
      <w:proofErr w:type="spellStart"/>
      <w:r>
        <w:t>lcores</w:t>
      </w:r>
      <w:proofErr w:type="spellEnd"/>
      <w:r>
        <w:t xml:space="preserve"> based on the hash of the packet header. Here the only "other" </w:t>
      </w:r>
      <w:proofErr w:type="spellStart"/>
      <w:r>
        <w:t>lcore</w:t>
      </w:r>
      <w:proofErr w:type="spellEnd"/>
      <w:r>
        <w:t xml:space="preserve"> is the first forwarding </w:t>
      </w:r>
      <w:proofErr w:type="spellStart"/>
      <w:r>
        <w:t>lcore</w:t>
      </w:r>
      <w:proofErr w:type="spellEnd"/>
      <w:r>
        <w:t xml:space="preserve">, hence </w:t>
      </w:r>
      <w:proofErr w:type="spellStart"/>
      <w:r>
        <w:rPr>
          <w:rStyle w:val="VerbatimChar"/>
        </w:rPr>
        <w:t>fwd</w:t>
      </w:r>
      <w:proofErr w:type="spellEnd"/>
      <w:r>
        <w:rPr>
          <w:rStyle w:val="VerbatimChar"/>
        </w:rPr>
        <w:t xml:space="preserve"> lcore#0</w:t>
      </w:r>
      <w:r>
        <w:t xml:space="preserve"> got the packet and forward it to the bond0.</w:t>
      </w:r>
    </w:p>
    <w:p w14:paraId="139C6D31" w14:textId="77777777" w:rsidR="005B039A" w:rsidRDefault="005B039A" w:rsidP="005B039A">
      <w:pPr>
        <w:pStyle w:val="Heading3"/>
      </w:pPr>
      <w:bookmarkStart w:id="4140" w:name="X0d95ee9482cb8ce18334998dd29a116e6a54e59"/>
      <w:bookmarkStart w:id="4141" w:name="_Toc54542769"/>
      <w:r>
        <w:t>multiple queue</w:t>
      </w:r>
      <w:bookmarkEnd w:id="4140"/>
      <w:bookmarkEnd w:id="4141"/>
    </w:p>
    <w:p w14:paraId="7315AA58" w14:textId="77777777" w:rsidR="005B039A" w:rsidRDefault="005B039A" w:rsidP="005B039A">
      <w:pPr>
        <w:pStyle w:val="FirstParagraph"/>
      </w:pPr>
      <w:r>
        <w:t>TODO: add traffic and analyze</w:t>
      </w:r>
    </w:p>
    <w:p w14:paraId="2134DEFE" w14:textId="77777777" w:rsidR="005B039A" w:rsidRDefault="005B039A" w:rsidP="005B039A">
      <w:pPr>
        <w:pStyle w:val="BodyText"/>
      </w:pPr>
      <w:r>
        <w:t>Let’s look at a multiple queue example. Two forwarding cores, two tap queues</w:t>
      </w:r>
    </w:p>
    <w:p w14:paraId="045B74D8" w14:textId="77777777" w:rsidR="005B039A" w:rsidRDefault="005B039A" w:rsidP="005B039A">
      <w:pPr>
        <w:pStyle w:val="SourceCode"/>
      </w:pPr>
      <w:r>
        <w:rPr>
          <w:rStyle w:val="NormalTok"/>
        </w:rPr>
        <w:t>[</w:t>
      </w:r>
      <w:r>
        <w:rPr>
          <w:rStyle w:val="ExtensionTok"/>
        </w:rPr>
        <w:t>root@a7s3</w:t>
      </w:r>
      <w:r>
        <w:rPr>
          <w:rStyle w:val="NormalTok"/>
        </w:rPr>
        <w:t xml:space="preserve"> ~]# contrail-tools </w:t>
      </w:r>
      <w:proofErr w:type="spellStart"/>
      <w:r>
        <w:rPr>
          <w:rStyle w:val="NormalTok"/>
        </w:rPr>
        <w:t>dpdkinfo</w:t>
      </w:r>
      <w:proofErr w:type="spellEnd"/>
      <w:r>
        <w:rPr>
          <w:rStyle w:val="NormalTok"/>
        </w:rPr>
        <w:t xml:space="preserve"> -c</w:t>
      </w:r>
      <w:r>
        <w:br/>
      </w:r>
      <w:r>
        <w:rPr>
          <w:rStyle w:val="ExtensionTok"/>
        </w:rPr>
        <w:t>No.</w:t>
      </w:r>
      <w:r>
        <w:rPr>
          <w:rStyle w:val="NormalTok"/>
        </w:rPr>
        <w:t xml:space="preserve"> of forwarding </w:t>
      </w:r>
      <w:proofErr w:type="spellStart"/>
      <w:r>
        <w:rPr>
          <w:rStyle w:val="NormalTok"/>
        </w:rPr>
        <w:t>lcores</w:t>
      </w:r>
      <w:proofErr w:type="spellEnd"/>
      <w:r>
        <w:rPr>
          <w:rStyle w:val="NormalTok"/>
        </w:rPr>
        <w:t>: 2</w:t>
      </w:r>
      <w:r>
        <w:br/>
      </w:r>
      <w:r>
        <w:rPr>
          <w:rStyle w:val="ExtensionTok"/>
        </w:rPr>
        <w:t>No.</w:t>
      </w:r>
      <w:r>
        <w:rPr>
          <w:rStyle w:val="NormalTok"/>
        </w:rPr>
        <w:t xml:space="preserve"> of interfaces: 5</w:t>
      </w:r>
      <w:r>
        <w:br/>
      </w:r>
      <w:proofErr w:type="spellStart"/>
      <w:r>
        <w:rPr>
          <w:rStyle w:val="ExtensionTok"/>
        </w:rPr>
        <w:t>Lcore</w:t>
      </w:r>
      <w:proofErr w:type="spellEnd"/>
      <w:r>
        <w:rPr>
          <w:rStyle w:val="NormalTok"/>
        </w:rPr>
        <w:t xml:space="preserve"> 0:</w:t>
      </w:r>
      <w:r>
        <w:br/>
      </w:r>
      <w:r>
        <w:rPr>
          <w:rStyle w:val="NormalTok"/>
        </w:rPr>
        <w:t xml:space="preserve">        </w:t>
      </w:r>
      <w:r>
        <w:rPr>
          <w:rStyle w:val="ExtensionTok"/>
        </w:rPr>
        <w:t>Interface</w:t>
      </w:r>
      <w:r>
        <w:rPr>
          <w:rStyle w:val="NormalTok"/>
        </w:rPr>
        <w:t>: bond0.101           Queue ID: 0</w:t>
      </w:r>
      <w:r>
        <w:br/>
      </w:r>
      <w:r>
        <w:rPr>
          <w:rStyle w:val="NormalTok"/>
        </w:rPr>
        <w:t xml:space="preserve">        </w:t>
      </w:r>
      <w:r>
        <w:rPr>
          <w:rStyle w:val="ExtensionTok"/>
        </w:rPr>
        <w:t>Interface</w:t>
      </w:r>
      <w:r>
        <w:rPr>
          <w:rStyle w:val="NormalTok"/>
        </w:rPr>
        <w:t>: vhost0              Queue ID: 0</w:t>
      </w:r>
      <w:r>
        <w:br/>
      </w:r>
      <w:r>
        <w:rPr>
          <w:rStyle w:val="NormalTok"/>
        </w:rPr>
        <w:t xml:space="preserve">        </w:t>
      </w:r>
      <w:r>
        <w:rPr>
          <w:rStyle w:val="ExtensionTok"/>
        </w:rPr>
        <w:t>Interface</w:t>
      </w:r>
      <w:r>
        <w:rPr>
          <w:rStyle w:val="NormalTok"/>
        </w:rPr>
        <w:t>: tap41a9ab05-64      Queue ID: 1</w:t>
      </w:r>
      <w:r>
        <w:br/>
      </w:r>
      <w:r>
        <w:rPr>
          <w:rStyle w:val="NormalTok"/>
        </w:rPr>
        <w:t xml:space="preserve">        </w:t>
      </w:r>
      <w:r>
        <w:rPr>
          <w:rStyle w:val="ExtensionTok"/>
        </w:rPr>
        <w:t>Interface</w:t>
      </w:r>
      <w:r>
        <w:rPr>
          <w:rStyle w:val="NormalTok"/>
        </w:rPr>
        <w:t>: tapd2d7bb67-c1      Queue ID: 0</w:t>
      </w:r>
      <w:r>
        <w:br/>
      </w:r>
      <w:r>
        <w:br/>
      </w:r>
      <w:proofErr w:type="spellStart"/>
      <w:r>
        <w:rPr>
          <w:rStyle w:val="ExtensionTok"/>
        </w:rPr>
        <w:t>Lcore</w:t>
      </w:r>
      <w:proofErr w:type="spellEnd"/>
      <w:r>
        <w:rPr>
          <w:rStyle w:val="NormalTok"/>
        </w:rPr>
        <w:t xml:space="preserve"> 1:</w:t>
      </w:r>
      <w:r>
        <w:br/>
      </w:r>
      <w:r>
        <w:rPr>
          <w:rStyle w:val="NormalTok"/>
        </w:rPr>
        <w:t xml:space="preserve">        </w:t>
      </w:r>
      <w:r>
        <w:rPr>
          <w:rStyle w:val="ExtensionTok"/>
        </w:rPr>
        <w:t>Interface</w:t>
      </w:r>
      <w:r>
        <w:rPr>
          <w:rStyle w:val="NormalTok"/>
        </w:rPr>
        <w:t>: bond0.101           Queue ID: 1</w:t>
      </w:r>
      <w:r>
        <w:br/>
      </w:r>
      <w:r>
        <w:rPr>
          <w:rStyle w:val="NormalTok"/>
        </w:rPr>
        <w:t xml:space="preserve">        </w:t>
      </w:r>
      <w:r>
        <w:rPr>
          <w:rStyle w:val="ExtensionTok"/>
        </w:rPr>
        <w:t>Interface</w:t>
      </w:r>
      <w:r>
        <w:rPr>
          <w:rStyle w:val="NormalTok"/>
        </w:rPr>
        <w:t>: tap41a9ab05-64      Queue ID: 0</w:t>
      </w:r>
      <w:r>
        <w:br/>
      </w:r>
      <w:r>
        <w:rPr>
          <w:rStyle w:val="NormalTok"/>
        </w:rPr>
        <w:t xml:space="preserve">        </w:t>
      </w:r>
      <w:r>
        <w:rPr>
          <w:rStyle w:val="ExtensionTok"/>
        </w:rPr>
        <w:t>Interface</w:t>
      </w:r>
      <w:r>
        <w:rPr>
          <w:rStyle w:val="NormalTok"/>
        </w:rPr>
        <w:t>: tapd2d7bb67-c1      Queue ID: 1</w:t>
      </w:r>
    </w:p>
    <w:tbl>
      <w:tblPr>
        <w:tblW w:w="5000" w:type="pct"/>
        <w:tblLook w:val="07E0" w:firstRow="1" w:lastRow="1" w:firstColumn="1" w:lastColumn="1" w:noHBand="1" w:noVBand="1"/>
      </w:tblPr>
      <w:tblGrid>
        <w:gridCol w:w="1140"/>
        <w:gridCol w:w="1609"/>
        <w:gridCol w:w="1388"/>
        <w:gridCol w:w="1609"/>
        <w:gridCol w:w="3660"/>
      </w:tblGrid>
      <w:tr w:rsidR="005B039A" w14:paraId="776B72DA" w14:textId="77777777" w:rsidTr="005B039A">
        <w:tc>
          <w:tcPr>
            <w:tcW w:w="0" w:type="auto"/>
            <w:tcBorders>
              <w:bottom w:val="single" w:sz="0" w:space="0" w:color="auto"/>
            </w:tcBorders>
            <w:vAlign w:val="bottom"/>
          </w:tcPr>
          <w:p w14:paraId="439E2948" w14:textId="77777777" w:rsidR="005B039A" w:rsidRDefault="005B039A" w:rsidP="005B039A">
            <w:pPr>
              <w:pStyle w:val="Compact"/>
            </w:pPr>
            <w:proofErr w:type="spellStart"/>
            <w:r>
              <w:t>vif</w:t>
            </w:r>
            <w:proofErr w:type="spellEnd"/>
          </w:p>
        </w:tc>
        <w:tc>
          <w:tcPr>
            <w:tcW w:w="0" w:type="auto"/>
            <w:tcBorders>
              <w:bottom w:val="single" w:sz="0" w:space="0" w:color="auto"/>
            </w:tcBorders>
            <w:vAlign w:val="bottom"/>
          </w:tcPr>
          <w:p w14:paraId="25A28C72" w14:textId="77777777" w:rsidR="005B039A" w:rsidRDefault="005B039A" w:rsidP="005B039A">
            <w:pPr>
              <w:pStyle w:val="Compact"/>
            </w:pPr>
            <w:r>
              <w:t>queue</w:t>
            </w:r>
          </w:p>
        </w:tc>
        <w:tc>
          <w:tcPr>
            <w:tcW w:w="0" w:type="auto"/>
            <w:tcBorders>
              <w:bottom w:val="single" w:sz="0" w:space="0" w:color="auto"/>
            </w:tcBorders>
            <w:vAlign w:val="bottom"/>
          </w:tcPr>
          <w:p w14:paraId="67F2AA5C" w14:textId="77777777" w:rsidR="005B039A" w:rsidRDefault="005B039A" w:rsidP="005B039A">
            <w:pPr>
              <w:pStyle w:val="Compact"/>
            </w:pPr>
            <w:proofErr w:type="spellStart"/>
            <w:r>
              <w:t>lcore</w:t>
            </w:r>
            <w:proofErr w:type="spellEnd"/>
          </w:p>
        </w:tc>
        <w:tc>
          <w:tcPr>
            <w:tcW w:w="0" w:type="auto"/>
            <w:tcBorders>
              <w:bottom w:val="single" w:sz="0" w:space="0" w:color="auto"/>
            </w:tcBorders>
            <w:vAlign w:val="bottom"/>
          </w:tcPr>
          <w:p w14:paraId="637E670F" w14:textId="77777777" w:rsidR="005B039A" w:rsidRDefault="005B039A" w:rsidP="005B039A">
            <w:pPr>
              <w:pStyle w:val="Compact"/>
            </w:pPr>
            <w:r>
              <w:t>queue</w:t>
            </w:r>
          </w:p>
        </w:tc>
        <w:tc>
          <w:tcPr>
            <w:tcW w:w="0" w:type="auto"/>
            <w:tcBorders>
              <w:bottom w:val="single" w:sz="0" w:space="0" w:color="auto"/>
            </w:tcBorders>
            <w:vAlign w:val="bottom"/>
          </w:tcPr>
          <w:p w14:paraId="034489E9" w14:textId="77777777" w:rsidR="005B039A" w:rsidRDefault="005B039A" w:rsidP="005B039A">
            <w:pPr>
              <w:pStyle w:val="Compact"/>
            </w:pPr>
            <w:r>
              <w:t>tap(</w:t>
            </w:r>
            <w:proofErr w:type="spellStart"/>
            <w:r>
              <w:t>vNIC</w:t>
            </w:r>
            <w:proofErr w:type="spellEnd"/>
            <w:r>
              <w:t>)</w:t>
            </w:r>
          </w:p>
        </w:tc>
      </w:tr>
      <w:tr w:rsidR="005B039A" w14:paraId="3CCEB44E" w14:textId="77777777" w:rsidTr="005B039A">
        <w:tc>
          <w:tcPr>
            <w:tcW w:w="0" w:type="auto"/>
          </w:tcPr>
          <w:p w14:paraId="702212C6" w14:textId="77777777" w:rsidR="005B039A" w:rsidRDefault="005B039A" w:rsidP="005B039A">
            <w:r>
              <w:t>0/0</w:t>
            </w:r>
          </w:p>
        </w:tc>
        <w:tc>
          <w:tcPr>
            <w:tcW w:w="0" w:type="auto"/>
          </w:tcPr>
          <w:p w14:paraId="66373754" w14:textId="77777777" w:rsidR="005B039A" w:rsidRDefault="005B039A" w:rsidP="005B039A">
            <w:r>
              <w:t>0</w:t>
            </w:r>
          </w:p>
        </w:tc>
        <w:tc>
          <w:tcPr>
            <w:tcW w:w="0" w:type="auto"/>
          </w:tcPr>
          <w:p w14:paraId="6F528607" w14:textId="77777777" w:rsidR="005B039A" w:rsidRDefault="005B039A" w:rsidP="005B039A">
            <w:r>
              <w:t>0</w:t>
            </w:r>
          </w:p>
        </w:tc>
        <w:tc>
          <w:tcPr>
            <w:tcW w:w="0" w:type="auto"/>
          </w:tcPr>
          <w:p w14:paraId="4BECA5B1" w14:textId="77777777" w:rsidR="005B039A" w:rsidRDefault="005B039A" w:rsidP="005B039A">
            <w:r>
              <w:t>0</w:t>
            </w:r>
          </w:p>
        </w:tc>
        <w:tc>
          <w:tcPr>
            <w:tcW w:w="0" w:type="auto"/>
          </w:tcPr>
          <w:p w14:paraId="509D478C" w14:textId="77777777" w:rsidR="005B039A" w:rsidRDefault="005B039A" w:rsidP="005B039A">
            <w:r>
              <w:t>bond0</w:t>
            </w:r>
          </w:p>
        </w:tc>
      </w:tr>
      <w:tr w:rsidR="005B039A" w14:paraId="510B9234" w14:textId="77777777" w:rsidTr="005B039A">
        <w:tc>
          <w:tcPr>
            <w:tcW w:w="0" w:type="auto"/>
          </w:tcPr>
          <w:p w14:paraId="60E7E422" w14:textId="77777777" w:rsidR="005B039A" w:rsidRDefault="005B039A" w:rsidP="005B039A">
            <w:r>
              <w:lastRenderedPageBreak/>
              <w:t>1</w:t>
            </w:r>
          </w:p>
        </w:tc>
        <w:tc>
          <w:tcPr>
            <w:tcW w:w="0" w:type="auto"/>
          </w:tcPr>
          <w:p w14:paraId="3B27D75A" w14:textId="77777777" w:rsidR="005B039A" w:rsidRDefault="005B039A" w:rsidP="005B039A">
            <w:r>
              <w:t>1</w:t>
            </w:r>
          </w:p>
        </w:tc>
        <w:tc>
          <w:tcPr>
            <w:tcW w:w="0" w:type="auto"/>
          </w:tcPr>
          <w:p w14:paraId="027D59DC" w14:textId="77777777" w:rsidR="005B039A" w:rsidRDefault="005B039A" w:rsidP="005B039A">
            <w:r>
              <w:t>1</w:t>
            </w:r>
          </w:p>
        </w:tc>
        <w:tc>
          <w:tcPr>
            <w:tcW w:w="0" w:type="auto"/>
          </w:tcPr>
          <w:p w14:paraId="1DED0F50" w14:textId="77777777" w:rsidR="005B039A" w:rsidRDefault="005B039A" w:rsidP="005B039A"/>
        </w:tc>
        <w:tc>
          <w:tcPr>
            <w:tcW w:w="0" w:type="auto"/>
          </w:tcPr>
          <w:p w14:paraId="2A7120FF" w14:textId="77777777" w:rsidR="005B039A" w:rsidRDefault="005B039A" w:rsidP="005B039A"/>
        </w:tc>
      </w:tr>
      <w:tr w:rsidR="005B039A" w14:paraId="3FFD25C2" w14:textId="77777777" w:rsidTr="005B039A">
        <w:tc>
          <w:tcPr>
            <w:tcW w:w="0" w:type="auto"/>
          </w:tcPr>
          <w:p w14:paraId="43F4BE3D" w14:textId="77777777" w:rsidR="005B039A" w:rsidRDefault="005B039A" w:rsidP="005B039A">
            <w:r>
              <w:t>0/1</w:t>
            </w:r>
          </w:p>
        </w:tc>
        <w:tc>
          <w:tcPr>
            <w:tcW w:w="0" w:type="auto"/>
          </w:tcPr>
          <w:p w14:paraId="1F3312D6" w14:textId="77777777" w:rsidR="005B039A" w:rsidRDefault="005B039A" w:rsidP="005B039A">
            <w:r>
              <w:t>0</w:t>
            </w:r>
          </w:p>
        </w:tc>
        <w:tc>
          <w:tcPr>
            <w:tcW w:w="0" w:type="auto"/>
          </w:tcPr>
          <w:p w14:paraId="05666C12" w14:textId="77777777" w:rsidR="005B039A" w:rsidRDefault="005B039A" w:rsidP="005B039A">
            <w:r>
              <w:t>0</w:t>
            </w:r>
          </w:p>
        </w:tc>
        <w:tc>
          <w:tcPr>
            <w:tcW w:w="0" w:type="auto"/>
          </w:tcPr>
          <w:p w14:paraId="454C973A" w14:textId="77777777" w:rsidR="005B039A" w:rsidRDefault="005B039A" w:rsidP="005B039A">
            <w:r>
              <w:t>0</w:t>
            </w:r>
          </w:p>
        </w:tc>
        <w:tc>
          <w:tcPr>
            <w:tcW w:w="0" w:type="auto"/>
          </w:tcPr>
          <w:p w14:paraId="265257C0" w14:textId="77777777" w:rsidR="005B039A" w:rsidRDefault="005B039A" w:rsidP="005B039A">
            <w:r>
              <w:t>vhost0</w:t>
            </w:r>
          </w:p>
        </w:tc>
      </w:tr>
      <w:tr w:rsidR="005B039A" w14:paraId="38A58026" w14:textId="77777777" w:rsidTr="005B039A">
        <w:tc>
          <w:tcPr>
            <w:tcW w:w="0" w:type="auto"/>
          </w:tcPr>
          <w:p w14:paraId="6D9E687A" w14:textId="77777777" w:rsidR="005B039A" w:rsidRDefault="005B039A" w:rsidP="005B039A">
            <w:r>
              <w:t>0/3</w:t>
            </w:r>
          </w:p>
        </w:tc>
        <w:tc>
          <w:tcPr>
            <w:tcW w:w="0" w:type="auto"/>
          </w:tcPr>
          <w:p w14:paraId="711B0AD3" w14:textId="77777777" w:rsidR="005B039A" w:rsidRDefault="005B039A" w:rsidP="005B039A">
            <w:r>
              <w:t>0</w:t>
            </w:r>
          </w:p>
        </w:tc>
        <w:tc>
          <w:tcPr>
            <w:tcW w:w="0" w:type="auto"/>
          </w:tcPr>
          <w:p w14:paraId="357B4042" w14:textId="77777777" w:rsidR="005B039A" w:rsidRDefault="005B039A" w:rsidP="005B039A">
            <w:r>
              <w:t>1</w:t>
            </w:r>
          </w:p>
        </w:tc>
        <w:tc>
          <w:tcPr>
            <w:tcW w:w="0" w:type="auto"/>
          </w:tcPr>
          <w:p w14:paraId="545CE457" w14:textId="77777777" w:rsidR="005B039A" w:rsidRDefault="005B039A" w:rsidP="005B039A">
            <w:r>
              <w:t>0</w:t>
            </w:r>
          </w:p>
        </w:tc>
        <w:tc>
          <w:tcPr>
            <w:tcW w:w="0" w:type="auto"/>
          </w:tcPr>
          <w:p w14:paraId="0AB0B892" w14:textId="77777777" w:rsidR="005B039A" w:rsidRDefault="005B039A" w:rsidP="005B039A">
            <w:r>
              <w:t>tap41a9ab05-64</w:t>
            </w:r>
          </w:p>
        </w:tc>
      </w:tr>
      <w:tr w:rsidR="005B039A" w14:paraId="23F6899B" w14:textId="77777777" w:rsidTr="005B039A">
        <w:tc>
          <w:tcPr>
            <w:tcW w:w="0" w:type="auto"/>
          </w:tcPr>
          <w:p w14:paraId="4031F3BE" w14:textId="77777777" w:rsidR="005B039A" w:rsidRDefault="005B039A" w:rsidP="005B039A">
            <w:r>
              <w:t>1</w:t>
            </w:r>
          </w:p>
        </w:tc>
        <w:tc>
          <w:tcPr>
            <w:tcW w:w="0" w:type="auto"/>
          </w:tcPr>
          <w:p w14:paraId="576093DE" w14:textId="77777777" w:rsidR="005B039A" w:rsidRDefault="005B039A" w:rsidP="005B039A">
            <w:r>
              <w:t>0</w:t>
            </w:r>
          </w:p>
        </w:tc>
        <w:tc>
          <w:tcPr>
            <w:tcW w:w="0" w:type="auto"/>
          </w:tcPr>
          <w:p w14:paraId="2F158F4E" w14:textId="77777777" w:rsidR="005B039A" w:rsidRDefault="005B039A" w:rsidP="005B039A">
            <w:r>
              <w:t>1</w:t>
            </w:r>
          </w:p>
        </w:tc>
        <w:tc>
          <w:tcPr>
            <w:tcW w:w="0" w:type="auto"/>
          </w:tcPr>
          <w:p w14:paraId="69276D23" w14:textId="77777777" w:rsidR="005B039A" w:rsidRDefault="005B039A" w:rsidP="005B039A"/>
        </w:tc>
        <w:tc>
          <w:tcPr>
            <w:tcW w:w="0" w:type="auto"/>
          </w:tcPr>
          <w:p w14:paraId="2892D4B2" w14:textId="77777777" w:rsidR="005B039A" w:rsidRDefault="005B039A" w:rsidP="005B039A"/>
        </w:tc>
      </w:tr>
      <w:tr w:rsidR="005B039A" w14:paraId="7B7B5CFD" w14:textId="77777777" w:rsidTr="005B039A">
        <w:tc>
          <w:tcPr>
            <w:tcW w:w="0" w:type="auto"/>
          </w:tcPr>
          <w:p w14:paraId="4409CA16" w14:textId="77777777" w:rsidR="005B039A" w:rsidRDefault="005B039A" w:rsidP="005B039A">
            <w:r>
              <w:t>0/4</w:t>
            </w:r>
          </w:p>
        </w:tc>
        <w:tc>
          <w:tcPr>
            <w:tcW w:w="0" w:type="auto"/>
          </w:tcPr>
          <w:p w14:paraId="469A9279" w14:textId="77777777" w:rsidR="005B039A" w:rsidRDefault="005B039A" w:rsidP="005B039A">
            <w:r>
              <w:t>0</w:t>
            </w:r>
          </w:p>
        </w:tc>
        <w:tc>
          <w:tcPr>
            <w:tcW w:w="0" w:type="auto"/>
          </w:tcPr>
          <w:p w14:paraId="32F1F5B0" w14:textId="77777777" w:rsidR="005B039A" w:rsidRDefault="005B039A" w:rsidP="005B039A">
            <w:r>
              <w:t>0</w:t>
            </w:r>
          </w:p>
        </w:tc>
        <w:tc>
          <w:tcPr>
            <w:tcW w:w="0" w:type="auto"/>
          </w:tcPr>
          <w:p w14:paraId="076B3097" w14:textId="77777777" w:rsidR="005B039A" w:rsidRDefault="005B039A" w:rsidP="005B039A">
            <w:r>
              <w:t>0</w:t>
            </w:r>
          </w:p>
        </w:tc>
        <w:tc>
          <w:tcPr>
            <w:tcW w:w="0" w:type="auto"/>
          </w:tcPr>
          <w:p w14:paraId="3633C78E" w14:textId="77777777" w:rsidR="005B039A" w:rsidRDefault="005B039A" w:rsidP="005B039A">
            <w:r>
              <w:t>tapd2d7bb67-c1</w:t>
            </w:r>
          </w:p>
        </w:tc>
      </w:tr>
      <w:tr w:rsidR="005B039A" w14:paraId="28EA6EF2" w14:textId="77777777" w:rsidTr="005B039A">
        <w:tc>
          <w:tcPr>
            <w:tcW w:w="0" w:type="auto"/>
          </w:tcPr>
          <w:p w14:paraId="46AB3DE9" w14:textId="77777777" w:rsidR="005B039A" w:rsidRDefault="005B039A" w:rsidP="005B039A">
            <w:r>
              <w:t>1</w:t>
            </w:r>
          </w:p>
        </w:tc>
        <w:tc>
          <w:tcPr>
            <w:tcW w:w="0" w:type="auto"/>
          </w:tcPr>
          <w:p w14:paraId="3272F1FB" w14:textId="77777777" w:rsidR="005B039A" w:rsidRDefault="005B039A" w:rsidP="005B039A">
            <w:r>
              <w:t>1</w:t>
            </w:r>
          </w:p>
        </w:tc>
        <w:tc>
          <w:tcPr>
            <w:tcW w:w="0" w:type="auto"/>
          </w:tcPr>
          <w:p w14:paraId="7EB9F7F5" w14:textId="77777777" w:rsidR="005B039A" w:rsidRDefault="005B039A" w:rsidP="005B039A">
            <w:r>
              <w:t>1</w:t>
            </w:r>
          </w:p>
        </w:tc>
        <w:tc>
          <w:tcPr>
            <w:tcW w:w="0" w:type="auto"/>
          </w:tcPr>
          <w:p w14:paraId="3F6A60AC" w14:textId="77777777" w:rsidR="005B039A" w:rsidRDefault="005B039A" w:rsidP="005B039A"/>
        </w:tc>
        <w:tc>
          <w:tcPr>
            <w:tcW w:w="0" w:type="auto"/>
          </w:tcPr>
          <w:p w14:paraId="6F0B8B43" w14:textId="77777777" w:rsidR="005B039A" w:rsidRDefault="005B039A" w:rsidP="005B039A"/>
        </w:tc>
      </w:tr>
    </w:tbl>
    <w:p w14:paraId="44AEF914" w14:textId="77777777" w:rsidR="005B039A" w:rsidRDefault="005B039A" w:rsidP="005B039A">
      <w:pPr>
        <w:pStyle w:val="BodyText"/>
      </w:pPr>
      <w:r>
        <w:rPr>
          <w:b/>
        </w:rPr>
        <w:t>single bidirectional flow.</w:t>
      </w:r>
    </w:p>
    <w:p w14:paraId="079652D4" w14:textId="77777777" w:rsidR="005B039A" w:rsidRDefault="005B039A" w:rsidP="005B039A">
      <w:pPr>
        <w:pStyle w:val="SourceCode"/>
      </w:pPr>
      <w:r>
        <w:rPr>
          <w:rStyle w:val="NormalTok"/>
        </w:rPr>
        <w:t>[</w:t>
      </w:r>
      <w:r>
        <w:rPr>
          <w:rStyle w:val="ExtensionTok"/>
        </w:rPr>
        <w:t>root@a7s3</w:t>
      </w:r>
      <w:r>
        <w:rPr>
          <w:rStyle w:val="NormalTok"/>
        </w:rPr>
        <w:t xml:space="preserve"> ~]# contrail-tools dpdkvifstats.py -v 3 -c 2</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1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75124  </w:t>
      </w:r>
      <w:r>
        <w:rPr>
          <w:rStyle w:val="KeywordTok"/>
        </w:rPr>
        <w:t>|</w:t>
      </w:r>
      <w:r>
        <w:rPr>
          <w:rStyle w:val="NormalTok"/>
        </w:rPr>
        <w:t xml:space="preserve"> </w:t>
      </w:r>
      <w:r>
        <w:rPr>
          <w:rStyle w:val="ExtensionTok"/>
        </w:rPr>
        <w:t>TX</w:t>
      </w:r>
      <w:r>
        <w:rPr>
          <w:rStyle w:val="NormalTok"/>
        </w:rPr>
        <w:t xml:space="preserve"> bps: 42       </w:t>
      </w:r>
      <w:r>
        <w:rPr>
          <w:rStyle w:val="KeywordTok"/>
        </w:rPr>
        <w:t>|</w:t>
      </w:r>
      <w:r>
        <w:rPr>
          <w:rStyle w:val="NormalTok"/>
        </w:rPr>
        <w:t xml:space="preserve"> </w:t>
      </w:r>
      <w:r>
        <w:rPr>
          <w:rStyle w:val="ExtensionTok"/>
        </w:rPr>
        <w:t>RX</w:t>
      </w:r>
      <w:r>
        <w:rPr>
          <w:rStyle w:val="NormalTok"/>
        </w:rPr>
        <w:t xml:space="preserve"> bps: 4507422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2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50225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75113  </w:t>
      </w:r>
      <w:r>
        <w:rPr>
          <w:rStyle w:val="KeywordTok"/>
        </w:rPr>
        <w:t>|</w:t>
      </w:r>
      <w:r>
        <w:rPr>
          <w:rStyle w:val="NormalTok"/>
        </w:rPr>
        <w:t xml:space="preserve"> </w:t>
      </w:r>
      <w:r>
        <w:rPr>
          <w:rStyle w:val="ExtensionTok"/>
        </w:rPr>
        <w:t>TX</w:t>
      </w:r>
      <w:r>
        <w:rPr>
          <w:rStyle w:val="NormalTok"/>
        </w:rPr>
        <w:t xml:space="preserve"> bps: 9013516  </w:t>
      </w:r>
      <w:r>
        <w:rPr>
          <w:rStyle w:val="KeywordTok"/>
        </w:rPr>
        <w:t>|</w:t>
      </w:r>
      <w:r>
        <w:rPr>
          <w:rStyle w:val="NormalTok"/>
        </w:rPr>
        <w:t xml:space="preserve"> </w:t>
      </w:r>
      <w:r>
        <w:rPr>
          <w:rStyle w:val="ExtensionTok"/>
        </w:rPr>
        <w:t>RX</w:t>
      </w:r>
      <w:r>
        <w:rPr>
          <w:rStyle w:val="NormalTok"/>
        </w:rPr>
        <w:t xml:space="preserve"> bps: 4506776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rPr>
          <w:rStyle w:val="KeywordTok"/>
        </w:rPr>
        <w:t>|</w:t>
      </w:r>
      <w:r>
        <w:rPr>
          <w:rStyle w:val="NormalTok"/>
        </w:rPr>
        <w:t xml:space="preserve"> </w:t>
      </w:r>
      <w:r>
        <w:rPr>
          <w:rStyle w:val="ExtensionTok"/>
        </w:rPr>
        <w:t>Total</w:t>
      </w:r>
      <w:r>
        <w:rPr>
          <w:rStyle w:val="NormalTok"/>
        </w:rPr>
        <w:t xml:space="preserve">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50226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150237 </w:t>
      </w:r>
      <w:r>
        <w:rPr>
          <w:rStyle w:val="KeywordTok"/>
        </w:rPr>
        <w:t>|</w:t>
      </w:r>
      <w:r>
        <w:rPr>
          <w:rStyle w:val="NormalTok"/>
        </w:rPr>
        <w:t xml:space="preserve"> </w:t>
      </w:r>
      <w:r>
        <w:rPr>
          <w:rStyle w:val="ExtensionTok"/>
        </w:rPr>
        <w:t>TX</w:t>
      </w:r>
      <w:r>
        <w:rPr>
          <w:rStyle w:val="NormalTok"/>
        </w:rPr>
        <w:t xml:space="preserve"> bps: 72108464 </w:t>
      </w:r>
      <w:r>
        <w:rPr>
          <w:rStyle w:val="KeywordTok"/>
        </w:rPr>
        <w:t>|</w:t>
      </w:r>
      <w:r>
        <w:rPr>
          <w:rStyle w:val="NormalTok"/>
        </w:rPr>
        <w:t xml:space="preserve"> </w:t>
      </w:r>
      <w:r>
        <w:rPr>
          <w:rStyle w:val="ExtensionTok"/>
        </w:rPr>
        <w:t>RX</w:t>
      </w:r>
      <w:r>
        <w:rPr>
          <w:rStyle w:val="NormalTok"/>
        </w:rPr>
        <w:t xml:space="preserve"> bps: 72113584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br/>
      </w:r>
      <w:r>
        <w:rPr>
          <w:rStyle w:val="NormalTok"/>
        </w:rPr>
        <w:t>[</w:t>
      </w:r>
      <w:r>
        <w:rPr>
          <w:rStyle w:val="ExtensionTok"/>
        </w:rPr>
        <w:t>root@a7s3</w:t>
      </w:r>
      <w:r>
        <w:rPr>
          <w:rStyle w:val="NormalTok"/>
        </w:rPr>
        <w:t xml:space="preserve"> ~]# contrail-tools dpdkvifstats.py -v 0 -c 2</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1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75625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2      </w:t>
      </w:r>
      <w:r>
        <w:rPr>
          <w:rStyle w:val="KeywordTok"/>
        </w:rPr>
        <w:t>|</w:t>
      </w:r>
      <w:r>
        <w:rPr>
          <w:rStyle w:val="NormalTok"/>
        </w:rPr>
        <w:t xml:space="preserve"> </w:t>
      </w:r>
      <w:r>
        <w:rPr>
          <w:rStyle w:val="ExtensionTok"/>
        </w:rPr>
        <w:t>TX</w:t>
      </w:r>
      <w:r>
        <w:rPr>
          <w:rStyle w:val="NormalTok"/>
        </w:rPr>
        <w:t xml:space="preserve"> bps: 8319550   </w:t>
      </w:r>
      <w:r>
        <w:rPr>
          <w:rStyle w:val="KeywordTok"/>
        </w:rPr>
        <w:t>|</w:t>
      </w:r>
      <w:r>
        <w:rPr>
          <w:rStyle w:val="NormalTok"/>
        </w:rPr>
        <w:t xml:space="preserve"> </w:t>
      </w:r>
      <w:r>
        <w:rPr>
          <w:rStyle w:val="ExtensionTok"/>
        </w:rPr>
        <w:t>RX</w:t>
      </w:r>
      <w:r>
        <w:rPr>
          <w:rStyle w:val="NormalTok"/>
        </w:rPr>
        <w:t xml:space="preserve"> bps: 114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2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75630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151276 </w:t>
      </w:r>
      <w:r>
        <w:rPr>
          <w:rStyle w:val="KeywordTok"/>
        </w:rPr>
        <w:t>|</w:t>
      </w:r>
      <w:r>
        <w:rPr>
          <w:rStyle w:val="NormalTok"/>
        </w:rPr>
        <w:t xml:space="preserve"> </w:t>
      </w:r>
      <w:r>
        <w:rPr>
          <w:rStyle w:val="ExtensionTok"/>
        </w:rPr>
        <w:t>TX</w:t>
      </w:r>
      <w:r>
        <w:rPr>
          <w:rStyle w:val="NormalTok"/>
        </w:rPr>
        <w:t xml:space="preserve"> bps: 8319316   </w:t>
      </w:r>
      <w:r>
        <w:rPr>
          <w:rStyle w:val="KeywordTok"/>
        </w:rPr>
        <w:t>|</w:t>
      </w:r>
      <w:r>
        <w:rPr>
          <w:rStyle w:val="NormalTok"/>
        </w:rPr>
        <w:t xml:space="preserve"> </w:t>
      </w:r>
      <w:r>
        <w:rPr>
          <w:rStyle w:val="ExtensionTok"/>
        </w:rPr>
        <w:t>RX</w:t>
      </w:r>
      <w:r>
        <w:rPr>
          <w:rStyle w:val="NormalTok"/>
        </w:rPr>
        <w:t xml:space="preserve"> bps: 16640568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rPr>
          <w:rStyle w:val="KeywordTok"/>
        </w:rPr>
        <w:t>|</w:t>
      </w:r>
      <w:r>
        <w:rPr>
          <w:rStyle w:val="NormalTok"/>
        </w:rPr>
        <w:t xml:space="preserve"> </w:t>
      </w:r>
      <w:r>
        <w:rPr>
          <w:rStyle w:val="ExtensionTok"/>
        </w:rPr>
        <w:t>Total</w:t>
      </w:r>
      <w:r>
        <w:rPr>
          <w:rStyle w:val="NormalTok"/>
        </w:rPr>
        <w:t xml:space="preserve">  </w:t>
      </w:r>
      <w:r>
        <w:rPr>
          <w:rStyle w:val="KeywordTok"/>
        </w:rPr>
        <w:t>|</w:t>
      </w:r>
      <w:r>
        <w:rPr>
          <w:rStyle w:val="NormalTok"/>
        </w:rPr>
        <w:t xml:space="preserve"> </w:t>
      </w:r>
      <w:r>
        <w:rPr>
          <w:rStyle w:val="ExtensionTok"/>
        </w:rPr>
        <w:t>TX</w:t>
      </w:r>
      <w:r>
        <w:rPr>
          <w:rStyle w:val="NormalTok"/>
        </w:rPr>
        <w:t xml:space="preserve"> </w:t>
      </w:r>
      <w:proofErr w:type="spellStart"/>
      <w:r>
        <w:rPr>
          <w:rStyle w:val="NormalTok"/>
        </w:rPr>
        <w:t>pps</w:t>
      </w:r>
      <w:proofErr w:type="spellEnd"/>
      <w:r>
        <w:rPr>
          <w:rStyle w:val="NormalTok"/>
        </w:rPr>
        <w:t xml:space="preserve">: 151255 </w:t>
      </w:r>
      <w:r>
        <w:rPr>
          <w:rStyle w:val="KeywordTok"/>
        </w:rPr>
        <w:t>|</w:t>
      </w:r>
      <w:r>
        <w:rPr>
          <w:rStyle w:val="NormalTok"/>
        </w:rPr>
        <w:t xml:space="preserve"> </w:t>
      </w:r>
      <w:r>
        <w:rPr>
          <w:rStyle w:val="ExtensionTok"/>
        </w:rPr>
        <w:t>RX</w:t>
      </w:r>
      <w:r>
        <w:rPr>
          <w:rStyle w:val="NormalTok"/>
        </w:rPr>
        <w:t xml:space="preserve"> </w:t>
      </w:r>
      <w:proofErr w:type="spellStart"/>
      <w:r>
        <w:rPr>
          <w:rStyle w:val="NormalTok"/>
        </w:rPr>
        <w:t>pps</w:t>
      </w:r>
      <w:proofErr w:type="spellEnd"/>
      <w:r>
        <w:rPr>
          <w:rStyle w:val="NormalTok"/>
        </w:rPr>
        <w:t xml:space="preserve">: 151278 </w:t>
      </w:r>
      <w:r>
        <w:rPr>
          <w:rStyle w:val="KeywordTok"/>
        </w:rPr>
        <w:t>|</w:t>
      </w:r>
      <w:r>
        <w:rPr>
          <w:rStyle w:val="NormalTok"/>
        </w:rPr>
        <w:t xml:space="preserve"> </w:t>
      </w:r>
      <w:r>
        <w:rPr>
          <w:rStyle w:val="ExtensionTok"/>
        </w:rPr>
        <w:t>TX</w:t>
      </w:r>
      <w:r>
        <w:rPr>
          <w:rStyle w:val="NormalTok"/>
        </w:rPr>
        <w:t xml:space="preserve"> bps: 133110928 </w:t>
      </w:r>
      <w:r>
        <w:rPr>
          <w:rStyle w:val="KeywordTok"/>
        </w:rPr>
        <w:t>|</w:t>
      </w:r>
      <w:r>
        <w:rPr>
          <w:rStyle w:val="NormalTok"/>
        </w:rPr>
        <w:t xml:space="preserve"> </w:t>
      </w:r>
      <w:r>
        <w:rPr>
          <w:rStyle w:val="ExtensionTok"/>
        </w:rPr>
        <w:t>RX</w:t>
      </w:r>
      <w:r>
        <w:rPr>
          <w:rStyle w:val="NormalTok"/>
        </w:rPr>
        <w:t xml:space="preserve"> bps: 133125456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p>
    <w:p w14:paraId="3633E545" w14:textId="7FEF57C9" w:rsidR="009F192E" w:rsidRDefault="009F192E" w:rsidP="009F192E">
      <w:pPr>
        <w:pStyle w:val="BodyText"/>
        <w:spacing w:before="0" w:after="0"/>
      </w:pPr>
    </w:p>
    <w:p w14:paraId="1C07C46A" w14:textId="7106DCDD" w:rsidR="009F192E" w:rsidRDefault="009F192E" w:rsidP="009F192E">
      <w:pPr>
        <w:pStyle w:val="BodyText"/>
        <w:spacing w:before="0" w:after="0"/>
      </w:pPr>
    </w:p>
    <w:p w14:paraId="2F53F9A1" w14:textId="77777777" w:rsidR="009F192E" w:rsidRPr="009F192E" w:rsidRDefault="009F192E" w:rsidP="009F192E">
      <w:pPr>
        <w:pStyle w:val="BodyText"/>
        <w:spacing w:before="0" w:after="0"/>
      </w:pPr>
    </w:p>
    <w:sectPr w:rsidR="009F192E" w:rsidRPr="009F192E" w:rsidSect="005B039A">
      <w:headerReference w:type="even" r:id="rId157"/>
      <w:headerReference w:type="default" r:id="rId158"/>
      <w:footerReference w:type="even" r:id="rId159"/>
      <w:footerReference w:type="default" r:id="rId160"/>
      <w:headerReference w:type="first" r:id="rId161"/>
      <w:footerReference w:type="first" r:id="rId162"/>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71" w:author="Przemyslaw Grygiel" w:date="2020-10-16T10:08:00Z" w:initials="PG">
    <w:p w14:paraId="3BA9DDCA" w14:textId="278F2105" w:rsidR="00264892" w:rsidRDefault="00264892">
      <w:pPr>
        <w:pStyle w:val="CommentText"/>
      </w:pPr>
      <w:r>
        <w:rPr>
          <w:rStyle w:val="CommentReference"/>
        </w:rPr>
        <w:annotationRef/>
      </w:r>
      <w:r>
        <w:rPr>
          <w:rStyle w:val="CommentReference"/>
        </w:rPr>
        <w:t>TODO delete if-map</w:t>
      </w:r>
    </w:p>
  </w:comment>
  <w:comment w:id="1628" w:author="Przemyslaw Grygiel" w:date="2020-10-16T12:25:00Z" w:initials="PG">
    <w:p w14:paraId="349BFC8C" w14:textId="41DAB133" w:rsidR="00264892" w:rsidRDefault="00264892">
      <w:pPr>
        <w:pStyle w:val="CommentText"/>
      </w:pPr>
      <w:r>
        <w:rPr>
          <w:rStyle w:val="CommentReference"/>
        </w:rPr>
        <w:annotationRef/>
      </w:r>
      <w:r>
        <w:t>I will add ARM</w:t>
      </w:r>
    </w:p>
  </w:comment>
  <w:comment w:id="1631" w:author="Przemyslaw Grygiel" w:date="2020-10-16T12:26:00Z" w:initials="PG">
    <w:p w14:paraId="2ACF7E35" w14:textId="0121066C" w:rsidR="00264892" w:rsidRDefault="00264892">
      <w:pPr>
        <w:pStyle w:val="CommentText"/>
      </w:pPr>
      <w:r>
        <w:rPr>
          <w:rStyle w:val="CommentReference"/>
        </w:rPr>
        <w:annotationRef/>
      </w:r>
      <w:r>
        <w:t>Not sure that we can call it vDPA in fact it is VirtIO Forwarder. BTW diagrams are from Netronome presentation.</w:t>
      </w:r>
    </w:p>
  </w:comment>
  <w:comment w:id="1636" w:author="Przemyslaw Grygiel" w:date="2020-10-16T12:28:00Z" w:initials="PG">
    <w:p w14:paraId="3BC3EBE9" w14:textId="26B060D7" w:rsidR="00264892" w:rsidRDefault="00264892">
      <w:pPr>
        <w:pStyle w:val="CommentText"/>
      </w:pPr>
      <w:r>
        <w:rPr>
          <w:rStyle w:val="CommentReference"/>
        </w:rPr>
        <w:annotationRef/>
      </w:r>
      <w:r>
        <w:t>I like this summary!!!</w:t>
      </w:r>
    </w:p>
  </w:comment>
  <w:comment w:id="1660" w:author="Kiran KN" w:date="2020-10-20T21:19:00Z" w:initials="KK">
    <w:p w14:paraId="6D70AA09" w14:textId="77777777" w:rsidR="00264892" w:rsidRDefault="00264892">
      <w:pPr>
        <w:pStyle w:val="CommentText"/>
      </w:pPr>
      <w:r>
        <w:rPr>
          <w:rStyle w:val="CommentReference"/>
        </w:rPr>
        <w:annotationRef/>
      </w:r>
      <w:r>
        <w:t>Can we put a diagram by Laurent?</w:t>
      </w:r>
    </w:p>
    <w:p w14:paraId="15AEBCB2" w14:textId="1A10F281" w:rsidR="00264892" w:rsidRDefault="00264892">
      <w:pPr>
        <w:pStyle w:val="CommentText"/>
      </w:pPr>
      <w:r>
        <w:t>We can just have 2 blocks. Upper block is contrail controller having different nodes. Then, we can have compute nodes in the below block. No need of service/gateway node</w:t>
      </w:r>
    </w:p>
  </w:comment>
  <w:comment w:id="1662" w:author="Kiran KN" w:date="2020-10-20T23:49:00Z" w:initials="KK">
    <w:p w14:paraId="4BF92834" w14:textId="2FB62C67" w:rsidR="00264892" w:rsidRDefault="00264892">
      <w:pPr>
        <w:pStyle w:val="CommentText"/>
      </w:pPr>
      <w:r>
        <w:rPr>
          <w:rStyle w:val="CommentReference"/>
        </w:rPr>
        <w:annotationRef/>
      </w:r>
      <w:r>
        <w:t>Flow table is global</w:t>
      </w:r>
    </w:p>
  </w:comment>
  <w:comment w:id="1705" w:author="Laurent DURAND" w:date="2020-10-14T22:23:00Z" w:initials="LD">
    <w:p w14:paraId="1653A911" w14:textId="77777777" w:rsidR="00264892" w:rsidRDefault="00264892">
      <w:pPr>
        <w:pStyle w:val="CommentText"/>
      </w:pPr>
      <w:r>
        <w:rPr>
          <w:rStyle w:val="CommentReference"/>
        </w:rPr>
        <w:annotationRef/>
      </w:r>
      <w:r>
        <w:t>??</w:t>
      </w:r>
    </w:p>
    <w:p w14:paraId="180DE5DC" w14:textId="77777777" w:rsidR="00264892" w:rsidRDefault="00264892">
      <w:pPr>
        <w:pStyle w:val="CommentText"/>
      </w:pPr>
    </w:p>
    <w:p w14:paraId="6837E65C" w14:textId="77777777" w:rsidR="00264892" w:rsidRPr="001A652F" w:rsidRDefault="00264892" w:rsidP="00773A7A">
      <w:pPr>
        <w:spacing w:after="0"/>
        <w:rPr>
          <w:lang w:val="en-GB"/>
        </w:rPr>
      </w:pPr>
      <w:r w:rsidRPr="001A652F">
        <w:rPr>
          <w:lang w:val="en-GB"/>
        </w:rPr>
        <w:t>Local control plane (agent)</w:t>
      </w:r>
      <w:r>
        <w:rPr>
          <w:rStyle w:val="CommentReference"/>
        </w:rPr>
        <w:annotationRef/>
      </w:r>
    </w:p>
    <w:p w14:paraId="438D5587" w14:textId="77777777" w:rsidR="00264892" w:rsidRPr="001A652F" w:rsidRDefault="00264892" w:rsidP="00773A7A">
      <w:pPr>
        <w:spacing w:after="0"/>
        <w:rPr>
          <w:lang w:val="en-GB"/>
        </w:rPr>
      </w:pPr>
    </w:p>
    <w:p w14:paraId="2016EA6C" w14:textId="77777777" w:rsidR="00264892" w:rsidRDefault="00264892" w:rsidP="00773A7A">
      <w:pPr>
        <w:spacing w:after="0"/>
        <w:rPr>
          <w:lang w:val="en-GB"/>
        </w:rPr>
      </w:pPr>
      <w:r w:rsidRPr="001A652F">
        <w:rPr>
          <w:lang w:val="en-GB"/>
        </w:rPr>
        <w:t>Openstack integration (port add)</w:t>
      </w:r>
    </w:p>
    <w:p w14:paraId="717D43B2" w14:textId="2289B5BD" w:rsidR="00264892" w:rsidRPr="00773A7A" w:rsidRDefault="00264892">
      <w:pPr>
        <w:pStyle w:val="CommentText"/>
        <w:rPr>
          <w:lang w:val="en-GB"/>
        </w:rPr>
      </w:pPr>
    </w:p>
  </w:comment>
  <w:comment w:id="1728" w:author="Laurent DURAND" w:date="2020-10-14T22:23:00Z" w:initials="LD">
    <w:p w14:paraId="20CF6C7B" w14:textId="77777777" w:rsidR="00264892" w:rsidRDefault="00264892" w:rsidP="007E29B6">
      <w:pPr>
        <w:pStyle w:val="CommentText"/>
      </w:pPr>
      <w:r>
        <w:rPr>
          <w:rStyle w:val="CommentReference"/>
        </w:rPr>
        <w:annotationRef/>
      </w:r>
      <w:r>
        <w:t>??</w:t>
      </w:r>
    </w:p>
    <w:p w14:paraId="50816BA5" w14:textId="77777777" w:rsidR="00264892" w:rsidRDefault="00264892" w:rsidP="007E29B6">
      <w:pPr>
        <w:pStyle w:val="CommentText"/>
      </w:pPr>
    </w:p>
    <w:p w14:paraId="100B854A" w14:textId="77777777" w:rsidR="00264892" w:rsidRPr="001A652F" w:rsidRDefault="00264892" w:rsidP="007E29B6">
      <w:pPr>
        <w:spacing w:after="0"/>
        <w:rPr>
          <w:lang w:val="en-GB"/>
        </w:rPr>
      </w:pPr>
      <w:r w:rsidRPr="001A652F">
        <w:rPr>
          <w:lang w:val="en-GB"/>
        </w:rPr>
        <w:t>Local control plane (agent)</w:t>
      </w:r>
      <w:r>
        <w:rPr>
          <w:rStyle w:val="CommentReference"/>
        </w:rPr>
        <w:annotationRef/>
      </w:r>
    </w:p>
    <w:p w14:paraId="25053463" w14:textId="77777777" w:rsidR="00264892" w:rsidRPr="001A652F" w:rsidRDefault="00264892" w:rsidP="007E29B6">
      <w:pPr>
        <w:spacing w:after="0"/>
        <w:rPr>
          <w:lang w:val="en-GB"/>
        </w:rPr>
      </w:pPr>
    </w:p>
    <w:p w14:paraId="53B77EE6" w14:textId="77777777" w:rsidR="00264892" w:rsidRDefault="00264892" w:rsidP="007E29B6">
      <w:pPr>
        <w:spacing w:after="0"/>
        <w:rPr>
          <w:lang w:val="en-GB"/>
        </w:rPr>
      </w:pPr>
      <w:r w:rsidRPr="001A652F">
        <w:rPr>
          <w:lang w:val="en-GB"/>
        </w:rPr>
        <w:t>Openstack integration (port add)</w:t>
      </w:r>
    </w:p>
    <w:p w14:paraId="418C1B97" w14:textId="77777777" w:rsidR="00264892" w:rsidRPr="00773A7A" w:rsidRDefault="00264892" w:rsidP="007E29B6">
      <w:pPr>
        <w:pStyle w:val="CommentText"/>
        <w:rPr>
          <w:lang w:val="en-GB"/>
        </w:rPr>
      </w:pPr>
    </w:p>
  </w:comment>
  <w:comment w:id="2596" w:author="Laurent DURAND" w:date="2020-10-14T22:39:00Z" w:initials="LD">
    <w:p w14:paraId="09B5FD40" w14:textId="77777777" w:rsidR="00264892" w:rsidRDefault="00264892" w:rsidP="00F841E1">
      <w:pPr>
        <w:spacing w:after="0"/>
      </w:pPr>
      <w:r>
        <w:rPr>
          <w:rStyle w:val="CommentReference"/>
        </w:rPr>
        <w:annotationRef/>
      </w:r>
      <w:r>
        <w:t>&lt;How about describe virtio Frontend – backend parameters exchange? as it is on the diagram, on one of presentations Kiran nicely described it. Kiran can you add it here?</w:t>
      </w:r>
    </w:p>
    <w:p w14:paraId="25C131C8" w14:textId="77777777" w:rsidR="00264892" w:rsidRDefault="00264892" w:rsidP="00F841E1">
      <w:pPr>
        <w:spacing w:after="0"/>
      </w:pPr>
      <w:r>
        <w:t>The same for Uvhost client - server&gt;</w:t>
      </w:r>
      <w:r>
        <w:rPr>
          <w:rStyle w:val="CommentReference"/>
        </w:rPr>
        <w:annotationRef/>
      </w:r>
    </w:p>
    <w:p w14:paraId="708B0198" w14:textId="77777777" w:rsidR="00264892" w:rsidRDefault="00264892">
      <w:pPr>
        <w:pStyle w:val="CommentText"/>
      </w:pPr>
    </w:p>
    <w:p w14:paraId="1FC91909" w14:textId="77777777" w:rsidR="00264892" w:rsidRDefault="00264892" w:rsidP="00F841E1">
      <w:pPr>
        <w:spacing w:after="0"/>
      </w:pPr>
      <w:r>
        <w:t>&lt;&lt; Explain fwd threads, service, control, pkt0, tapdev and other threads &gt;&gt;&gt;</w:t>
      </w:r>
      <w:r>
        <w:rPr>
          <w:rStyle w:val="CommentReference"/>
        </w:rPr>
        <w:annotationRef/>
      </w:r>
    </w:p>
    <w:p w14:paraId="65F5F97B" w14:textId="29850E86" w:rsidR="00264892" w:rsidRDefault="00264892">
      <w:pPr>
        <w:pStyle w:val="CommentText"/>
      </w:pPr>
    </w:p>
  </w:comment>
  <w:comment w:id="2674" w:author="Kiran KN" w:date="2020-10-22T22:33:00Z" w:initials="KK">
    <w:p w14:paraId="7F35996F" w14:textId="2DCCF29E" w:rsidR="00264892" w:rsidRDefault="00264892">
      <w:pPr>
        <w:pStyle w:val="CommentText"/>
      </w:pPr>
      <w:r>
        <w:rPr>
          <w:rStyle w:val="CommentReference"/>
        </w:rPr>
        <w:annotationRef/>
      </w:r>
      <w:r>
        <w:fldChar w:fldCharType="begin"/>
      </w:r>
      <w:r>
        <w:instrText xml:space="preserve"> HYPERLINK "mailto:ldurand@juniper.net" </w:instrText>
      </w:r>
      <w:bookmarkStart w:id="2718" w:name="_@_2DDA2C5B819081458AF65AFA7BFCB8D3Z"/>
      <w:r>
        <w:rPr>
          <w:rStyle w:val="Mention"/>
        </w:rPr>
        <w:fldChar w:fldCharType="separate"/>
      </w:r>
      <w:bookmarkEnd w:id="2718"/>
      <w:r w:rsidRPr="00042A85">
        <w:rPr>
          <w:rStyle w:val="Mention"/>
          <w:noProof/>
        </w:rPr>
        <w:t>@Laurent Antoine Durand</w:t>
      </w:r>
      <w:r>
        <w:fldChar w:fldCharType="end"/>
      </w:r>
      <w:r>
        <w:t xml:space="preserve"> – Can we put a more professional table here?</w:t>
      </w:r>
    </w:p>
  </w:comment>
  <w:comment w:id="2773" w:author="Przemyslaw Grygiel" w:date="2020-10-16T13:54:00Z" w:initials="PG">
    <w:p w14:paraId="2EDE602B" w14:textId="77777777" w:rsidR="00264892" w:rsidRDefault="00264892" w:rsidP="001B77E4">
      <w:pPr>
        <w:pStyle w:val="CommentText"/>
      </w:pPr>
      <w:r>
        <w:rPr>
          <w:rStyle w:val="CommentReference"/>
        </w:rPr>
        <w:annotationRef/>
      </w:r>
      <w:r>
        <w:t>Are we sure? There is no FIFO here?</w:t>
      </w:r>
    </w:p>
  </w:comment>
  <w:comment w:id="3158" w:author="Kiran KN" w:date="2020-10-23T01:35:00Z" w:initials="KK">
    <w:p w14:paraId="782EEE9A" w14:textId="7795D88C" w:rsidR="00264892" w:rsidRDefault="00264892">
      <w:pPr>
        <w:pStyle w:val="CommentText"/>
      </w:pPr>
      <w:r>
        <w:rPr>
          <w:rStyle w:val="CommentReference"/>
        </w:rPr>
        <w:annotationRef/>
      </w:r>
      <w:r>
        <w:fldChar w:fldCharType="begin"/>
      </w:r>
      <w:r>
        <w:instrText xml:space="preserve"> HYPERLINK "mailto:ldurand@juniper.net" </w:instrText>
      </w:r>
      <w:bookmarkStart w:id="3161" w:name="_@_8633C93D1C457C4EA316DBDD11817D10Z"/>
      <w:r>
        <w:rPr>
          <w:rStyle w:val="Mention"/>
        </w:rPr>
        <w:fldChar w:fldCharType="separate"/>
      </w:r>
      <w:bookmarkEnd w:id="3161"/>
      <w:r w:rsidRPr="00805E99">
        <w:rPr>
          <w:rStyle w:val="Mention"/>
          <w:noProof/>
        </w:rPr>
        <w:t>@Laurent Antoine Durand</w:t>
      </w:r>
      <w:r>
        <w:fldChar w:fldCharType="end"/>
      </w:r>
      <w:r>
        <w:t xml:space="preserve"> – Need a diagram for this</w:t>
      </w:r>
    </w:p>
  </w:comment>
  <w:comment w:id="3210" w:author="Przemyslaw Grygiel" w:date="2020-10-16T13:54:00Z" w:initials="PG">
    <w:p w14:paraId="10851DB1" w14:textId="64D7D1C2" w:rsidR="00264892" w:rsidRDefault="00264892">
      <w:pPr>
        <w:pStyle w:val="CommentText"/>
      </w:pPr>
      <w:r>
        <w:rPr>
          <w:rStyle w:val="CommentReference"/>
        </w:rPr>
        <w:annotationRef/>
      </w:r>
      <w:r>
        <w:t>Are we sure? There is no FIFO here?</w:t>
      </w:r>
    </w:p>
  </w:comment>
  <w:comment w:id="3455" w:author="Kiran KN" w:date="2020-10-25T22:42:00Z" w:initials="KK">
    <w:p w14:paraId="44B68B29" w14:textId="387D1022" w:rsidR="00264892" w:rsidRDefault="00264892">
      <w:pPr>
        <w:pStyle w:val="CommentText"/>
      </w:pPr>
      <w:r>
        <w:rPr>
          <w:rStyle w:val="CommentReference"/>
        </w:rPr>
        <w:annotationRef/>
      </w:r>
      <w:r>
        <w:fldChar w:fldCharType="begin"/>
      </w:r>
      <w:r>
        <w:instrText xml:space="preserve"> HYPERLINK "mailto:ldurand@juniper.net" </w:instrText>
      </w:r>
      <w:bookmarkStart w:id="3458" w:name="_@_D3A28F465B7933499E9F1D74A3BFB747Z"/>
      <w:r>
        <w:rPr>
          <w:rStyle w:val="Mention"/>
        </w:rPr>
        <w:fldChar w:fldCharType="separate"/>
      </w:r>
      <w:bookmarkEnd w:id="3458"/>
      <w:r w:rsidRPr="00382135">
        <w:rPr>
          <w:rStyle w:val="Mention"/>
          <w:noProof/>
        </w:rPr>
        <w:t>@Laurent Antoine Durand</w:t>
      </w:r>
      <w:r>
        <w:fldChar w:fldCharType="end"/>
      </w:r>
      <w:r>
        <w:t xml:space="preserve">  - Need a diagram here</w:t>
      </w:r>
    </w:p>
  </w:comment>
  <w:comment w:id="3719" w:author="Ping Song" w:date="2020-09-16T10:08:00Z" w:initials="PS">
    <w:p w14:paraId="0E01F80F" w14:textId="77777777" w:rsidR="00264892" w:rsidRDefault="00264892" w:rsidP="00071FB0">
      <w:pPr>
        <w:pStyle w:val="CommentText"/>
      </w:pPr>
      <w:r>
        <w:rPr>
          <w:rStyle w:val="CommentReference"/>
        </w:rPr>
        <w:annotationRef/>
      </w:r>
      <w:r>
        <w:t>“vrouter dataplane” better indicates all 3 boxes in the left sides. Maybe solid lines on edge and dotted lines between 3 blocks.</w:t>
      </w:r>
    </w:p>
  </w:comment>
  <w:comment w:id="3720" w:author="Laurent Antoine Durand" w:date="2020-10-01T11:00:00Z" w:initials="LAD">
    <w:p w14:paraId="7C95FEEF" w14:textId="77777777" w:rsidR="00264892" w:rsidRDefault="00264892" w:rsidP="00071FB0">
      <w:pPr>
        <w:pStyle w:val="CommentText"/>
      </w:pPr>
      <w:r>
        <w:rPr>
          <w:rStyle w:val="CommentReference"/>
        </w:rPr>
        <w:annotationRef/>
      </w:r>
      <w:r>
        <w:t>TO DO</w:t>
      </w:r>
    </w:p>
  </w:comment>
  <w:comment w:id="3729" w:author="Przemyslaw Grygiel" w:date="2020-10-16T14:01:00Z" w:initials="PG">
    <w:p w14:paraId="2EB1A649" w14:textId="786A455A" w:rsidR="00264892" w:rsidRDefault="00264892">
      <w:pPr>
        <w:pStyle w:val="CommentText"/>
      </w:pPr>
      <w:r>
        <w:rPr>
          <w:rStyle w:val="CommentReference"/>
        </w:rPr>
        <w:annotationRef/>
      </w:r>
      <w:r>
        <w:t>To be clearer for users I will describe users traffic and then control traffic. I think it will be easier to understand</w:t>
      </w:r>
    </w:p>
  </w:comment>
  <w:comment w:id="3879" w:author="Laurent DURAND" w:date="2020-10-14T23:52:00Z" w:initials="LD">
    <w:p w14:paraId="5308BDE5" w14:textId="77777777" w:rsidR="00264892" w:rsidRPr="001A652F" w:rsidRDefault="00264892" w:rsidP="0015044E">
      <w:pPr>
        <w:pStyle w:val="Heading3"/>
      </w:pPr>
      <w:r>
        <w:rPr>
          <w:rStyle w:val="CommentReference"/>
        </w:rPr>
        <w:annotationRef/>
      </w:r>
      <w:bookmarkStart w:id="3881" w:name="_Toc53606190"/>
      <w:r w:rsidRPr="001A652F">
        <w:t>statistics</w:t>
      </w:r>
      <w:bookmarkEnd w:id="3881"/>
    </w:p>
    <w:p w14:paraId="1169EAF7" w14:textId="77777777" w:rsidR="00264892" w:rsidRPr="009B6EBD" w:rsidRDefault="00264892" w:rsidP="0015044E"/>
    <w:p w14:paraId="2767B802" w14:textId="77777777" w:rsidR="00264892" w:rsidRDefault="00264892" w:rsidP="0015044E">
      <w:pPr>
        <w:pStyle w:val="Heading3"/>
      </w:pPr>
      <w:bookmarkStart w:id="3882" w:name="_Toc53606191"/>
      <w:r>
        <w:t>vRouter communication paths</w:t>
      </w:r>
      <w:bookmarkEnd w:id="3882"/>
    </w:p>
    <w:p w14:paraId="510AF9FF" w14:textId="77777777" w:rsidR="00264892" w:rsidRDefault="00264892" w:rsidP="0015044E">
      <w:pPr>
        <w:pStyle w:val="BodyText"/>
        <w:spacing w:before="0" w:after="0"/>
      </w:pPr>
    </w:p>
    <w:p w14:paraId="2D257A3D" w14:textId="77777777" w:rsidR="00264892" w:rsidRPr="00F12E7B" w:rsidRDefault="00264892" w:rsidP="0015044E">
      <w:pPr>
        <w:pStyle w:val="Heading4"/>
      </w:pPr>
      <w:r w:rsidRPr="00F12E7B">
        <w:t>Virtio (vhost-user, qemu, mergeable buffers, gro, gso,  mbuf chaining)</w:t>
      </w:r>
    </w:p>
    <w:p w14:paraId="11CF3E65" w14:textId="77777777" w:rsidR="00264892" w:rsidRPr="0048798A" w:rsidRDefault="00264892" w:rsidP="0015044E">
      <w:pPr>
        <w:pStyle w:val="Heading4"/>
      </w:pPr>
      <w:r w:rsidRPr="0048798A">
        <w:t>netlink (agent, pkt0, nh programming )</w:t>
      </w:r>
    </w:p>
    <w:p w14:paraId="56996010" w14:textId="77777777" w:rsidR="00264892" w:rsidRPr="0048798A" w:rsidRDefault="00264892" w:rsidP="0015044E">
      <w:pPr>
        <w:pStyle w:val="Heading4"/>
      </w:pPr>
      <w:r w:rsidRPr="0048798A">
        <w:t>host (vhost0, tuntap, kni)</w:t>
      </w:r>
    </w:p>
    <w:p w14:paraId="55072891" w14:textId="77777777" w:rsidR="00264892" w:rsidRPr="001A652F" w:rsidRDefault="00264892" w:rsidP="0015044E">
      <w:pPr>
        <w:pStyle w:val="Heading4"/>
        <w:rPr>
          <w:iCs/>
          <w:color w:val="365F91" w:themeColor="accent1" w:themeShade="BF"/>
        </w:rPr>
      </w:pPr>
      <w:r w:rsidRPr="001A652F">
        <w:rPr>
          <w:iCs/>
          <w:color w:val="365F91" w:themeColor="accent1" w:themeShade="BF"/>
        </w:rPr>
        <w:t>fabric (bond, pmd, offloads, lcore queues, nic queues)</w:t>
      </w:r>
    </w:p>
    <w:p w14:paraId="0EAC2BF4" w14:textId="77777777" w:rsidR="00264892" w:rsidRDefault="00264892" w:rsidP="0015044E">
      <w:pPr>
        <w:pStyle w:val="BodyText"/>
        <w:spacing w:before="0" w:after="0"/>
        <w:rPr>
          <w:lang w:val="en-GB"/>
        </w:rPr>
      </w:pPr>
    </w:p>
    <w:p w14:paraId="2B267820" w14:textId="7E1EEAFB" w:rsidR="00264892" w:rsidRPr="0015044E" w:rsidRDefault="00264892">
      <w:pPr>
        <w:pStyle w:val="CommentText"/>
        <w:rPr>
          <w:lang w:val="en-GB"/>
        </w:rPr>
      </w:pPr>
    </w:p>
  </w:comment>
  <w:comment w:id="3901" w:author="Przemyslaw Grygiel" w:date="2020-10-16T14:11:00Z" w:initials="PG">
    <w:p w14:paraId="0454C8FB" w14:textId="39925911" w:rsidR="00264892" w:rsidRDefault="00264892">
      <w:pPr>
        <w:pStyle w:val="CommentText"/>
      </w:pPr>
      <w:r>
        <w:rPr>
          <w:rStyle w:val="CommentReference"/>
        </w:rPr>
        <w:annotationRef/>
      </w:r>
      <w:r>
        <w:t>I think it is 3 tuples src IP, dst IP, protocol</w:t>
      </w:r>
    </w:p>
  </w:comment>
  <w:comment w:id="4009" w:author="Przemyslaw Grygiel" w:date="2020-10-23T10:26:00Z" w:initials="PG">
    <w:p w14:paraId="345EC469" w14:textId="77777777" w:rsidR="00264892" w:rsidRDefault="00264892">
      <w:pPr>
        <w:pStyle w:val="CommentText"/>
      </w:pPr>
      <w:r>
        <w:rPr>
          <w:rStyle w:val="CommentReference"/>
        </w:rPr>
        <w:annotationRef/>
      </w:r>
      <w:r>
        <w:t>This parameter can’t be set for vrouter dpdk in container, simply we not support the change. Only way is edit common.sh or entrypoint.sh inside of container. By this Im not sure that we should mention it here.</w:t>
      </w:r>
    </w:p>
    <w:p w14:paraId="03BD5B00" w14:textId="77777777" w:rsidR="00264892" w:rsidRDefault="00264892">
      <w:pPr>
        <w:pStyle w:val="CommentText"/>
      </w:pPr>
    </w:p>
    <w:p w14:paraId="7BC71CC0" w14:textId="5E6E93D5" w:rsidR="00264892" w:rsidRDefault="00264892">
      <w:pPr>
        <w:pStyle w:val="CommentText"/>
      </w:pPr>
      <w:r>
        <w:t>Also, NUMA0 and 1 HP allocation can confuse readers, as vRouter by nature is NOT NUMA awa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BA9DDCA" w15:done="0"/>
  <w15:commentEx w15:paraId="349BFC8C" w15:done="0"/>
  <w15:commentEx w15:paraId="2ACF7E35" w15:done="0"/>
  <w15:commentEx w15:paraId="3BC3EBE9" w15:done="0"/>
  <w15:commentEx w15:paraId="15AEBCB2" w15:done="0"/>
  <w15:commentEx w15:paraId="4BF92834" w15:done="0"/>
  <w15:commentEx w15:paraId="717D43B2" w15:done="0"/>
  <w15:commentEx w15:paraId="418C1B97" w15:done="0"/>
  <w15:commentEx w15:paraId="65F5F97B" w15:done="0"/>
  <w15:commentEx w15:paraId="7F35996F" w15:done="0"/>
  <w15:commentEx w15:paraId="2EDE602B" w15:done="0"/>
  <w15:commentEx w15:paraId="782EEE9A" w15:done="0"/>
  <w15:commentEx w15:paraId="10851DB1" w15:done="0"/>
  <w15:commentEx w15:paraId="44B68B29" w15:done="0"/>
  <w15:commentEx w15:paraId="0E01F80F" w15:done="0"/>
  <w15:commentEx w15:paraId="7C95FEEF" w15:paraIdParent="0E01F80F" w15:done="0"/>
  <w15:commentEx w15:paraId="2EB1A649" w15:done="0"/>
  <w15:commentEx w15:paraId="2B267820" w15:done="0"/>
  <w15:commentEx w15:paraId="0454C8FB" w15:done="0"/>
  <w15:commentEx w15:paraId="7BC71C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3EFAF" w16cex:dateUtc="2020-10-16T08:08:00Z"/>
  <w16cex:commentExtensible w16cex:durableId="23340FB1" w16cex:dateUtc="2020-10-16T10:25:00Z"/>
  <w16cex:commentExtensible w16cex:durableId="23340FF4" w16cex:dateUtc="2020-10-16T10:26:00Z"/>
  <w16cex:commentExtensible w16cex:durableId="23341057" w16cex:dateUtc="2020-10-16T10:28:00Z"/>
  <w16cex:commentExtensible w16cex:durableId="2339D2D5" w16cex:dateUtc="2020-10-20T15:49:00Z"/>
  <w16cex:commentExtensible w16cex:durableId="2339F61E" w16cex:dateUtc="2020-10-20T18:19:00Z"/>
  <w16cex:commentExtensible w16cex:durableId="2331F8C9" w16cex:dateUtc="2020-10-14T20:23:00Z"/>
  <w16cex:commentExtensible w16cex:durableId="233ADEC4" w16cex:dateUtc="2020-10-14T20:23:00Z"/>
  <w16cex:commentExtensible w16cex:durableId="2331FC8A" w16cex:dateUtc="2020-10-14T20:39:00Z"/>
  <w16cex:commentExtensible w16cex:durableId="233C8735" w16cex:dateUtc="2020-10-22T17:03:00Z"/>
  <w16cex:commentExtensible w16cex:durableId="233C897E" w16cex:dateUtc="2020-10-16T11:54:00Z"/>
  <w16cex:commentExtensible w16cex:durableId="233CB1EF" w16cex:dateUtc="2020-10-22T20:05:00Z"/>
  <w16cex:commentExtensible w16cex:durableId="233424A6" w16cex:dateUtc="2020-10-16T11:54:00Z"/>
  <w16cex:commentExtensible w16cex:durableId="23407DC6" w16cex:dateUtc="2020-10-25T17:12:00Z"/>
  <w16cex:commentExtensible w16cex:durableId="23203556" w16cex:dateUtc="2020-10-01T09:00:00Z"/>
  <w16cex:commentExtensible w16cex:durableId="23342634" w16cex:dateUtc="2020-10-16T12:01:00Z"/>
  <w16cex:commentExtensible w16cex:durableId="23320DCB" w16cex:dateUtc="2020-10-14T21:52:00Z"/>
  <w16cex:commentExtensible w16cex:durableId="2334287F" w16cex:dateUtc="2020-10-16T12:11:00Z"/>
  <w16cex:commentExtensible w16cex:durableId="233D2E73" w16cex:dateUtc="2020-10-23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A9DDCA" w16cid:durableId="2333EFAF"/>
  <w16cid:commentId w16cid:paraId="349BFC8C" w16cid:durableId="23340FB1"/>
  <w16cid:commentId w16cid:paraId="2ACF7E35" w16cid:durableId="23340FF4"/>
  <w16cid:commentId w16cid:paraId="3BC3EBE9" w16cid:durableId="23341057"/>
  <w16cid:commentId w16cid:paraId="15AEBCB2" w16cid:durableId="2339D2D5"/>
  <w16cid:commentId w16cid:paraId="4BF92834" w16cid:durableId="2339F61E"/>
  <w16cid:commentId w16cid:paraId="717D43B2" w16cid:durableId="2331F8C9"/>
  <w16cid:commentId w16cid:paraId="418C1B97" w16cid:durableId="233ADEC4"/>
  <w16cid:commentId w16cid:paraId="65F5F97B" w16cid:durableId="2331FC8A"/>
  <w16cid:commentId w16cid:paraId="7F35996F" w16cid:durableId="233C8735"/>
  <w16cid:commentId w16cid:paraId="2EDE602B" w16cid:durableId="233C897E"/>
  <w16cid:commentId w16cid:paraId="782EEE9A" w16cid:durableId="233CB1EF"/>
  <w16cid:commentId w16cid:paraId="10851DB1" w16cid:durableId="233424A6"/>
  <w16cid:commentId w16cid:paraId="44B68B29" w16cid:durableId="23407DC6"/>
  <w16cid:commentId w16cid:paraId="0E01F80F" w16cid:durableId="230C62A8"/>
  <w16cid:commentId w16cid:paraId="7C95FEEF" w16cid:durableId="23203556"/>
  <w16cid:commentId w16cid:paraId="2EB1A649" w16cid:durableId="23342634"/>
  <w16cid:commentId w16cid:paraId="2B267820" w16cid:durableId="23320DCB"/>
  <w16cid:commentId w16cid:paraId="0454C8FB" w16cid:durableId="2334287F"/>
  <w16cid:commentId w16cid:paraId="7BC71CC0" w16cid:durableId="233D2E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EA9054" w14:textId="77777777" w:rsidR="00C82464" w:rsidRDefault="00C82464">
      <w:pPr>
        <w:spacing w:after="0"/>
      </w:pPr>
      <w:r>
        <w:separator/>
      </w:r>
    </w:p>
  </w:endnote>
  <w:endnote w:type="continuationSeparator" w:id="0">
    <w:p w14:paraId="4B39095A" w14:textId="77777777" w:rsidR="00C82464" w:rsidRDefault="00C82464">
      <w:pPr>
        <w:spacing w:after="0"/>
      </w:pPr>
      <w:r>
        <w:continuationSeparator/>
      </w:r>
    </w:p>
  </w:endnote>
  <w:endnote w:type="continuationNotice" w:id="1">
    <w:p w14:paraId="3F53C366" w14:textId="77777777" w:rsidR="00C82464" w:rsidRDefault="00C824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pleSystemUIFont">
    <w:altName w:val="Calibri"/>
    <w:panose1 w:val="020B0604020202020204"/>
    <w:charset w:val="00"/>
    <w:family w:val="auto"/>
    <w:notTrueType/>
    <w:pitch w:val="default"/>
    <w:sig w:usb0="00000003" w:usb1="00000000" w:usb2="00000000" w:usb3="00000000" w:csb0="00000001" w:csb1="00000000"/>
  </w:font>
  <w:font w:name="Courier">
    <w:panose1 w:val="02000500000000000000"/>
    <w:charset w:val="00"/>
    <w:family w:val="auto"/>
    <w:pitch w:val="variable"/>
    <w:sig w:usb0="00000003"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600FF2" w14:textId="77777777" w:rsidR="00264892" w:rsidRDefault="002648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Content>
      <w:p w14:paraId="2DEE1423" w14:textId="52657CD9" w:rsidR="00264892" w:rsidRDefault="00264892">
        <w:pPr>
          <w:pStyle w:val="Footer"/>
          <w:jc w:val="right"/>
        </w:pPr>
        <w:r>
          <w:rPr>
            <w:noProof/>
          </w:rPr>
          <mc:AlternateContent>
            <mc:Choice Requires="wps">
              <w:drawing>
                <wp:anchor distT="0" distB="0" distL="114300" distR="114300" simplePos="0" relativeHeight="251658240"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264892" w:rsidRPr="009D33F3" w:rsidRDefault="00264892"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264892" w:rsidRPr="009D33F3" w:rsidRDefault="00264892"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264892" w:rsidRDefault="002648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264892" w:rsidRDefault="00264892">
    <w:pPr>
      <w:pStyle w:val="Footer"/>
    </w:pPr>
    <w:r>
      <w:rPr>
        <w:noProof/>
      </w:rPr>
      <mc:AlternateContent>
        <mc:Choice Requires="wps">
          <w:drawing>
            <wp:anchor distT="0" distB="0" distL="114300" distR="114300" simplePos="0" relativeHeight="251658241"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264892" w:rsidRPr="009D33F3" w:rsidRDefault="00264892"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264892" w:rsidRPr="009D33F3" w:rsidRDefault="00264892"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74AD80" w14:textId="77777777" w:rsidR="00C82464" w:rsidRDefault="00C82464">
      <w:r>
        <w:separator/>
      </w:r>
    </w:p>
  </w:footnote>
  <w:footnote w:type="continuationSeparator" w:id="0">
    <w:p w14:paraId="77949D81" w14:textId="77777777" w:rsidR="00C82464" w:rsidRDefault="00C82464">
      <w:r>
        <w:continuationSeparator/>
      </w:r>
    </w:p>
  </w:footnote>
  <w:footnote w:type="continuationNotice" w:id="1">
    <w:p w14:paraId="7F977445" w14:textId="77777777" w:rsidR="00C82464" w:rsidRDefault="00C824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F9AE9D" w14:textId="77777777" w:rsidR="00264892" w:rsidRDefault="002648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985E68" w14:textId="77777777" w:rsidR="00264892" w:rsidRDefault="002648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5AE7D" w14:textId="77777777" w:rsidR="00264892" w:rsidRDefault="002648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EF10BB20"/>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EE469D"/>
    <w:multiLevelType w:val="hybridMultilevel"/>
    <w:tmpl w:val="8D348338"/>
    <w:lvl w:ilvl="0" w:tplc="08090003">
      <w:start w:val="1"/>
      <w:numFmt w:val="bullet"/>
      <w:lvlText w:val="o"/>
      <w:lvlJc w:val="left"/>
      <w:pPr>
        <w:ind w:left="780" w:hanging="360"/>
      </w:pPr>
      <w:rPr>
        <w:rFonts w:ascii="Courier New" w:hAnsi="Courier New" w:cs="Courier New"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10" w15:restartNumberingAfterBreak="0">
    <w:nsid w:val="33A27E86"/>
    <w:multiLevelType w:val="hybridMultilevel"/>
    <w:tmpl w:val="49FEED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E75502F"/>
    <w:multiLevelType w:val="hybridMultilevel"/>
    <w:tmpl w:val="A7C0EC66"/>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4"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6"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7"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2686B83"/>
    <w:multiLevelType w:val="hybridMultilevel"/>
    <w:tmpl w:val="95101FAA"/>
    <w:lvl w:ilvl="0" w:tplc="7E947C36">
      <w:start w:val="1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1"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4"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1"/>
  </w:num>
  <w:num w:numId="29">
    <w:abstractNumId w:val="15"/>
  </w:num>
  <w:num w:numId="30">
    <w:abstractNumId w:val="19"/>
  </w:num>
  <w:num w:numId="31">
    <w:abstractNumId w:val="7"/>
  </w:num>
  <w:num w:numId="32">
    <w:abstractNumId w:val="20"/>
  </w:num>
  <w:num w:numId="33">
    <w:abstractNumId w:val="8"/>
  </w:num>
  <w:num w:numId="34">
    <w:abstractNumId w:val="25"/>
  </w:num>
  <w:num w:numId="35">
    <w:abstractNumId w:val="27"/>
  </w:num>
  <w:num w:numId="36">
    <w:abstractNumId w:val="16"/>
  </w:num>
  <w:num w:numId="37">
    <w:abstractNumId w:val="21"/>
  </w:num>
  <w:num w:numId="38">
    <w:abstractNumId w:val="5"/>
  </w:num>
  <w:num w:numId="39">
    <w:abstractNumId w:val="12"/>
  </w:num>
  <w:num w:numId="40">
    <w:abstractNumId w:val="4"/>
  </w:num>
  <w:num w:numId="41">
    <w:abstractNumId w:val="2"/>
  </w:num>
  <w:num w:numId="42">
    <w:abstractNumId w:val="26"/>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num>
  <w:num w:numId="49">
    <w:abstractNumId w:val="6"/>
  </w:num>
  <w:num w:numId="50">
    <w:abstractNumId w:val="17"/>
  </w:num>
  <w:num w:numId="51">
    <w:abstractNumId w:val="18"/>
  </w:num>
  <w:num w:numId="52">
    <w:abstractNumId w:val="22"/>
  </w:num>
  <w:num w:numId="53">
    <w:abstractNumId w:val="28"/>
  </w:num>
  <w:num w:numId="54">
    <w:abstractNumId w:val="29"/>
  </w:num>
  <w:num w:numId="55">
    <w:abstractNumId w:val="24"/>
  </w:num>
  <w:num w:numId="56">
    <w:abstractNumId w:val="14"/>
  </w:num>
  <w:num w:numId="57">
    <w:abstractNumId w:val="10"/>
  </w:num>
  <w:num w:numId="58">
    <w:abstractNumId w:val="3"/>
  </w:num>
  <w:num w:numId="59">
    <w:abstractNumId w:val="1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zemyslaw Grygiel">
    <w15:presenceInfo w15:providerId="AD" w15:userId="S::pgrygiel@juniper.net::f86ce7d5-da43-4702-92f2-727648137815"/>
  </w15:person>
  <w15:person w15:author="Ping Song">
    <w15:presenceInfo w15:providerId="AD" w15:userId="S::pings@juniper.net::39a4b0a8-19cf-4625-92f1-55c5cbb30c29"/>
  </w15:person>
  <w15:person w15:author="Kiran KN">
    <w15:presenceInfo w15:providerId="AD" w15:userId="S::kirankn@juniper.net::0e1b7554-6c9c-4085-83b2-976b09f73f0b"/>
  </w15:person>
  <w15:person w15:author="Laurent DURAND">
    <w15:presenceInfo w15:providerId="Windows Live" w15:userId="765271ec34943944"/>
  </w15:person>
  <w15:person w15:author="Laurent Antoine Durand">
    <w15:presenceInfo w15:providerId="AD" w15:userId="S::ldurand@juniper.net::7b5d207f-00f7-4a41-8295-42d1b7461e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341F0"/>
    <w:rsid w:val="000411A2"/>
    <w:rsid w:val="0004274E"/>
    <w:rsid w:val="00042A85"/>
    <w:rsid w:val="00056685"/>
    <w:rsid w:val="00060F1C"/>
    <w:rsid w:val="00066C18"/>
    <w:rsid w:val="00071FB0"/>
    <w:rsid w:val="0007355E"/>
    <w:rsid w:val="00073E4F"/>
    <w:rsid w:val="00074CE1"/>
    <w:rsid w:val="000850CA"/>
    <w:rsid w:val="00087C29"/>
    <w:rsid w:val="0009318A"/>
    <w:rsid w:val="000A65B4"/>
    <w:rsid w:val="000B3EAA"/>
    <w:rsid w:val="000B5496"/>
    <w:rsid w:val="000B6483"/>
    <w:rsid w:val="000C2882"/>
    <w:rsid w:val="000C495C"/>
    <w:rsid w:val="000C722C"/>
    <w:rsid w:val="000C79A7"/>
    <w:rsid w:val="000D2E49"/>
    <w:rsid w:val="000D34FD"/>
    <w:rsid w:val="000D3FFE"/>
    <w:rsid w:val="000E46BC"/>
    <w:rsid w:val="000E4FF4"/>
    <w:rsid w:val="000E69A1"/>
    <w:rsid w:val="000F187D"/>
    <w:rsid w:val="000F22EA"/>
    <w:rsid w:val="000F3B8B"/>
    <w:rsid w:val="000F762F"/>
    <w:rsid w:val="000F76CB"/>
    <w:rsid w:val="000F7EDA"/>
    <w:rsid w:val="001004E9"/>
    <w:rsid w:val="00101518"/>
    <w:rsid w:val="00105067"/>
    <w:rsid w:val="001056EB"/>
    <w:rsid w:val="001058CC"/>
    <w:rsid w:val="0010606C"/>
    <w:rsid w:val="00121912"/>
    <w:rsid w:val="00125316"/>
    <w:rsid w:val="00126DA8"/>
    <w:rsid w:val="001303EE"/>
    <w:rsid w:val="00131437"/>
    <w:rsid w:val="00132AB4"/>
    <w:rsid w:val="00134453"/>
    <w:rsid w:val="00134A74"/>
    <w:rsid w:val="0013525D"/>
    <w:rsid w:val="00141127"/>
    <w:rsid w:val="0014347F"/>
    <w:rsid w:val="001434A9"/>
    <w:rsid w:val="001453C2"/>
    <w:rsid w:val="0014574A"/>
    <w:rsid w:val="00145A18"/>
    <w:rsid w:val="0015044E"/>
    <w:rsid w:val="001506EC"/>
    <w:rsid w:val="0015081E"/>
    <w:rsid w:val="0015658E"/>
    <w:rsid w:val="00166CC7"/>
    <w:rsid w:val="001712B3"/>
    <w:rsid w:val="00173A58"/>
    <w:rsid w:val="001746FD"/>
    <w:rsid w:val="00176FB0"/>
    <w:rsid w:val="00177BD3"/>
    <w:rsid w:val="00181862"/>
    <w:rsid w:val="0018308D"/>
    <w:rsid w:val="001848C8"/>
    <w:rsid w:val="001853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C01A3"/>
    <w:rsid w:val="001C0AE1"/>
    <w:rsid w:val="001C0B86"/>
    <w:rsid w:val="001C1F69"/>
    <w:rsid w:val="001D104A"/>
    <w:rsid w:val="001D3D4D"/>
    <w:rsid w:val="001D5EE9"/>
    <w:rsid w:val="001E0575"/>
    <w:rsid w:val="001E0761"/>
    <w:rsid w:val="001E30CF"/>
    <w:rsid w:val="001E382F"/>
    <w:rsid w:val="001E3B94"/>
    <w:rsid w:val="001E4C19"/>
    <w:rsid w:val="001E5E70"/>
    <w:rsid w:val="001E6F7A"/>
    <w:rsid w:val="001F3776"/>
    <w:rsid w:val="00200164"/>
    <w:rsid w:val="00200970"/>
    <w:rsid w:val="002048FA"/>
    <w:rsid w:val="002059AC"/>
    <w:rsid w:val="00206AF3"/>
    <w:rsid w:val="0021045F"/>
    <w:rsid w:val="00211CD1"/>
    <w:rsid w:val="00212C25"/>
    <w:rsid w:val="00217F98"/>
    <w:rsid w:val="00221823"/>
    <w:rsid w:val="00222471"/>
    <w:rsid w:val="00222F19"/>
    <w:rsid w:val="00223EB2"/>
    <w:rsid w:val="002243B0"/>
    <w:rsid w:val="00232AE6"/>
    <w:rsid w:val="00241446"/>
    <w:rsid w:val="002459E0"/>
    <w:rsid w:val="002460E8"/>
    <w:rsid w:val="00250910"/>
    <w:rsid w:val="00250B0E"/>
    <w:rsid w:val="00252C52"/>
    <w:rsid w:val="002555CB"/>
    <w:rsid w:val="00257B63"/>
    <w:rsid w:val="0026133A"/>
    <w:rsid w:val="00262D05"/>
    <w:rsid w:val="00264119"/>
    <w:rsid w:val="00264892"/>
    <w:rsid w:val="0028082C"/>
    <w:rsid w:val="002834A7"/>
    <w:rsid w:val="00284FA6"/>
    <w:rsid w:val="0029385B"/>
    <w:rsid w:val="00297D6E"/>
    <w:rsid w:val="002A2BA2"/>
    <w:rsid w:val="002A60BC"/>
    <w:rsid w:val="002A6197"/>
    <w:rsid w:val="002B676D"/>
    <w:rsid w:val="002B7F45"/>
    <w:rsid w:val="002C01A7"/>
    <w:rsid w:val="002C135E"/>
    <w:rsid w:val="002C33CD"/>
    <w:rsid w:val="002D217D"/>
    <w:rsid w:val="002D531A"/>
    <w:rsid w:val="002D6131"/>
    <w:rsid w:val="002D7CB8"/>
    <w:rsid w:val="002E2CD2"/>
    <w:rsid w:val="002E5624"/>
    <w:rsid w:val="002F0076"/>
    <w:rsid w:val="002F2FF7"/>
    <w:rsid w:val="002F387A"/>
    <w:rsid w:val="002F7F67"/>
    <w:rsid w:val="0030039B"/>
    <w:rsid w:val="00303CF9"/>
    <w:rsid w:val="00311DAA"/>
    <w:rsid w:val="00312ACE"/>
    <w:rsid w:val="00326115"/>
    <w:rsid w:val="00327E29"/>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EF2"/>
    <w:rsid w:val="0039223A"/>
    <w:rsid w:val="00392B62"/>
    <w:rsid w:val="003B0904"/>
    <w:rsid w:val="003B2060"/>
    <w:rsid w:val="003B731C"/>
    <w:rsid w:val="003C1237"/>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5D9F"/>
    <w:rsid w:val="00471B9B"/>
    <w:rsid w:val="004740C5"/>
    <w:rsid w:val="00474D69"/>
    <w:rsid w:val="004762DE"/>
    <w:rsid w:val="004831B6"/>
    <w:rsid w:val="00487C60"/>
    <w:rsid w:val="00493E77"/>
    <w:rsid w:val="00494CB0"/>
    <w:rsid w:val="004959C5"/>
    <w:rsid w:val="00495ECB"/>
    <w:rsid w:val="004A040B"/>
    <w:rsid w:val="004A507B"/>
    <w:rsid w:val="004B1A72"/>
    <w:rsid w:val="004B6B30"/>
    <w:rsid w:val="004C16A9"/>
    <w:rsid w:val="004C2080"/>
    <w:rsid w:val="004D1AA1"/>
    <w:rsid w:val="004D667E"/>
    <w:rsid w:val="004D6B8C"/>
    <w:rsid w:val="004E1861"/>
    <w:rsid w:val="004E1954"/>
    <w:rsid w:val="004E29B3"/>
    <w:rsid w:val="004E73FE"/>
    <w:rsid w:val="004F0782"/>
    <w:rsid w:val="004F6420"/>
    <w:rsid w:val="004F76AC"/>
    <w:rsid w:val="00500251"/>
    <w:rsid w:val="00501CA2"/>
    <w:rsid w:val="005139FB"/>
    <w:rsid w:val="00516BEC"/>
    <w:rsid w:val="00523581"/>
    <w:rsid w:val="00527349"/>
    <w:rsid w:val="00534596"/>
    <w:rsid w:val="00534A39"/>
    <w:rsid w:val="00540E8E"/>
    <w:rsid w:val="00541950"/>
    <w:rsid w:val="0054374C"/>
    <w:rsid w:val="00544C56"/>
    <w:rsid w:val="00545F47"/>
    <w:rsid w:val="00547E11"/>
    <w:rsid w:val="00552F25"/>
    <w:rsid w:val="005551AC"/>
    <w:rsid w:val="00560E5E"/>
    <w:rsid w:val="00561C1A"/>
    <w:rsid w:val="00562810"/>
    <w:rsid w:val="00563A08"/>
    <w:rsid w:val="005644DB"/>
    <w:rsid w:val="00567679"/>
    <w:rsid w:val="00572426"/>
    <w:rsid w:val="00575952"/>
    <w:rsid w:val="00581432"/>
    <w:rsid w:val="005860FF"/>
    <w:rsid w:val="00590D07"/>
    <w:rsid w:val="0059123B"/>
    <w:rsid w:val="00592C02"/>
    <w:rsid w:val="00596FDB"/>
    <w:rsid w:val="005A3389"/>
    <w:rsid w:val="005A3BB5"/>
    <w:rsid w:val="005A3BD9"/>
    <w:rsid w:val="005B039A"/>
    <w:rsid w:val="005B123E"/>
    <w:rsid w:val="005B131F"/>
    <w:rsid w:val="005B30E2"/>
    <w:rsid w:val="005B44B1"/>
    <w:rsid w:val="005B5DF2"/>
    <w:rsid w:val="005B7C5C"/>
    <w:rsid w:val="005C5379"/>
    <w:rsid w:val="005D7B8A"/>
    <w:rsid w:val="005F1A40"/>
    <w:rsid w:val="005F23E4"/>
    <w:rsid w:val="005F4721"/>
    <w:rsid w:val="005F6CD0"/>
    <w:rsid w:val="005F6E9A"/>
    <w:rsid w:val="006006D4"/>
    <w:rsid w:val="00600C1B"/>
    <w:rsid w:val="00603F31"/>
    <w:rsid w:val="00611185"/>
    <w:rsid w:val="006123E0"/>
    <w:rsid w:val="0061290F"/>
    <w:rsid w:val="0061464C"/>
    <w:rsid w:val="006168D2"/>
    <w:rsid w:val="00620B70"/>
    <w:rsid w:val="00622999"/>
    <w:rsid w:val="00626572"/>
    <w:rsid w:val="006371DE"/>
    <w:rsid w:val="006401A0"/>
    <w:rsid w:val="00643034"/>
    <w:rsid w:val="00646AD7"/>
    <w:rsid w:val="00657B93"/>
    <w:rsid w:val="0066089F"/>
    <w:rsid w:val="00660C60"/>
    <w:rsid w:val="00661210"/>
    <w:rsid w:val="00663DE3"/>
    <w:rsid w:val="00667596"/>
    <w:rsid w:val="00671EA5"/>
    <w:rsid w:val="006735DD"/>
    <w:rsid w:val="00675995"/>
    <w:rsid w:val="00690CE7"/>
    <w:rsid w:val="006911E6"/>
    <w:rsid w:val="00693A34"/>
    <w:rsid w:val="00693AB3"/>
    <w:rsid w:val="00693E4C"/>
    <w:rsid w:val="0069623D"/>
    <w:rsid w:val="00696A54"/>
    <w:rsid w:val="00697FD4"/>
    <w:rsid w:val="006A162B"/>
    <w:rsid w:val="006A367D"/>
    <w:rsid w:val="006A3A04"/>
    <w:rsid w:val="006B35D6"/>
    <w:rsid w:val="006B6C92"/>
    <w:rsid w:val="006C43C9"/>
    <w:rsid w:val="006C681F"/>
    <w:rsid w:val="006D507B"/>
    <w:rsid w:val="006D7D38"/>
    <w:rsid w:val="006E1FA7"/>
    <w:rsid w:val="006E2595"/>
    <w:rsid w:val="006E5198"/>
    <w:rsid w:val="006E5FA8"/>
    <w:rsid w:val="006F2F7E"/>
    <w:rsid w:val="00704741"/>
    <w:rsid w:val="007069E5"/>
    <w:rsid w:val="00710939"/>
    <w:rsid w:val="00712F6C"/>
    <w:rsid w:val="00724A62"/>
    <w:rsid w:val="00724F7A"/>
    <w:rsid w:val="00731EE3"/>
    <w:rsid w:val="00732FE0"/>
    <w:rsid w:val="00740B14"/>
    <w:rsid w:val="00740C17"/>
    <w:rsid w:val="00743FC6"/>
    <w:rsid w:val="0074507D"/>
    <w:rsid w:val="00750CC4"/>
    <w:rsid w:val="00760A47"/>
    <w:rsid w:val="007612A2"/>
    <w:rsid w:val="0076528C"/>
    <w:rsid w:val="00770570"/>
    <w:rsid w:val="00770AC5"/>
    <w:rsid w:val="00773A7A"/>
    <w:rsid w:val="00774D13"/>
    <w:rsid w:val="00774FF2"/>
    <w:rsid w:val="00781946"/>
    <w:rsid w:val="00784D58"/>
    <w:rsid w:val="00785407"/>
    <w:rsid w:val="00786256"/>
    <w:rsid w:val="00786A0F"/>
    <w:rsid w:val="00786FDB"/>
    <w:rsid w:val="00791C0F"/>
    <w:rsid w:val="007967B6"/>
    <w:rsid w:val="00797F4C"/>
    <w:rsid w:val="007A2195"/>
    <w:rsid w:val="007A3172"/>
    <w:rsid w:val="007A4DEA"/>
    <w:rsid w:val="007A65E8"/>
    <w:rsid w:val="007B3045"/>
    <w:rsid w:val="007B31D4"/>
    <w:rsid w:val="007B3541"/>
    <w:rsid w:val="007B3F82"/>
    <w:rsid w:val="007B45F8"/>
    <w:rsid w:val="007C210C"/>
    <w:rsid w:val="007C744F"/>
    <w:rsid w:val="007D0067"/>
    <w:rsid w:val="007D1F7B"/>
    <w:rsid w:val="007D4AB6"/>
    <w:rsid w:val="007E29B6"/>
    <w:rsid w:val="007F0811"/>
    <w:rsid w:val="007F3188"/>
    <w:rsid w:val="007F3914"/>
    <w:rsid w:val="007F3C85"/>
    <w:rsid w:val="007F5933"/>
    <w:rsid w:val="00803AEF"/>
    <w:rsid w:val="00805AD0"/>
    <w:rsid w:val="00805E99"/>
    <w:rsid w:val="00806580"/>
    <w:rsid w:val="00813ED1"/>
    <w:rsid w:val="00814F67"/>
    <w:rsid w:val="00816750"/>
    <w:rsid w:val="00817661"/>
    <w:rsid w:val="00822608"/>
    <w:rsid w:val="0082540B"/>
    <w:rsid w:val="00825E61"/>
    <w:rsid w:val="00827817"/>
    <w:rsid w:val="008306F9"/>
    <w:rsid w:val="00832728"/>
    <w:rsid w:val="008338FA"/>
    <w:rsid w:val="008341C7"/>
    <w:rsid w:val="00836502"/>
    <w:rsid w:val="00840A5F"/>
    <w:rsid w:val="008416DC"/>
    <w:rsid w:val="00841A21"/>
    <w:rsid w:val="00850A82"/>
    <w:rsid w:val="00856817"/>
    <w:rsid w:val="008616F3"/>
    <w:rsid w:val="00861BC3"/>
    <w:rsid w:val="008626C6"/>
    <w:rsid w:val="0086580A"/>
    <w:rsid w:val="00866175"/>
    <w:rsid w:val="008726B8"/>
    <w:rsid w:val="00872AE0"/>
    <w:rsid w:val="008809CD"/>
    <w:rsid w:val="008811A7"/>
    <w:rsid w:val="008817AC"/>
    <w:rsid w:val="0088248D"/>
    <w:rsid w:val="0088618A"/>
    <w:rsid w:val="008876C5"/>
    <w:rsid w:val="008903AA"/>
    <w:rsid w:val="00893AF7"/>
    <w:rsid w:val="00894D27"/>
    <w:rsid w:val="00895E31"/>
    <w:rsid w:val="008A3676"/>
    <w:rsid w:val="008A60B4"/>
    <w:rsid w:val="008B1D7D"/>
    <w:rsid w:val="008B77D4"/>
    <w:rsid w:val="008C0D0E"/>
    <w:rsid w:val="008C14E9"/>
    <w:rsid w:val="008C1BBD"/>
    <w:rsid w:val="008C41BA"/>
    <w:rsid w:val="008C76A4"/>
    <w:rsid w:val="008D6863"/>
    <w:rsid w:val="008E4D4B"/>
    <w:rsid w:val="008E6FA2"/>
    <w:rsid w:val="008F4C21"/>
    <w:rsid w:val="008F5468"/>
    <w:rsid w:val="00901A77"/>
    <w:rsid w:val="00914A51"/>
    <w:rsid w:val="00920596"/>
    <w:rsid w:val="0092476A"/>
    <w:rsid w:val="0092521D"/>
    <w:rsid w:val="00934555"/>
    <w:rsid w:val="00936F94"/>
    <w:rsid w:val="00940BA4"/>
    <w:rsid w:val="0094419D"/>
    <w:rsid w:val="0094517A"/>
    <w:rsid w:val="00961BD6"/>
    <w:rsid w:val="009636C2"/>
    <w:rsid w:val="00963A81"/>
    <w:rsid w:val="00967AA8"/>
    <w:rsid w:val="00967AF7"/>
    <w:rsid w:val="00967E16"/>
    <w:rsid w:val="009766F5"/>
    <w:rsid w:val="00980D73"/>
    <w:rsid w:val="00982900"/>
    <w:rsid w:val="0098294C"/>
    <w:rsid w:val="009922E4"/>
    <w:rsid w:val="009958B3"/>
    <w:rsid w:val="00996FAB"/>
    <w:rsid w:val="009A2247"/>
    <w:rsid w:val="009B2465"/>
    <w:rsid w:val="009C011A"/>
    <w:rsid w:val="009C1C57"/>
    <w:rsid w:val="009C596C"/>
    <w:rsid w:val="009C6AB2"/>
    <w:rsid w:val="009D03F3"/>
    <w:rsid w:val="009D066C"/>
    <w:rsid w:val="009D33F3"/>
    <w:rsid w:val="009D4242"/>
    <w:rsid w:val="009D63FA"/>
    <w:rsid w:val="009D6626"/>
    <w:rsid w:val="009E04CB"/>
    <w:rsid w:val="009E0B3A"/>
    <w:rsid w:val="009E1DB8"/>
    <w:rsid w:val="009F192E"/>
    <w:rsid w:val="009F25A4"/>
    <w:rsid w:val="009F2A76"/>
    <w:rsid w:val="009F6094"/>
    <w:rsid w:val="00A01ED4"/>
    <w:rsid w:val="00A02A05"/>
    <w:rsid w:val="00A05674"/>
    <w:rsid w:val="00A1345C"/>
    <w:rsid w:val="00A143FA"/>
    <w:rsid w:val="00A159F0"/>
    <w:rsid w:val="00A22D54"/>
    <w:rsid w:val="00A244EB"/>
    <w:rsid w:val="00A26F96"/>
    <w:rsid w:val="00A2740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805D8"/>
    <w:rsid w:val="00A8198C"/>
    <w:rsid w:val="00A844C2"/>
    <w:rsid w:val="00A8499B"/>
    <w:rsid w:val="00A87CD9"/>
    <w:rsid w:val="00A90B23"/>
    <w:rsid w:val="00A95D19"/>
    <w:rsid w:val="00A95D33"/>
    <w:rsid w:val="00A97E4A"/>
    <w:rsid w:val="00A97F70"/>
    <w:rsid w:val="00AA210D"/>
    <w:rsid w:val="00AB0697"/>
    <w:rsid w:val="00AB4DE0"/>
    <w:rsid w:val="00AB63FB"/>
    <w:rsid w:val="00AC3D5E"/>
    <w:rsid w:val="00AC7DB3"/>
    <w:rsid w:val="00AD03BB"/>
    <w:rsid w:val="00AD141D"/>
    <w:rsid w:val="00AD5D72"/>
    <w:rsid w:val="00AF1621"/>
    <w:rsid w:val="00AF3453"/>
    <w:rsid w:val="00AF57E4"/>
    <w:rsid w:val="00B0004B"/>
    <w:rsid w:val="00B04934"/>
    <w:rsid w:val="00B04D08"/>
    <w:rsid w:val="00B14698"/>
    <w:rsid w:val="00B1678F"/>
    <w:rsid w:val="00B168F6"/>
    <w:rsid w:val="00B22399"/>
    <w:rsid w:val="00B24850"/>
    <w:rsid w:val="00B2533A"/>
    <w:rsid w:val="00B254F4"/>
    <w:rsid w:val="00B258EC"/>
    <w:rsid w:val="00B26FDC"/>
    <w:rsid w:val="00B30592"/>
    <w:rsid w:val="00B30A3B"/>
    <w:rsid w:val="00B316D0"/>
    <w:rsid w:val="00B32351"/>
    <w:rsid w:val="00B32BC9"/>
    <w:rsid w:val="00B35C6D"/>
    <w:rsid w:val="00B37E9D"/>
    <w:rsid w:val="00B4163E"/>
    <w:rsid w:val="00B41753"/>
    <w:rsid w:val="00B43AAF"/>
    <w:rsid w:val="00B55532"/>
    <w:rsid w:val="00B56058"/>
    <w:rsid w:val="00B56101"/>
    <w:rsid w:val="00B5667A"/>
    <w:rsid w:val="00B57284"/>
    <w:rsid w:val="00B62962"/>
    <w:rsid w:val="00B62D84"/>
    <w:rsid w:val="00B63A48"/>
    <w:rsid w:val="00B66F87"/>
    <w:rsid w:val="00B718BD"/>
    <w:rsid w:val="00B74D55"/>
    <w:rsid w:val="00B82CB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D1B7C"/>
    <w:rsid w:val="00BD30F1"/>
    <w:rsid w:val="00BD67EF"/>
    <w:rsid w:val="00BD7B2E"/>
    <w:rsid w:val="00BE5766"/>
    <w:rsid w:val="00BE793B"/>
    <w:rsid w:val="00BF422A"/>
    <w:rsid w:val="00C001C8"/>
    <w:rsid w:val="00C0039C"/>
    <w:rsid w:val="00C16AD7"/>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82464"/>
    <w:rsid w:val="00C85FCD"/>
    <w:rsid w:val="00C87618"/>
    <w:rsid w:val="00C965AA"/>
    <w:rsid w:val="00CA1056"/>
    <w:rsid w:val="00CA1E90"/>
    <w:rsid w:val="00CB0809"/>
    <w:rsid w:val="00CB7F9D"/>
    <w:rsid w:val="00CC3671"/>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110B9"/>
    <w:rsid w:val="00D1545C"/>
    <w:rsid w:val="00D155C5"/>
    <w:rsid w:val="00D16590"/>
    <w:rsid w:val="00D16FAC"/>
    <w:rsid w:val="00D173F9"/>
    <w:rsid w:val="00D176F1"/>
    <w:rsid w:val="00D17EE5"/>
    <w:rsid w:val="00D23D3E"/>
    <w:rsid w:val="00D2709E"/>
    <w:rsid w:val="00D2726C"/>
    <w:rsid w:val="00D31ED9"/>
    <w:rsid w:val="00D344D7"/>
    <w:rsid w:val="00D34D02"/>
    <w:rsid w:val="00D34D2F"/>
    <w:rsid w:val="00D378F4"/>
    <w:rsid w:val="00D379D9"/>
    <w:rsid w:val="00D37FCD"/>
    <w:rsid w:val="00D405CD"/>
    <w:rsid w:val="00D46095"/>
    <w:rsid w:val="00D51256"/>
    <w:rsid w:val="00D51803"/>
    <w:rsid w:val="00D526DE"/>
    <w:rsid w:val="00D55332"/>
    <w:rsid w:val="00D70198"/>
    <w:rsid w:val="00D729DE"/>
    <w:rsid w:val="00D744D8"/>
    <w:rsid w:val="00D833F8"/>
    <w:rsid w:val="00D8783D"/>
    <w:rsid w:val="00D87F98"/>
    <w:rsid w:val="00D94CD0"/>
    <w:rsid w:val="00D95539"/>
    <w:rsid w:val="00D95F69"/>
    <w:rsid w:val="00DA10F7"/>
    <w:rsid w:val="00DA6B2E"/>
    <w:rsid w:val="00DA7648"/>
    <w:rsid w:val="00DB26AA"/>
    <w:rsid w:val="00DC3D03"/>
    <w:rsid w:val="00DC4122"/>
    <w:rsid w:val="00DC6E94"/>
    <w:rsid w:val="00DD3F89"/>
    <w:rsid w:val="00DD5512"/>
    <w:rsid w:val="00DD6094"/>
    <w:rsid w:val="00DD71BA"/>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539C"/>
    <w:rsid w:val="00E30912"/>
    <w:rsid w:val="00E30933"/>
    <w:rsid w:val="00E30C38"/>
    <w:rsid w:val="00E315A3"/>
    <w:rsid w:val="00E34A4D"/>
    <w:rsid w:val="00E3508C"/>
    <w:rsid w:val="00E3518B"/>
    <w:rsid w:val="00E37138"/>
    <w:rsid w:val="00E4427D"/>
    <w:rsid w:val="00E44C49"/>
    <w:rsid w:val="00E45DA6"/>
    <w:rsid w:val="00E5014C"/>
    <w:rsid w:val="00E51EBD"/>
    <w:rsid w:val="00E57F9F"/>
    <w:rsid w:val="00E61401"/>
    <w:rsid w:val="00E61714"/>
    <w:rsid w:val="00E62BB0"/>
    <w:rsid w:val="00E63B2F"/>
    <w:rsid w:val="00E66081"/>
    <w:rsid w:val="00E668A5"/>
    <w:rsid w:val="00E72DAD"/>
    <w:rsid w:val="00E7785E"/>
    <w:rsid w:val="00E82AE0"/>
    <w:rsid w:val="00E82E46"/>
    <w:rsid w:val="00E83793"/>
    <w:rsid w:val="00E87DB2"/>
    <w:rsid w:val="00E90E02"/>
    <w:rsid w:val="00E9462A"/>
    <w:rsid w:val="00EA08C8"/>
    <w:rsid w:val="00EA09BD"/>
    <w:rsid w:val="00EA0F2E"/>
    <w:rsid w:val="00EA2632"/>
    <w:rsid w:val="00EA2F3E"/>
    <w:rsid w:val="00EA3C63"/>
    <w:rsid w:val="00EA71DA"/>
    <w:rsid w:val="00EA7D44"/>
    <w:rsid w:val="00EB546A"/>
    <w:rsid w:val="00EB54A0"/>
    <w:rsid w:val="00EB5DC4"/>
    <w:rsid w:val="00EC0E3B"/>
    <w:rsid w:val="00EC11EC"/>
    <w:rsid w:val="00EC3B41"/>
    <w:rsid w:val="00EC6AD4"/>
    <w:rsid w:val="00EC7975"/>
    <w:rsid w:val="00ED1464"/>
    <w:rsid w:val="00ED1B57"/>
    <w:rsid w:val="00ED2762"/>
    <w:rsid w:val="00ED6235"/>
    <w:rsid w:val="00ED6752"/>
    <w:rsid w:val="00EE39D5"/>
    <w:rsid w:val="00EE7EE8"/>
    <w:rsid w:val="00EF0A4F"/>
    <w:rsid w:val="00EF30AD"/>
    <w:rsid w:val="00EF568E"/>
    <w:rsid w:val="00EF669B"/>
    <w:rsid w:val="00F01D2E"/>
    <w:rsid w:val="00F03364"/>
    <w:rsid w:val="00F053E4"/>
    <w:rsid w:val="00F101C7"/>
    <w:rsid w:val="00F11E29"/>
    <w:rsid w:val="00F232A7"/>
    <w:rsid w:val="00F26DAE"/>
    <w:rsid w:val="00F33DE1"/>
    <w:rsid w:val="00F35426"/>
    <w:rsid w:val="00F35BE9"/>
    <w:rsid w:val="00F37A1A"/>
    <w:rsid w:val="00F430AB"/>
    <w:rsid w:val="00F44751"/>
    <w:rsid w:val="00F54A7F"/>
    <w:rsid w:val="00F61A3E"/>
    <w:rsid w:val="00F6277C"/>
    <w:rsid w:val="00F63F89"/>
    <w:rsid w:val="00F640B1"/>
    <w:rsid w:val="00F717A1"/>
    <w:rsid w:val="00F71F91"/>
    <w:rsid w:val="00F73FD7"/>
    <w:rsid w:val="00F74885"/>
    <w:rsid w:val="00F841E1"/>
    <w:rsid w:val="00F84C31"/>
    <w:rsid w:val="00F86018"/>
    <w:rsid w:val="00F86D2B"/>
    <w:rsid w:val="00F968FB"/>
    <w:rsid w:val="00FA0F75"/>
    <w:rsid w:val="00FA25DE"/>
    <w:rsid w:val="00FB3C38"/>
    <w:rsid w:val="00FB64A4"/>
    <w:rsid w:val="00FB68AC"/>
    <w:rsid w:val="00FB6B78"/>
    <w:rsid w:val="00FC073D"/>
    <w:rsid w:val="00FC1DBE"/>
    <w:rsid w:val="00FC24A9"/>
    <w:rsid w:val="00FC24D7"/>
    <w:rsid w:val="00FC5549"/>
    <w:rsid w:val="00FD2381"/>
    <w:rsid w:val="00FD33E4"/>
    <w:rsid w:val="00FE03EE"/>
    <w:rsid w:val="00FE0D67"/>
    <w:rsid w:val="00FE1FF1"/>
    <w:rsid w:val="00FE2B50"/>
    <w:rsid w:val="00FE5559"/>
    <w:rsid w:val="00FE7A6B"/>
    <w:rsid w:val="00FF07C3"/>
    <w:rsid w:val="00FF1CB4"/>
    <w:rsid w:val="00FF1D41"/>
    <w:rsid w:val="00FF4884"/>
    <w:rsid w:val="00FF4DAD"/>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emf"/><Relationship Id="rId21" Type="http://schemas.openxmlformats.org/officeDocument/2006/relationships/image" Target="media/image14.png"/><Relationship Id="rId42" Type="http://schemas.openxmlformats.org/officeDocument/2006/relationships/image" Target="media/image26.emf"/><Relationship Id="rId63" Type="http://schemas.openxmlformats.org/officeDocument/2006/relationships/image" Target="media/image45.emf"/><Relationship Id="rId84" Type="http://schemas.openxmlformats.org/officeDocument/2006/relationships/hyperlink" Target="https://tuned-project.org/" TargetMode="External"/><Relationship Id="rId138" Type="http://schemas.openxmlformats.org/officeDocument/2006/relationships/image" Target="media/image98.emf"/><Relationship Id="rId159" Type="http://schemas.openxmlformats.org/officeDocument/2006/relationships/footer" Target="footer1.xml"/><Relationship Id="rId107" Type="http://schemas.openxmlformats.org/officeDocument/2006/relationships/package" Target="embeddings/Microsoft_Visio_Drawing1.vsdx"/><Relationship Id="rId11" Type="http://schemas.openxmlformats.org/officeDocument/2006/relationships/image" Target="media/image4.emf"/><Relationship Id="rId32" Type="http://schemas.microsoft.com/office/2016/09/relationships/commentsIds" Target="commentsIds.xml"/><Relationship Id="rId53" Type="http://schemas.openxmlformats.org/officeDocument/2006/relationships/image" Target="media/image37.png"/><Relationship Id="rId74" Type="http://schemas.openxmlformats.org/officeDocument/2006/relationships/hyperlink" Target="http://doc.dpdk.org/guides/nics/vmxnet3.html" TargetMode="External"/><Relationship Id="rId128" Type="http://schemas.openxmlformats.org/officeDocument/2006/relationships/image" Target="media/image91.emf"/><Relationship Id="rId149" Type="http://schemas.openxmlformats.org/officeDocument/2006/relationships/image" Target="media/image105.png"/><Relationship Id="rId5" Type="http://schemas.openxmlformats.org/officeDocument/2006/relationships/webSettings" Target="webSettings.xml"/><Relationship Id="rId95" Type="http://schemas.openxmlformats.org/officeDocument/2006/relationships/image" Target="media/image65.emf"/><Relationship Id="rId160" Type="http://schemas.openxmlformats.org/officeDocument/2006/relationships/footer" Target="footer2.xml"/><Relationship Id="rId22" Type="http://schemas.openxmlformats.org/officeDocument/2006/relationships/image" Target="media/image15.png"/><Relationship Id="rId43" Type="http://schemas.openxmlformats.org/officeDocument/2006/relationships/image" Target="media/image27.emf"/><Relationship Id="rId64" Type="http://schemas.openxmlformats.org/officeDocument/2006/relationships/image" Target="media/image46.emf"/><Relationship Id="rId118" Type="http://schemas.openxmlformats.org/officeDocument/2006/relationships/image" Target="media/image82.emf"/><Relationship Id="rId139" Type="http://schemas.openxmlformats.org/officeDocument/2006/relationships/package" Target="embeddings/Microsoft_Visio_Drawing8.vsdx"/><Relationship Id="rId85" Type="http://schemas.openxmlformats.org/officeDocument/2006/relationships/image" Target="media/image57.emf"/><Relationship Id="rId150" Type="http://schemas.openxmlformats.org/officeDocument/2006/relationships/image" Target="media/image106.png"/><Relationship Id="rId12" Type="http://schemas.openxmlformats.org/officeDocument/2006/relationships/image" Target="media/image5.emf"/><Relationship Id="rId17" Type="http://schemas.openxmlformats.org/officeDocument/2006/relationships/image" Target="media/image10.emf"/><Relationship Id="rId33" Type="http://schemas.microsoft.com/office/2018/08/relationships/commentsExtensible" Target="commentsExtensible.xml"/><Relationship Id="rId38" Type="http://schemas.openxmlformats.org/officeDocument/2006/relationships/hyperlink" Target="https://www.opennetworking.org/sdn-definition/" TargetMode="External"/><Relationship Id="rId59" Type="http://schemas.openxmlformats.org/officeDocument/2006/relationships/image" Target="media/image41.emf"/><Relationship Id="rId103" Type="http://schemas.openxmlformats.org/officeDocument/2006/relationships/image" Target="media/image72.png"/><Relationship Id="rId108" Type="http://schemas.openxmlformats.org/officeDocument/2006/relationships/image" Target="media/image75.emf"/><Relationship Id="rId124" Type="http://schemas.openxmlformats.org/officeDocument/2006/relationships/image" Target="media/image87.emf"/><Relationship Id="rId129" Type="http://schemas.openxmlformats.org/officeDocument/2006/relationships/image" Target="media/image92.png"/><Relationship Id="rId54" Type="http://schemas.openxmlformats.org/officeDocument/2006/relationships/image" Target="media/image38.emf"/><Relationship Id="rId70" Type="http://schemas.openxmlformats.org/officeDocument/2006/relationships/hyperlink" Target="http://dpdk.org/doc/guides/nics/ixgbe.html" TargetMode="External"/><Relationship Id="rId75" Type="http://schemas.openxmlformats.org/officeDocument/2006/relationships/hyperlink" Target="http://doc.dpdk.org/guides/nics/overview.html" TargetMode="External"/><Relationship Id="rId91" Type="http://schemas.openxmlformats.org/officeDocument/2006/relationships/image" Target="media/image61.emf"/><Relationship Id="rId96" Type="http://schemas.openxmlformats.org/officeDocument/2006/relationships/image" Target="media/image66.emf"/><Relationship Id="rId140" Type="http://schemas.openxmlformats.org/officeDocument/2006/relationships/hyperlink" Target="https://svl-artifactory.juniper.net/artifactory/contrail-nightly/contrail-vrouter-agent-dpdk/" TargetMode="External"/><Relationship Id="rId145" Type="http://schemas.openxmlformats.org/officeDocument/2006/relationships/image" Target="media/image101.png"/><Relationship Id="rId161" Type="http://schemas.openxmlformats.org/officeDocument/2006/relationships/header" Target="header3.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jpeg"/><Relationship Id="rId28" Type="http://schemas.openxmlformats.org/officeDocument/2006/relationships/image" Target="media/image19.png"/><Relationship Id="rId49" Type="http://schemas.openxmlformats.org/officeDocument/2006/relationships/image" Target="media/image33.emf"/><Relationship Id="rId114" Type="http://schemas.openxmlformats.org/officeDocument/2006/relationships/image" Target="media/image78.emf"/><Relationship Id="rId119" Type="http://schemas.openxmlformats.org/officeDocument/2006/relationships/package" Target="embeddings/Microsoft_Visio_Drawing4.vsdx"/><Relationship Id="rId44" Type="http://schemas.openxmlformats.org/officeDocument/2006/relationships/image" Target="media/image28.emf"/><Relationship Id="rId60" Type="http://schemas.openxmlformats.org/officeDocument/2006/relationships/image" Target="media/image42.emf"/><Relationship Id="rId65" Type="http://schemas.openxmlformats.org/officeDocument/2006/relationships/image" Target="media/image47.emf"/><Relationship Id="rId81" Type="http://schemas.openxmlformats.org/officeDocument/2006/relationships/image" Target="media/image54.png"/><Relationship Id="rId86" Type="http://schemas.openxmlformats.org/officeDocument/2006/relationships/image" Target="media/image58.emf"/><Relationship Id="rId130" Type="http://schemas.openxmlformats.org/officeDocument/2006/relationships/image" Target="media/image93.png"/><Relationship Id="rId135" Type="http://schemas.openxmlformats.org/officeDocument/2006/relationships/package" Target="embeddings/Microsoft_Visio_Drawing6.vsdx"/><Relationship Id="rId151" Type="http://schemas.openxmlformats.org/officeDocument/2006/relationships/image" Target="media/image107.png"/><Relationship Id="rId156" Type="http://schemas.openxmlformats.org/officeDocument/2006/relationships/image" Target="media/image112.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hyperlink" Target="https://www.openvswitch.org/" TargetMode="External"/><Relationship Id="rId109" Type="http://schemas.openxmlformats.org/officeDocument/2006/relationships/package" Target="embeddings/Microsoft_Visio_Drawing2.vsdx"/><Relationship Id="rId34" Type="http://schemas.openxmlformats.org/officeDocument/2006/relationships/image" Target="media/image21.png"/><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hyperlink" Target="https://doc.dpdk.org/guides/linux_gsg/linux_drivers.html" TargetMode="External"/><Relationship Id="rId97" Type="http://schemas.openxmlformats.org/officeDocument/2006/relationships/image" Target="media/image67.png"/><Relationship Id="rId104" Type="http://schemas.openxmlformats.org/officeDocument/2006/relationships/image" Target="media/image73.emf"/><Relationship Id="rId120" Type="http://schemas.openxmlformats.org/officeDocument/2006/relationships/image" Target="media/image83.emf"/><Relationship Id="rId125" Type="http://schemas.openxmlformats.org/officeDocument/2006/relationships/image" Target="media/image88.emf"/><Relationship Id="rId141" Type="http://schemas.openxmlformats.org/officeDocument/2006/relationships/image" Target="media/image99.png"/><Relationship Id="rId146" Type="http://schemas.openxmlformats.org/officeDocument/2006/relationships/image" Target="media/image102.png"/><Relationship Id="rId7" Type="http://schemas.openxmlformats.org/officeDocument/2006/relationships/endnotes" Target="endnotes.xml"/><Relationship Id="rId71" Type="http://schemas.openxmlformats.org/officeDocument/2006/relationships/hyperlink" Target="http://dpdk.org/doc/guides/prog_guide/link_bonding_poll_mode_drv_lib.html" TargetMode="External"/><Relationship Id="rId92" Type="http://schemas.openxmlformats.org/officeDocument/2006/relationships/image" Target="media/image62.emf"/><Relationship Id="rId162" Type="http://schemas.openxmlformats.org/officeDocument/2006/relationships/footer" Target="footer3.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7.png"/><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48.emf"/><Relationship Id="rId87" Type="http://schemas.openxmlformats.org/officeDocument/2006/relationships/hyperlink" Target="https://www.redhat.com/en/blog/journey-vhost-users-realm" TargetMode="External"/><Relationship Id="rId110" Type="http://schemas.openxmlformats.org/officeDocument/2006/relationships/package" Target="embeddings/Microsoft_Visio_Drawing21.vsdx"/><Relationship Id="rId115" Type="http://schemas.openxmlformats.org/officeDocument/2006/relationships/image" Target="media/image79.emf"/><Relationship Id="rId131" Type="http://schemas.openxmlformats.org/officeDocument/2006/relationships/image" Target="media/image94.emf"/><Relationship Id="rId136" Type="http://schemas.openxmlformats.org/officeDocument/2006/relationships/image" Target="media/image97.emf"/><Relationship Id="rId157" Type="http://schemas.openxmlformats.org/officeDocument/2006/relationships/header" Target="header1.xml"/><Relationship Id="rId61" Type="http://schemas.openxmlformats.org/officeDocument/2006/relationships/image" Target="media/image43.emf"/><Relationship Id="rId82" Type="http://schemas.openxmlformats.org/officeDocument/2006/relationships/image" Target="media/image55.png"/><Relationship Id="rId152" Type="http://schemas.openxmlformats.org/officeDocument/2006/relationships/image" Target="media/image108.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comments" Target="comments.xml"/><Relationship Id="rId35" Type="http://schemas.openxmlformats.org/officeDocument/2006/relationships/image" Target="media/image22.png"/><Relationship Id="rId56" Type="http://schemas.openxmlformats.org/officeDocument/2006/relationships/hyperlink" Target="http://dpdk.org/doc/guides/prog_guide/index.html" TargetMode="External"/><Relationship Id="rId77" Type="http://schemas.openxmlformats.org/officeDocument/2006/relationships/image" Target="media/image51.emf"/><Relationship Id="rId100" Type="http://schemas.openxmlformats.org/officeDocument/2006/relationships/image" Target="media/image70.emf"/><Relationship Id="rId105" Type="http://schemas.openxmlformats.org/officeDocument/2006/relationships/package" Target="embeddings/Microsoft_Visio_Drawing.vsdx"/><Relationship Id="rId126" Type="http://schemas.openxmlformats.org/officeDocument/2006/relationships/image" Target="media/image89.emf"/><Relationship Id="rId147" Type="http://schemas.openxmlformats.org/officeDocument/2006/relationships/image" Target="media/image103.png"/><Relationship Id="rId8" Type="http://schemas.openxmlformats.org/officeDocument/2006/relationships/image" Target="media/image1.emf"/><Relationship Id="rId51" Type="http://schemas.openxmlformats.org/officeDocument/2006/relationships/image" Target="media/image35.emf"/><Relationship Id="rId72" Type="http://schemas.openxmlformats.org/officeDocument/2006/relationships/hyperlink" Target="http://doc.dpdk.org/guides/nics/e1000em.html" TargetMode="External"/><Relationship Id="rId93" Type="http://schemas.openxmlformats.org/officeDocument/2006/relationships/image" Target="media/image63.emf"/><Relationship Id="rId98" Type="http://schemas.openxmlformats.org/officeDocument/2006/relationships/image" Target="media/image68.png"/><Relationship Id="rId121" Type="http://schemas.openxmlformats.org/officeDocument/2006/relationships/image" Target="media/image84.emf"/><Relationship Id="rId142" Type="http://schemas.openxmlformats.org/officeDocument/2006/relationships/hyperlink" Target="https://wiki.opnfv.org/display/SAM/PROX+installation" TargetMode="External"/><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https://www.projectcalico.org" TargetMode="External"/><Relationship Id="rId46" Type="http://schemas.openxmlformats.org/officeDocument/2006/relationships/image" Target="media/image30.emf"/><Relationship Id="rId67" Type="http://schemas.openxmlformats.org/officeDocument/2006/relationships/image" Target="media/image49.emf"/><Relationship Id="rId116" Type="http://schemas.openxmlformats.org/officeDocument/2006/relationships/image" Target="media/image80.emf"/><Relationship Id="rId137" Type="http://schemas.openxmlformats.org/officeDocument/2006/relationships/package" Target="embeddings/Microsoft_Visio_Drawing7.vsdx"/><Relationship Id="rId158" Type="http://schemas.openxmlformats.org/officeDocument/2006/relationships/header" Target="header2.xml"/><Relationship Id="rId20" Type="http://schemas.openxmlformats.org/officeDocument/2006/relationships/image" Target="media/image13.png"/><Relationship Id="rId41" Type="http://schemas.openxmlformats.org/officeDocument/2006/relationships/image" Target="media/image25.emf"/><Relationship Id="rId62" Type="http://schemas.openxmlformats.org/officeDocument/2006/relationships/image" Target="media/image44.emf"/><Relationship Id="rId83" Type="http://schemas.openxmlformats.org/officeDocument/2006/relationships/image" Target="media/image56.png"/><Relationship Id="rId88" Type="http://schemas.openxmlformats.org/officeDocument/2006/relationships/hyperlink" Target="https://wiki.qemu.org/Features/VT-d" TargetMode="External"/><Relationship Id="rId111" Type="http://schemas.openxmlformats.org/officeDocument/2006/relationships/image" Target="media/image76.emf"/><Relationship Id="rId132" Type="http://schemas.openxmlformats.org/officeDocument/2006/relationships/package" Target="embeddings/Microsoft_Visio_Drawing5.vsdx"/><Relationship Id="rId153" Type="http://schemas.openxmlformats.org/officeDocument/2006/relationships/image" Target="media/image109.png"/><Relationship Id="rId15" Type="http://schemas.openxmlformats.org/officeDocument/2006/relationships/image" Target="media/image8.emf"/><Relationship Id="rId36" Type="http://schemas.openxmlformats.org/officeDocument/2006/relationships/image" Target="media/image23.png"/><Relationship Id="rId57" Type="http://schemas.openxmlformats.org/officeDocument/2006/relationships/image" Target="media/image40.emf"/><Relationship Id="rId106" Type="http://schemas.openxmlformats.org/officeDocument/2006/relationships/image" Target="media/image74.emf"/><Relationship Id="rId127" Type="http://schemas.openxmlformats.org/officeDocument/2006/relationships/image" Target="media/image90.emf"/><Relationship Id="rId10" Type="http://schemas.openxmlformats.org/officeDocument/2006/relationships/image" Target="media/image3.png"/><Relationship Id="rId31" Type="http://schemas.microsoft.com/office/2011/relationships/commentsExtended" Target="commentsExtended.xml"/><Relationship Id="rId52" Type="http://schemas.openxmlformats.org/officeDocument/2006/relationships/image" Target="media/image36.emf"/><Relationship Id="rId73" Type="http://schemas.openxmlformats.org/officeDocument/2006/relationships/hyperlink" Target="http://dpdk.org/doc/guides/nics/virtio.html" TargetMode="External"/><Relationship Id="rId78" Type="http://schemas.openxmlformats.org/officeDocument/2006/relationships/image" Target="media/image52.png"/><Relationship Id="rId94" Type="http://schemas.openxmlformats.org/officeDocument/2006/relationships/image" Target="media/image64.emf"/><Relationship Id="rId99" Type="http://schemas.openxmlformats.org/officeDocument/2006/relationships/image" Target="media/image69.emf"/><Relationship Id="rId101" Type="http://schemas.openxmlformats.org/officeDocument/2006/relationships/hyperlink" Target="https://www.redhat.com/en/blog/using-express-data-path-xdp-red-hat-enterprise-linux-8" TargetMode="External"/><Relationship Id="rId122" Type="http://schemas.openxmlformats.org/officeDocument/2006/relationships/image" Target="media/image85.emf"/><Relationship Id="rId143" Type="http://schemas.openxmlformats.org/officeDocument/2006/relationships/hyperlink" Target="https://github.com/opnfv/samplevnf/tree/master/VNFs/DPPD-PROX/helper-scripts/rapid" TargetMode="External"/><Relationship Id="rId148" Type="http://schemas.openxmlformats.org/officeDocument/2006/relationships/image" Target="media/image104.png"/><Relationship Id="rId16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www.projectcalico.org/why-bgp/" TargetMode="External"/><Relationship Id="rId47" Type="http://schemas.openxmlformats.org/officeDocument/2006/relationships/image" Target="media/image31.emf"/><Relationship Id="rId68" Type="http://schemas.openxmlformats.org/officeDocument/2006/relationships/image" Target="media/image50.emf"/><Relationship Id="rId89" Type="http://schemas.openxmlformats.org/officeDocument/2006/relationships/image" Target="media/image59.emf"/><Relationship Id="rId112" Type="http://schemas.openxmlformats.org/officeDocument/2006/relationships/package" Target="embeddings/Microsoft_Visio_Drawing3.vsdx"/><Relationship Id="rId133" Type="http://schemas.openxmlformats.org/officeDocument/2006/relationships/image" Target="media/image95.tiff"/><Relationship Id="rId154" Type="http://schemas.openxmlformats.org/officeDocument/2006/relationships/image" Target="media/image110.emf"/><Relationship Id="rId16" Type="http://schemas.openxmlformats.org/officeDocument/2006/relationships/image" Target="media/image9.emf"/><Relationship Id="rId37" Type="http://schemas.openxmlformats.org/officeDocument/2006/relationships/hyperlink" Target="https://www.cs.princeton.edu/courses/archive/fall13/cos597E/papers/sdnhistory.pdf" TargetMode="External"/><Relationship Id="rId58" Type="http://schemas.openxmlformats.org/officeDocument/2006/relationships/hyperlink" Target="https://www.dpdk.org/" TargetMode="External"/><Relationship Id="rId79" Type="http://schemas.openxmlformats.org/officeDocument/2006/relationships/hyperlink" Target="https://software.intel.com/content/www/us/en/develop/articles/memory-in-dpdk-part-2-deep-dive-into-iova.html" TargetMode="External"/><Relationship Id="rId102" Type="http://schemas.openxmlformats.org/officeDocument/2006/relationships/image" Target="media/image71.emf"/><Relationship Id="rId123" Type="http://schemas.openxmlformats.org/officeDocument/2006/relationships/image" Target="media/image86.emf"/><Relationship Id="rId144" Type="http://schemas.openxmlformats.org/officeDocument/2006/relationships/image" Target="media/image100.png"/><Relationship Id="rId90" Type="http://schemas.openxmlformats.org/officeDocument/2006/relationships/image" Target="media/image60.emf"/><Relationship Id="rId165" Type="http://schemas.openxmlformats.org/officeDocument/2006/relationships/glossaryDocument" Target="glossary/document.xml"/><Relationship Id="rId27" Type="http://schemas.openxmlformats.org/officeDocument/2006/relationships/image" Target="media/image18.png"/><Relationship Id="rId48" Type="http://schemas.openxmlformats.org/officeDocument/2006/relationships/image" Target="media/image32.emf"/><Relationship Id="rId69" Type="http://schemas.openxmlformats.org/officeDocument/2006/relationships/hyperlink" Target="http://dpdk.org/doc/guides/nics/i40e.html" TargetMode="External"/><Relationship Id="rId113" Type="http://schemas.openxmlformats.org/officeDocument/2006/relationships/image" Target="media/image77.emf"/><Relationship Id="rId134" Type="http://schemas.openxmlformats.org/officeDocument/2006/relationships/image" Target="media/image96.emf"/><Relationship Id="rId80" Type="http://schemas.openxmlformats.org/officeDocument/2006/relationships/image" Target="media/image53.emf"/><Relationship Id="rId155" Type="http://schemas.openxmlformats.org/officeDocument/2006/relationships/image" Target="media/image11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73EDCEF389F4A50A1A36EA452E15CD1"/>
        <w:category>
          <w:name w:val="Général"/>
          <w:gallery w:val="placeholder"/>
        </w:category>
        <w:types>
          <w:type w:val="bbPlcHdr"/>
        </w:types>
        <w:behaviors>
          <w:behavior w:val="content"/>
        </w:behaviors>
        <w:guid w:val="{C3852719-148C-4A0A-A1E4-0131045F09FB}"/>
      </w:docPartPr>
      <w:docPartBody>
        <w:p w:rsidR="00DA0A23" w:rsidRDefault="00DA0A23" w:rsidP="00DA0A23">
          <w:pPr>
            <w:pStyle w:val="773EDCEF389F4A50A1A36EA452E15CD1"/>
          </w:pPr>
          <w:r>
            <w:rPr>
              <w:color w:val="2F5496" w:themeColor="accent1" w:themeShade="BF"/>
              <w:sz w:val="24"/>
              <w:szCs w:val="24"/>
              <w:lang w:val="fr-FR"/>
            </w:rPr>
            <w:t>[Nom de la société]</w:t>
          </w:r>
        </w:p>
      </w:docPartBody>
    </w:docPart>
    <w:docPart>
      <w:docPartPr>
        <w:name w:val="9AEDCB7CD16446B9BC30FFD990211F3A"/>
        <w:category>
          <w:name w:val="Général"/>
          <w:gallery w:val="placeholder"/>
        </w:category>
        <w:types>
          <w:type w:val="bbPlcHdr"/>
        </w:types>
        <w:behaviors>
          <w:behavior w:val="content"/>
        </w:behaviors>
        <w:guid w:val="{78ADC999-7C7D-47CE-BF85-FF6CD8F1B683}"/>
      </w:docPartPr>
      <w:docPartBody>
        <w:p w:rsidR="00DA0A23" w:rsidRDefault="00DA0A23" w:rsidP="00DA0A23">
          <w:pPr>
            <w:pStyle w:val="9AEDCB7CD16446B9BC30FFD990211F3A"/>
          </w:pPr>
          <w:r>
            <w:rPr>
              <w:rFonts w:asciiTheme="majorHAnsi" w:eastAsiaTheme="majorEastAsia" w:hAnsiTheme="majorHAnsi" w:cstheme="majorBidi"/>
              <w:color w:val="4472C4" w:themeColor="accent1"/>
              <w:sz w:val="88"/>
              <w:szCs w:val="88"/>
              <w:lang w:val="fr-FR"/>
            </w:rPr>
            <w:t>[Titre du document]</w:t>
          </w:r>
        </w:p>
      </w:docPartBody>
    </w:docPart>
    <w:docPart>
      <w:docPartPr>
        <w:name w:val="CF59109745F44DC7AF506B392B8C0794"/>
        <w:category>
          <w:name w:val="Général"/>
          <w:gallery w:val="placeholder"/>
        </w:category>
        <w:types>
          <w:type w:val="bbPlcHdr"/>
        </w:types>
        <w:behaviors>
          <w:behavior w:val="content"/>
        </w:behaviors>
        <w:guid w:val="{CA035A15-F41E-47EB-9437-ABFE0A4060E5}"/>
      </w:docPartPr>
      <w:docPartBody>
        <w:p w:rsidR="00DA0A23" w:rsidRDefault="00DA0A23" w:rsidP="00DA0A23">
          <w:pPr>
            <w:pStyle w:val="CF59109745F44DC7AF506B392B8C0794"/>
          </w:pPr>
          <w:r>
            <w:rPr>
              <w:color w:val="2F5496" w:themeColor="accent1" w:themeShade="BF"/>
              <w:sz w:val="24"/>
              <w:szCs w:val="24"/>
              <w:lang w:val="fr-FR"/>
            </w:rPr>
            <w:t>[Sous-titre du document]</w:t>
          </w:r>
        </w:p>
      </w:docPartBody>
    </w:docPart>
    <w:docPart>
      <w:docPartPr>
        <w:name w:val="22668491520A4FAE80B619347B291C4F"/>
        <w:category>
          <w:name w:val="Général"/>
          <w:gallery w:val="placeholder"/>
        </w:category>
        <w:types>
          <w:type w:val="bbPlcHdr"/>
        </w:types>
        <w:behaviors>
          <w:behavior w:val="content"/>
        </w:behaviors>
        <w:guid w:val="{A42AEC9D-61A0-4217-9E81-5C49F7C21778}"/>
      </w:docPartPr>
      <w:docPartBody>
        <w:p w:rsidR="00DA0A23" w:rsidRDefault="00DA0A23" w:rsidP="00DA0A23">
          <w:pPr>
            <w:pStyle w:val="22668491520A4FAE80B619347B291C4F"/>
          </w:pPr>
          <w:r>
            <w:rPr>
              <w:color w:val="4472C4" w:themeColor="accent1"/>
              <w:sz w:val="28"/>
              <w:szCs w:val="28"/>
              <w:lang w:val="fr-FR"/>
            </w:rPr>
            <w:t>[Nom de l’auteur]</w:t>
          </w:r>
        </w:p>
      </w:docPartBody>
    </w:docPart>
    <w:docPart>
      <w:docPartPr>
        <w:name w:val="1D6BB250ADB94522819638D0447BFAE5"/>
        <w:category>
          <w:name w:val="Général"/>
          <w:gallery w:val="placeholder"/>
        </w:category>
        <w:types>
          <w:type w:val="bbPlcHdr"/>
        </w:types>
        <w:behaviors>
          <w:behavior w:val="content"/>
        </w:behaviors>
        <w:guid w:val="{9E2181FD-AE1A-4088-8B7C-7B2158607E6C}"/>
      </w:docPartPr>
      <w:docPartBody>
        <w:p w:rsidR="00DA0A23" w:rsidRDefault="00DA0A23" w:rsidP="00DA0A23">
          <w:pPr>
            <w:pStyle w:val="1D6BB250ADB94522819638D0447BFAE5"/>
          </w:pPr>
          <w:r>
            <w:rPr>
              <w:color w:val="4472C4"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pleSystemUIFont">
    <w:altName w:val="Calibri"/>
    <w:panose1 w:val="020B0604020202020204"/>
    <w:charset w:val="00"/>
    <w:family w:val="auto"/>
    <w:notTrueType/>
    <w:pitch w:val="default"/>
    <w:sig w:usb0="00000003" w:usb1="00000000" w:usb2="00000000" w:usb3="00000000" w:csb0="00000001" w:csb1="00000000"/>
  </w:font>
  <w:font w:name="Courier">
    <w:panose1 w:val="02000500000000000000"/>
    <w:charset w:val="00"/>
    <w:family w:val="auto"/>
    <w:pitch w:val="variable"/>
    <w:sig w:usb0="00000003"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A23"/>
    <w:rsid w:val="00073E63"/>
    <w:rsid w:val="000A1FB5"/>
    <w:rsid w:val="00354B1B"/>
    <w:rsid w:val="004756B4"/>
    <w:rsid w:val="0068022E"/>
    <w:rsid w:val="008F4BD3"/>
    <w:rsid w:val="00DA0A23"/>
    <w:rsid w:val="00EB038C"/>
    <w:rsid w:val="00FD724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73EDCEF389F4A50A1A36EA452E15CD1">
    <w:name w:val="773EDCEF389F4A50A1A36EA452E15CD1"/>
    <w:rsid w:val="00DA0A23"/>
  </w:style>
  <w:style w:type="paragraph" w:customStyle="1" w:styleId="9AEDCB7CD16446B9BC30FFD990211F3A">
    <w:name w:val="9AEDCB7CD16446B9BC30FFD990211F3A"/>
    <w:rsid w:val="00DA0A23"/>
  </w:style>
  <w:style w:type="paragraph" w:customStyle="1" w:styleId="CF59109745F44DC7AF506B392B8C0794">
    <w:name w:val="CF59109745F44DC7AF506B392B8C0794"/>
    <w:rsid w:val="00DA0A23"/>
  </w:style>
  <w:style w:type="paragraph" w:customStyle="1" w:styleId="22668491520A4FAE80B619347B291C4F">
    <w:name w:val="22668491520A4FAE80B619347B291C4F"/>
    <w:rsid w:val="00DA0A23"/>
  </w:style>
  <w:style w:type="paragraph" w:customStyle="1" w:styleId="1D6BB250ADB94522819638D0447BFAE5">
    <w:name w:val="1D6BB250ADB94522819638D0447BFAE5"/>
    <w:rsid w:val="00DA0A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windows-1252"/>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D315B-8D7D-421A-BEF2-539F08B9C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02</Pages>
  <Words>50955</Words>
  <Characters>290445</Characters>
  <Application>Microsoft Office Word</Application>
  <DocSecurity>0</DocSecurity>
  <Lines>2420</Lines>
  <Paragraphs>6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340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Kiran KN</cp:lastModifiedBy>
  <cp:revision>3</cp:revision>
  <dcterms:created xsi:type="dcterms:W3CDTF">2020-10-28T19:29:00Z</dcterms:created>
  <dcterms:modified xsi:type="dcterms:W3CDTF">2020-10-28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6T13:15:40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